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4AF7D6" w14:textId="77777777" w:rsidR="008F2812" w:rsidRDefault="008F2812">
      <w:pPr>
        <w:pStyle w:val="3GPPHeader"/>
        <w:spacing w:after="60"/>
      </w:pPr>
      <w:bookmarkStart w:id="0" w:name="_Hlk534987473"/>
    </w:p>
    <w:p w14:paraId="7212B138" w14:textId="2A142EB9" w:rsidR="008F2812" w:rsidRPr="00885ABD" w:rsidRDefault="00A12E87">
      <w:pPr>
        <w:pStyle w:val="3GPPHeader"/>
        <w:spacing w:after="60"/>
      </w:pPr>
      <w:r w:rsidRPr="00885ABD">
        <w:t>3GPP TSG-RAN WG1 Meeting #102-e</w:t>
      </w:r>
      <w:r w:rsidRPr="00885ABD">
        <w:tab/>
      </w:r>
      <w:r w:rsidR="001C0287">
        <w:rPr>
          <w:highlight w:val="yellow"/>
        </w:rPr>
        <w:t>DRAFT</w:t>
      </w:r>
      <w:r w:rsidRPr="00885ABD">
        <w:rPr>
          <w:highlight w:val="yellow"/>
        </w:rPr>
        <w:t>-</w:t>
      </w:r>
      <w:r w:rsidR="00385790" w:rsidRPr="00385790">
        <w:t>R1-2007103</w:t>
      </w:r>
    </w:p>
    <w:p w14:paraId="5225A170" w14:textId="77777777" w:rsidR="008F2812" w:rsidRPr="00885ABD" w:rsidRDefault="00A12E87">
      <w:pPr>
        <w:pStyle w:val="3GPPHeader"/>
      </w:pPr>
      <w:r w:rsidRPr="00885ABD">
        <w:t>e-Meeting, August 17th – 28</w:t>
      </w:r>
      <w:r w:rsidRPr="00885ABD">
        <w:rPr>
          <w:vertAlign w:val="superscript"/>
        </w:rPr>
        <w:t>th</w:t>
      </w:r>
      <w:r w:rsidRPr="00885ABD">
        <w:t>, 2020</w:t>
      </w:r>
    </w:p>
    <w:p w14:paraId="08AF1557" w14:textId="77777777" w:rsidR="008F2812" w:rsidRPr="00885ABD" w:rsidRDefault="00A12E87">
      <w:pPr>
        <w:tabs>
          <w:tab w:val="left" w:pos="1701"/>
          <w:tab w:val="right" w:pos="9639"/>
        </w:tabs>
        <w:spacing w:after="240" w:line="256" w:lineRule="auto"/>
        <w:rPr>
          <w:rFonts w:ascii="Arial" w:eastAsia="Yu Mincho" w:hAnsi="Arial" w:cs="Arial"/>
          <w:b/>
        </w:rPr>
      </w:pPr>
      <w:r w:rsidRPr="00885ABD">
        <w:rPr>
          <w:rFonts w:ascii="Arial" w:eastAsia="Yu Mincho" w:hAnsi="Arial" w:cs="Arial"/>
          <w:b/>
        </w:rPr>
        <w:t>Agenda Item:</w:t>
      </w:r>
      <w:r w:rsidRPr="00885ABD">
        <w:rPr>
          <w:rFonts w:ascii="Arial" w:eastAsia="Yu Mincho" w:hAnsi="Arial" w:cs="Arial"/>
          <w:b/>
        </w:rPr>
        <w:tab/>
        <w:t>8.5.1</w:t>
      </w:r>
    </w:p>
    <w:p w14:paraId="3FD2614E" w14:textId="77777777" w:rsidR="008F2812" w:rsidRPr="00885ABD" w:rsidRDefault="00A12E87">
      <w:pPr>
        <w:tabs>
          <w:tab w:val="left" w:pos="1701"/>
          <w:tab w:val="right" w:pos="9639"/>
        </w:tabs>
        <w:spacing w:after="240" w:line="256" w:lineRule="auto"/>
        <w:rPr>
          <w:rFonts w:ascii="Arial" w:eastAsia="Yu Mincho" w:hAnsi="Arial" w:cs="Arial"/>
          <w:b/>
        </w:rPr>
      </w:pPr>
      <w:r w:rsidRPr="00885ABD">
        <w:rPr>
          <w:rFonts w:ascii="Arial" w:eastAsia="Yu Mincho" w:hAnsi="Arial" w:cs="Arial"/>
          <w:b/>
        </w:rPr>
        <w:t>Source:</w:t>
      </w:r>
      <w:r w:rsidRPr="00885ABD">
        <w:rPr>
          <w:rFonts w:ascii="Arial" w:eastAsia="Yu Mincho" w:hAnsi="Arial" w:cs="Arial"/>
          <w:b/>
        </w:rPr>
        <w:tab/>
        <w:t>Ericsson</w:t>
      </w:r>
    </w:p>
    <w:p w14:paraId="04EBB7BE" w14:textId="77777777" w:rsidR="008F2812" w:rsidRPr="00885ABD" w:rsidRDefault="00A12E87">
      <w:pPr>
        <w:tabs>
          <w:tab w:val="left" w:pos="1701"/>
          <w:tab w:val="right" w:pos="9639"/>
        </w:tabs>
        <w:spacing w:after="240" w:line="256" w:lineRule="auto"/>
        <w:rPr>
          <w:rFonts w:ascii="Arial" w:eastAsia="Yu Mincho" w:hAnsi="Arial" w:cs="Arial"/>
          <w:b/>
        </w:rPr>
      </w:pPr>
      <w:r w:rsidRPr="00885ABD">
        <w:rPr>
          <w:rFonts w:ascii="Arial" w:eastAsia="Yu Mincho" w:hAnsi="Arial" w:cs="Arial"/>
          <w:b/>
        </w:rPr>
        <w:t>Title:</w:t>
      </w:r>
      <w:r w:rsidRPr="00885ABD">
        <w:rPr>
          <w:rFonts w:ascii="Arial" w:eastAsia="Yu Mincho" w:hAnsi="Arial" w:cs="Arial"/>
          <w:b/>
        </w:rPr>
        <w:tab/>
        <w:t>FL summary for additional scenarios for evaluation of NR positioning enhancements</w:t>
      </w:r>
    </w:p>
    <w:p w14:paraId="61F4B5A9" w14:textId="77777777" w:rsidR="008F2812" w:rsidRDefault="00A12E87">
      <w:pPr>
        <w:tabs>
          <w:tab w:val="left" w:pos="1701"/>
          <w:tab w:val="right" w:pos="9639"/>
        </w:tabs>
        <w:spacing w:after="240" w:line="256" w:lineRule="auto"/>
        <w:rPr>
          <w:rFonts w:ascii="Arial" w:eastAsia="Yu Mincho" w:hAnsi="Arial" w:cs="Arial"/>
          <w:b/>
        </w:rPr>
      </w:pPr>
      <w:r>
        <w:rPr>
          <w:rFonts w:ascii="Arial" w:eastAsia="Yu Mincho" w:hAnsi="Arial" w:cs="Arial"/>
          <w:b/>
        </w:rPr>
        <w:t>Document for:</w:t>
      </w:r>
      <w:r>
        <w:rPr>
          <w:rFonts w:ascii="Arial" w:eastAsia="Yu Mincho" w:hAnsi="Arial" w:cs="Arial"/>
          <w:b/>
        </w:rPr>
        <w:tab/>
        <w:t>Discussion, Decision</w:t>
      </w:r>
      <w:bookmarkEnd w:id="0"/>
    </w:p>
    <w:p w14:paraId="03E9F2BC" w14:textId="6880A750" w:rsidR="008F2812" w:rsidRDefault="00A12E87" w:rsidP="0059397A">
      <w:pPr>
        <w:pStyle w:val="1"/>
        <w:numPr>
          <w:ilvl w:val="0"/>
          <w:numId w:val="15"/>
        </w:numPr>
      </w:pPr>
      <w:r>
        <w:t>Introduction</w:t>
      </w:r>
    </w:p>
    <w:p w14:paraId="2A9F9755" w14:textId="77777777" w:rsidR="00AD1FCB" w:rsidRPr="00AD1FCB" w:rsidRDefault="00AD1FCB" w:rsidP="00AD1FCB"/>
    <w:p w14:paraId="2BEEFCC5" w14:textId="3F3573B9" w:rsidR="00AD1FCB" w:rsidRPr="00AD1FCB" w:rsidRDefault="00A12E87" w:rsidP="00AD1FCB">
      <w:r w:rsidRPr="00885ABD">
        <w:t>The following summary provides a list of issues to be discussed during RAN1#102e regarding AI 8.5.1 “Additonal scenarios for evaluation” of the NR positioning enhancement SI[1] based on submitted contribution[2-19]</w:t>
      </w:r>
      <w:r w:rsidR="00AD1FCB">
        <w:t xml:space="preserve"> </w:t>
      </w:r>
    </w:p>
    <w:p w14:paraId="2695EE02" w14:textId="77777777" w:rsidR="00AD1FCB" w:rsidRPr="00885ABD" w:rsidRDefault="00AD1FCB"/>
    <w:p w14:paraId="60A7B76C" w14:textId="77777777" w:rsidR="008F2812" w:rsidRDefault="00A12E87" w:rsidP="0059397A">
      <w:pPr>
        <w:pStyle w:val="1"/>
        <w:numPr>
          <w:ilvl w:val="0"/>
          <w:numId w:val="15"/>
        </w:numPr>
      </w:pPr>
      <w:r>
        <w:t>Aspects for email discussions</w:t>
      </w:r>
    </w:p>
    <w:p w14:paraId="1D348EF1" w14:textId="5E425296" w:rsidR="008F2812" w:rsidRDefault="00A12E87" w:rsidP="0059397A">
      <w:pPr>
        <w:pStyle w:val="21"/>
        <w:numPr>
          <w:ilvl w:val="1"/>
          <w:numId w:val="15"/>
        </w:numPr>
      </w:pPr>
      <w:r>
        <w:t>Accuracy and latency requirements</w:t>
      </w:r>
    </w:p>
    <w:p w14:paraId="0CE67125" w14:textId="2F7D1EC5" w:rsidR="00AD1FCB" w:rsidRPr="00AD1FCB" w:rsidRDefault="00AD1FCB" w:rsidP="0070756B"/>
    <w:p w14:paraId="045C6BD3" w14:textId="77777777" w:rsidR="008F2812" w:rsidRDefault="00A12E87" w:rsidP="0059397A">
      <w:pPr>
        <w:pStyle w:val="afc"/>
        <w:numPr>
          <w:ilvl w:val="0"/>
          <w:numId w:val="16"/>
        </w:numPr>
        <w:rPr>
          <w:lang w:val="en-GB"/>
        </w:rPr>
      </w:pPr>
      <w:r>
        <w:rPr>
          <w:lang w:val="en-GB"/>
        </w:rPr>
        <w:t xml:space="preserve">In [4], it is proposed to downselect some of the accuracy requirements  regarding vertical accuracy for commercial and IIOT use cases, horizontal accuracy for IIOT use cases and latency for IIOT. Moreover it is proposed to remove brackets for the remaining requirements. </w:t>
      </w:r>
    </w:p>
    <w:p w14:paraId="68A140F0" w14:textId="77777777" w:rsidR="008F2812" w:rsidRDefault="00A12E87" w:rsidP="0059397A">
      <w:pPr>
        <w:pStyle w:val="afc"/>
        <w:numPr>
          <w:ilvl w:val="0"/>
          <w:numId w:val="16"/>
        </w:numPr>
        <w:rPr>
          <w:lang w:val="en-GB"/>
        </w:rPr>
      </w:pPr>
      <w:r>
        <w:rPr>
          <w:lang w:val="en-GB"/>
        </w:rPr>
        <w:t>In [5] the target percentile is proposed to be 90%, vertical accuracy for commercial use cases is 3m. for IIOT it is proposed to have different requirements for SH and DH channels, and ask for input to other WGs regarding latency.</w:t>
      </w:r>
    </w:p>
    <w:p w14:paraId="0D451560" w14:textId="77777777" w:rsidR="008F2812" w:rsidRDefault="00A12E87" w:rsidP="0059397A">
      <w:pPr>
        <w:pStyle w:val="afc"/>
        <w:numPr>
          <w:ilvl w:val="0"/>
          <w:numId w:val="16"/>
        </w:numPr>
        <w:rPr>
          <w:lang w:val="en-GB"/>
        </w:rPr>
      </w:pPr>
      <w:r>
        <w:rPr>
          <w:lang w:val="en-GB"/>
        </w:rPr>
        <w:t xml:space="preserve">In [7], it is proposed to use the 90% percentile, and use vertical accuracy of 3m for commercial cases, 1m for IIOT, and 0.2m for horizontal accuracy for IIOT. It is also proposed to remove remaining brackets. </w:t>
      </w:r>
    </w:p>
    <w:p w14:paraId="2E51C3B7" w14:textId="77777777" w:rsidR="008F2812" w:rsidRDefault="00A12E87" w:rsidP="0059397A">
      <w:pPr>
        <w:pStyle w:val="afc"/>
        <w:numPr>
          <w:ilvl w:val="0"/>
          <w:numId w:val="16"/>
        </w:numPr>
        <w:rPr>
          <w:lang w:val="en-GB"/>
        </w:rPr>
      </w:pPr>
      <w:r>
        <w:rPr>
          <w:lang w:val="en-GB"/>
        </w:rPr>
        <w:t xml:space="preserve">In [8] it is proposed to have physical layer latency less or equal to 100ms for commercial use cases, and 10ms for IIOT use cases. </w:t>
      </w:r>
    </w:p>
    <w:p w14:paraId="11CE1408" w14:textId="77777777" w:rsidR="008F2812" w:rsidRDefault="00A12E87" w:rsidP="0059397A">
      <w:pPr>
        <w:pStyle w:val="afc"/>
        <w:numPr>
          <w:ilvl w:val="0"/>
          <w:numId w:val="16"/>
        </w:numPr>
        <w:rPr>
          <w:lang w:val="en-GB"/>
        </w:rPr>
      </w:pPr>
      <w:r>
        <w:rPr>
          <w:lang w:val="en-GB"/>
        </w:rPr>
        <w:t>In[9], it is proposed to set vertical accuracy at 0.5m and horizontal accuracy at &lt;1m. for IIOT  use case.</w:t>
      </w:r>
    </w:p>
    <w:p w14:paraId="29E33480" w14:textId="77777777" w:rsidR="008F2812" w:rsidRDefault="00A12E87" w:rsidP="0059397A">
      <w:pPr>
        <w:pStyle w:val="afc"/>
        <w:numPr>
          <w:ilvl w:val="0"/>
          <w:numId w:val="16"/>
        </w:numPr>
        <w:rPr>
          <w:lang w:val="en-GB"/>
        </w:rPr>
      </w:pPr>
      <w:r>
        <w:rPr>
          <w:lang w:val="en-GB"/>
        </w:rPr>
        <w:t xml:space="preserve">In [11], it is proposed to re-use service levels fro 22.804 and 22.261 for accuracy requirements, and have accuracy as the primary metric, with other metrics considered secondary. </w:t>
      </w:r>
    </w:p>
    <w:p w14:paraId="0C61D1D1" w14:textId="77777777" w:rsidR="008F2812" w:rsidRDefault="00A12E87" w:rsidP="0059397A">
      <w:pPr>
        <w:pStyle w:val="afc"/>
        <w:numPr>
          <w:ilvl w:val="0"/>
          <w:numId w:val="16"/>
        </w:numPr>
        <w:rPr>
          <w:lang w:val="en-GB"/>
        </w:rPr>
      </w:pPr>
      <w:r>
        <w:rPr>
          <w:lang w:val="en-GB"/>
        </w:rPr>
        <w:t>In [12], the proposed accuracy is 0.2m both vertical and horizontal for I(IOT use cases, and 1m/3m horizontal/vertical for commercial use cases. Latency is proposed to be under 10ms end to end and physical for IIOT, and 100ms (end to end) /50ms (physical ) for commercial use cases</w:t>
      </w:r>
    </w:p>
    <w:p w14:paraId="1FBB0510" w14:textId="77777777" w:rsidR="008F2812" w:rsidRDefault="00A12E87" w:rsidP="0059397A">
      <w:pPr>
        <w:pStyle w:val="afc"/>
        <w:numPr>
          <w:ilvl w:val="0"/>
          <w:numId w:val="16"/>
        </w:numPr>
        <w:rPr>
          <w:lang w:val="en-GB"/>
        </w:rPr>
      </w:pPr>
      <w:r>
        <w:rPr>
          <w:lang w:val="en-GB"/>
        </w:rPr>
        <w:t xml:space="preserve">[14] proposes to use the 90percentile for commercial use case and the 99percentile for IIOT. The V/H accuracy is proposed to be 2m / 1m for commercial use case and 0.2m/0.2m for IIOT. End to end latency is proposed to be 100ms and physical layer latency is tentatively proposed at 18ms. Target latency of 100ms is proposed. </w:t>
      </w:r>
    </w:p>
    <w:p w14:paraId="64BDEAE3" w14:textId="77777777" w:rsidR="008F2812" w:rsidRDefault="00A12E87" w:rsidP="0059397A">
      <w:pPr>
        <w:pStyle w:val="afc"/>
        <w:numPr>
          <w:ilvl w:val="0"/>
          <w:numId w:val="16"/>
        </w:numPr>
        <w:rPr>
          <w:lang w:val="en-GB"/>
        </w:rPr>
      </w:pPr>
      <w:r>
        <w:rPr>
          <w:lang w:val="en-GB"/>
        </w:rPr>
        <w:t xml:space="preserve">In [18] it is proposed to use the 90 percentile for accuracy, and not specify a target accuracy for commercial use cases. For iiot use cases horizontal accuracy of 0.2m is proposed, and either 0.2 or 1m of vertical accuracy. </w:t>
      </w:r>
    </w:p>
    <w:p w14:paraId="64E8E985" w14:textId="0A9E9D90" w:rsidR="008F2812" w:rsidRPr="00885ABD" w:rsidRDefault="00984892">
      <w:r w:rsidRPr="00885ABD">
        <w:t xml:space="preserve"> </w:t>
      </w:r>
    </w:p>
    <w:tbl>
      <w:tblPr>
        <w:tblStyle w:val="af4"/>
        <w:tblW w:w="9629" w:type="dxa"/>
        <w:tblLayout w:type="fixed"/>
        <w:tblLook w:val="04A0" w:firstRow="1" w:lastRow="0" w:firstColumn="1" w:lastColumn="0" w:noHBand="0" w:noVBand="1"/>
      </w:tblPr>
      <w:tblGrid>
        <w:gridCol w:w="1413"/>
        <w:gridCol w:w="8216"/>
      </w:tblGrid>
      <w:tr w:rsidR="008F2812" w14:paraId="5BEB1610" w14:textId="77777777">
        <w:tc>
          <w:tcPr>
            <w:tcW w:w="1413" w:type="dxa"/>
          </w:tcPr>
          <w:p w14:paraId="5653721A" w14:textId="77777777" w:rsidR="008F2812" w:rsidRDefault="00A12E87">
            <w:pPr>
              <w:rPr>
                <w:rFonts w:eastAsia="Calibri"/>
              </w:rPr>
            </w:pPr>
            <w:r>
              <w:rPr>
                <w:rFonts w:eastAsia="Calibri"/>
              </w:rPr>
              <w:t>source</w:t>
            </w:r>
          </w:p>
        </w:tc>
        <w:tc>
          <w:tcPr>
            <w:tcW w:w="8216" w:type="dxa"/>
          </w:tcPr>
          <w:p w14:paraId="5A4D20AB" w14:textId="77777777" w:rsidR="008F2812" w:rsidRDefault="00A12E87">
            <w:pPr>
              <w:rPr>
                <w:rFonts w:eastAsia="Calibri"/>
              </w:rPr>
            </w:pPr>
            <w:r>
              <w:rPr>
                <w:rFonts w:eastAsia="Calibri"/>
              </w:rPr>
              <w:t>proposal</w:t>
            </w:r>
          </w:p>
        </w:tc>
      </w:tr>
      <w:tr w:rsidR="008F2812" w:rsidRPr="00885ABD" w14:paraId="3A7DABD5" w14:textId="77777777">
        <w:tc>
          <w:tcPr>
            <w:tcW w:w="1413" w:type="dxa"/>
          </w:tcPr>
          <w:p w14:paraId="64BA4AC3" w14:textId="77777777" w:rsidR="008F2812" w:rsidRDefault="00A12E87">
            <w:pPr>
              <w:rPr>
                <w:rFonts w:eastAsia="Calibri"/>
              </w:rPr>
            </w:pPr>
            <w:r>
              <w:rPr>
                <w:rFonts w:eastAsia="Calibri"/>
              </w:rPr>
              <w:lastRenderedPageBreak/>
              <w:t>[4]</w:t>
            </w:r>
          </w:p>
        </w:tc>
        <w:tc>
          <w:tcPr>
            <w:tcW w:w="8216" w:type="dxa"/>
          </w:tcPr>
          <w:p w14:paraId="59D30AB5" w14:textId="77777777" w:rsidR="008F2812" w:rsidRDefault="00A12E87">
            <w:pPr>
              <w:pStyle w:val="a6"/>
              <w:spacing w:after="0"/>
              <w:rPr>
                <w:rFonts w:eastAsia="宋体"/>
                <w:b/>
                <w:i/>
                <w:szCs w:val="20"/>
              </w:rPr>
            </w:pPr>
            <w:r>
              <w:rPr>
                <w:rFonts w:eastAsia="宋体"/>
                <w:b/>
                <w:i/>
                <w:szCs w:val="20"/>
              </w:rPr>
              <w:t xml:space="preserve">Proposal </w:t>
            </w:r>
            <w:r>
              <w:rPr>
                <w:rFonts w:eastAsia="Calibri"/>
                <w:b/>
                <w:i/>
                <w:szCs w:val="20"/>
              </w:rPr>
              <w:t>1</w:t>
            </w:r>
            <w:r>
              <w:rPr>
                <w:rFonts w:eastAsia="宋体"/>
                <w:b/>
                <w:i/>
                <w:szCs w:val="20"/>
              </w:rPr>
              <w:t xml:space="preserve">: </w:t>
            </w:r>
          </w:p>
          <w:p w14:paraId="104EA2DD" w14:textId="77777777" w:rsidR="008F2812" w:rsidRPr="00885ABD" w:rsidRDefault="00A12E87" w:rsidP="00971637">
            <w:pPr>
              <w:numPr>
                <w:ilvl w:val="0"/>
                <w:numId w:val="17"/>
              </w:numPr>
              <w:ind w:leftChars="100" w:left="570"/>
              <w:rPr>
                <w:rFonts w:ascii="Times" w:eastAsia="Calibri" w:hAnsi="Times" w:cs="Times"/>
                <w:szCs w:val="20"/>
                <w:lang w:val="en-US"/>
              </w:rPr>
            </w:pPr>
            <w:r w:rsidRPr="00885ABD">
              <w:rPr>
                <w:rFonts w:eastAsia="Calibri"/>
                <w:szCs w:val="20"/>
                <w:lang w:val="en-US"/>
              </w:rPr>
              <w:t xml:space="preserve">In Rel-17 target positioning requirements for </w:t>
            </w:r>
            <w:r w:rsidRPr="00885ABD">
              <w:rPr>
                <w:rFonts w:eastAsia="Calibri"/>
                <w:b/>
                <w:bCs/>
                <w:szCs w:val="20"/>
                <w:lang w:val="en-US"/>
              </w:rPr>
              <w:t>commercial use cases</w:t>
            </w:r>
            <w:r w:rsidRPr="00885ABD">
              <w:rPr>
                <w:rFonts w:eastAsia="Calibri"/>
                <w:szCs w:val="20"/>
                <w:lang w:val="en-US"/>
              </w:rPr>
              <w:t xml:space="preserve"> are defined as follows:</w:t>
            </w:r>
          </w:p>
          <w:p w14:paraId="33CABB59" w14:textId="77777777" w:rsidR="008F2812" w:rsidRPr="00885ABD" w:rsidRDefault="00A12E87" w:rsidP="00971637">
            <w:pPr>
              <w:numPr>
                <w:ilvl w:val="1"/>
                <w:numId w:val="18"/>
              </w:numPr>
              <w:spacing w:line="252" w:lineRule="auto"/>
              <w:ind w:leftChars="460" w:left="1326"/>
              <w:contextualSpacing/>
              <w:rPr>
                <w:rFonts w:eastAsia="Calibri"/>
                <w:szCs w:val="20"/>
                <w:lang w:val="en-US"/>
              </w:rPr>
            </w:pPr>
            <w:r w:rsidRPr="00885ABD">
              <w:rPr>
                <w:rFonts w:eastAsia="Calibri"/>
                <w:szCs w:val="20"/>
                <w:lang w:val="en-US"/>
              </w:rPr>
              <w:t xml:space="preserve">Horizontal position accuracy (&lt; 1 m) for </w:t>
            </w:r>
            <w:r w:rsidRPr="00885ABD">
              <w:rPr>
                <w:rFonts w:eastAsia="Calibri"/>
                <w:strike/>
                <w:color w:val="FF0000"/>
                <w:szCs w:val="20"/>
                <w:lang w:val="en-US"/>
              </w:rPr>
              <w:t>[</w:t>
            </w:r>
            <w:r w:rsidRPr="00885ABD">
              <w:rPr>
                <w:rFonts w:eastAsia="Calibri"/>
                <w:szCs w:val="20"/>
                <w:lang w:val="en-US"/>
              </w:rPr>
              <w:t>90%</w:t>
            </w:r>
            <w:r w:rsidRPr="00885ABD">
              <w:rPr>
                <w:rFonts w:eastAsia="Calibri"/>
                <w:strike/>
                <w:color w:val="FF0000"/>
                <w:szCs w:val="20"/>
                <w:lang w:val="en-US"/>
              </w:rPr>
              <w:t>]</w:t>
            </w:r>
            <w:r w:rsidRPr="00885ABD">
              <w:rPr>
                <w:rFonts w:eastAsia="Calibri"/>
                <w:szCs w:val="20"/>
                <w:lang w:val="en-US"/>
              </w:rPr>
              <w:t xml:space="preserve"> of UEs</w:t>
            </w:r>
          </w:p>
          <w:p w14:paraId="03820E9E" w14:textId="77777777" w:rsidR="008F2812" w:rsidRPr="00885ABD" w:rsidRDefault="00A12E87" w:rsidP="00971637">
            <w:pPr>
              <w:numPr>
                <w:ilvl w:val="1"/>
                <w:numId w:val="18"/>
              </w:numPr>
              <w:spacing w:line="252" w:lineRule="auto"/>
              <w:ind w:leftChars="460" w:left="1326"/>
              <w:contextualSpacing/>
              <w:rPr>
                <w:rFonts w:eastAsia="Calibri"/>
                <w:szCs w:val="20"/>
                <w:lang w:val="en-US"/>
              </w:rPr>
            </w:pPr>
            <w:r w:rsidRPr="00885ABD">
              <w:rPr>
                <w:rFonts w:eastAsia="Calibri"/>
                <w:szCs w:val="20"/>
                <w:lang w:val="en-US"/>
              </w:rPr>
              <w:t>Vertical position accuracy (&lt;</w:t>
            </w:r>
            <w:r w:rsidRPr="00885ABD">
              <w:rPr>
                <w:rFonts w:eastAsia="Calibri"/>
                <w:strike/>
                <w:szCs w:val="20"/>
                <w:lang w:val="en-US"/>
              </w:rPr>
              <w:t xml:space="preserve"> </w:t>
            </w:r>
            <w:r w:rsidRPr="00885ABD">
              <w:rPr>
                <w:rFonts w:eastAsia="Calibri"/>
                <w:strike/>
                <w:color w:val="FF0000"/>
                <w:szCs w:val="20"/>
                <w:lang w:val="en-US"/>
              </w:rPr>
              <w:t>[2 or</w:t>
            </w:r>
            <w:r w:rsidRPr="00885ABD">
              <w:rPr>
                <w:rFonts w:eastAsia="Calibri"/>
                <w:szCs w:val="20"/>
                <w:lang w:val="en-US"/>
              </w:rPr>
              <w:t xml:space="preserve"> 3</w:t>
            </w:r>
            <w:r w:rsidRPr="00885ABD">
              <w:rPr>
                <w:rFonts w:eastAsia="Calibri"/>
                <w:strike/>
                <w:color w:val="FF0000"/>
                <w:szCs w:val="20"/>
                <w:lang w:val="en-US"/>
              </w:rPr>
              <w:t>]</w:t>
            </w:r>
            <w:r w:rsidRPr="00885ABD">
              <w:rPr>
                <w:rFonts w:eastAsia="Calibri"/>
                <w:strike/>
                <w:szCs w:val="20"/>
                <w:lang w:val="en-US"/>
              </w:rPr>
              <w:t xml:space="preserve"> </w:t>
            </w:r>
            <w:r w:rsidRPr="00885ABD">
              <w:rPr>
                <w:rFonts w:eastAsia="Calibri"/>
                <w:szCs w:val="20"/>
                <w:lang w:val="en-US"/>
              </w:rPr>
              <w:t xml:space="preserve">m) for </w:t>
            </w:r>
            <w:r w:rsidRPr="00885ABD">
              <w:rPr>
                <w:rFonts w:eastAsia="Calibri"/>
                <w:strike/>
                <w:color w:val="FF0000"/>
                <w:szCs w:val="20"/>
                <w:lang w:val="en-US"/>
              </w:rPr>
              <w:t>[</w:t>
            </w:r>
            <w:r w:rsidRPr="00885ABD">
              <w:rPr>
                <w:rFonts w:eastAsia="Calibri"/>
                <w:szCs w:val="20"/>
                <w:lang w:val="en-US"/>
              </w:rPr>
              <w:t>90%</w:t>
            </w:r>
            <w:r w:rsidRPr="00885ABD">
              <w:rPr>
                <w:rFonts w:eastAsia="Calibri"/>
                <w:strike/>
                <w:color w:val="FF0000"/>
                <w:szCs w:val="20"/>
                <w:lang w:val="en-US"/>
              </w:rPr>
              <w:t>]</w:t>
            </w:r>
            <w:r w:rsidRPr="00885ABD">
              <w:rPr>
                <w:rFonts w:eastAsia="Calibri"/>
                <w:szCs w:val="20"/>
                <w:lang w:val="en-US"/>
              </w:rPr>
              <w:t xml:space="preserve"> of UEs</w:t>
            </w:r>
          </w:p>
          <w:p w14:paraId="2F77693D" w14:textId="77777777" w:rsidR="008F2812" w:rsidRPr="00885ABD" w:rsidRDefault="00A12E87" w:rsidP="00971637">
            <w:pPr>
              <w:numPr>
                <w:ilvl w:val="1"/>
                <w:numId w:val="18"/>
              </w:numPr>
              <w:spacing w:line="252" w:lineRule="auto"/>
              <w:ind w:leftChars="460" w:left="1326"/>
              <w:contextualSpacing/>
              <w:rPr>
                <w:rFonts w:eastAsia="Calibri"/>
                <w:szCs w:val="20"/>
                <w:lang w:val="en-US"/>
              </w:rPr>
            </w:pPr>
            <w:r w:rsidRPr="00885ABD">
              <w:rPr>
                <w:rFonts w:eastAsia="Calibri"/>
                <w:szCs w:val="20"/>
                <w:lang w:val="en-US"/>
              </w:rPr>
              <w:t xml:space="preserve">End-to-end latency for position estimation of UE (&lt; </w:t>
            </w:r>
            <w:r w:rsidRPr="00885ABD">
              <w:rPr>
                <w:rFonts w:eastAsia="Calibri"/>
                <w:strike/>
                <w:color w:val="FF0000"/>
                <w:szCs w:val="20"/>
                <w:lang w:val="en-US"/>
              </w:rPr>
              <w:t>[</w:t>
            </w:r>
            <w:r w:rsidRPr="00885ABD">
              <w:rPr>
                <w:rFonts w:eastAsia="Calibri"/>
                <w:szCs w:val="20"/>
                <w:lang w:val="en-US"/>
              </w:rPr>
              <w:t>100 ms</w:t>
            </w:r>
            <w:r w:rsidRPr="00885ABD">
              <w:rPr>
                <w:rFonts w:eastAsia="Calibri"/>
                <w:strike/>
                <w:color w:val="FF0000"/>
                <w:szCs w:val="20"/>
                <w:lang w:val="en-US"/>
              </w:rPr>
              <w:t>]</w:t>
            </w:r>
            <w:r w:rsidRPr="00885ABD">
              <w:rPr>
                <w:rFonts w:eastAsia="Calibri"/>
                <w:szCs w:val="20"/>
                <w:lang w:val="en-US"/>
              </w:rPr>
              <w:t>)</w:t>
            </w:r>
          </w:p>
          <w:p w14:paraId="130D1896" w14:textId="77777777" w:rsidR="008F2812" w:rsidRPr="00885ABD" w:rsidRDefault="00A12E87" w:rsidP="00971637">
            <w:pPr>
              <w:numPr>
                <w:ilvl w:val="1"/>
                <w:numId w:val="18"/>
              </w:numPr>
              <w:spacing w:line="252" w:lineRule="auto"/>
              <w:ind w:leftChars="460" w:left="1326"/>
              <w:contextualSpacing/>
              <w:rPr>
                <w:rFonts w:eastAsia="Calibri"/>
                <w:szCs w:val="20"/>
                <w:lang w:val="en-US"/>
              </w:rPr>
            </w:pPr>
            <w:r w:rsidRPr="00885ABD">
              <w:rPr>
                <w:rFonts w:eastAsia="Calibri"/>
                <w:strike/>
                <w:color w:val="FF0000"/>
                <w:szCs w:val="20"/>
                <w:lang w:val="en-US"/>
              </w:rPr>
              <w:t xml:space="preserve">FFS: </w:t>
            </w:r>
            <w:r w:rsidRPr="00885ABD">
              <w:rPr>
                <w:rFonts w:eastAsia="Calibri"/>
                <w:szCs w:val="20"/>
                <w:lang w:val="en-US"/>
              </w:rPr>
              <w:t>Physical layer latency for position estimation of UE (&lt; [10 ms])</w:t>
            </w:r>
          </w:p>
          <w:p w14:paraId="7874FAA5" w14:textId="77777777" w:rsidR="008F2812" w:rsidRPr="00885ABD" w:rsidRDefault="00A12E87" w:rsidP="00971637">
            <w:pPr>
              <w:numPr>
                <w:ilvl w:val="0"/>
                <w:numId w:val="17"/>
              </w:numPr>
              <w:ind w:leftChars="100" w:left="570"/>
              <w:rPr>
                <w:rFonts w:eastAsia="Calibri"/>
                <w:szCs w:val="20"/>
                <w:lang w:val="en-US"/>
              </w:rPr>
            </w:pPr>
            <w:r w:rsidRPr="00885ABD">
              <w:rPr>
                <w:rFonts w:eastAsia="Calibri"/>
                <w:szCs w:val="20"/>
                <w:lang w:val="en-US"/>
              </w:rPr>
              <w:t xml:space="preserve">In Rel-17 target positioning requirements for </w:t>
            </w:r>
            <w:r w:rsidRPr="00885ABD">
              <w:rPr>
                <w:rFonts w:eastAsia="Calibri"/>
                <w:b/>
                <w:bCs/>
                <w:szCs w:val="20"/>
                <w:lang w:val="en-US"/>
              </w:rPr>
              <w:t>IIoT use cases</w:t>
            </w:r>
            <w:r w:rsidRPr="00885ABD">
              <w:rPr>
                <w:rFonts w:eastAsia="Calibri"/>
                <w:szCs w:val="20"/>
                <w:lang w:val="en-US"/>
              </w:rPr>
              <w:t xml:space="preserve"> are defined as follows:</w:t>
            </w:r>
          </w:p>
          <w:p w14:paraId="3AC08913" w14:textId="77777777" w:rsidR="008F2812" w:rsidRPr="00885ABD" w:rsidRDefault="00A12E87" w:rsidP="00971637">
            <w:pPr>
              <w:numPr>
                <w:ilvl w:val="1"/>
                <w:numId w:val="18"/>
              </w:numPr>
              <w:spacing w:line="252" w:lineRule="auto"/>
              <w:ind w:leftChars="460" w:left="1326"/>
              <w:contextualSpacing/>
              <w:rPr>
                <w:rFonts w:eastAsia="Calibri"/>
                <w:szCs w:val="20"/>
                <w:lang w:val="en-US"/>
              </w:rPr>
            </w:pPr>
            <w:r w:rsidRPr="00885ABD">
              <w:rPr>
                <w:rFonts w:eastAsia="Calibri"/>
                <w:szCs w:val="20"/>
                <w:lang w:val="en-US"/>
              </w:rPr>
              <w:t xml:space="preserve">Horizontal position accuracy (&lt; X m) for </w:t>
            </w:r>
            <w:r w:rsidRPr="00885ABD">
              <w:rPr>
                <w:rFonts w:eastAsia="Calibri"/>
                <w:strike/>
                <w:color w:val="FF0000"/>
                <w:szCs w:val="20"/>
                <w:lang w:val="en-US"/>
              </w:rPr>
              <w:t>[</w:t>
            </w:r>
            <w:r w:rsidRPr="00885ABD">
              <w:rPr>
                <w:rFonts w:eastAsia="Calibri"/>
                <w:szCs w:val="20"/>
                <w:lang w:val="en-US"/>
              </w:rPr>
              <w:t>90%</w:t>
            </w:r>
            <w:r w:rsidRPr="00885ABD">
              <w:rPr>
                <w:rFonts w:eastAsia="Calibri"/>
                <w:strike/>
                <w:color w:val="FF0000"/>
                <w:szCs w:val="20"/>
                <w:lang w:val="en-US"/>
              </w:rPr>
              <w:t>]</w:t>
            </w:r>
            <w:r w:rsidRPr="00885ABD">
              <w:rPr>
                <w:rFonts w:eastAsia="Calibri"/>
                <w:szCs w:val="20"/>
                <w:lang w:val="en-US"/>
              </w:rPr>
              <w:t xml:space="preserve"> of UEs</w:t>
            </w:r>
          </w:p>
          <w:p w14:paraId="07575E92" w14:textId="77777777" w:rsidR="008F2812" w:rsidRDefault="00A12E87" w:rsidP="00971637">
            <w:pPr>
              <w:numPr>
                <w:ilvl w:val="2"/>
                <w:numId w:val="18"/>
              </w:numPr>
              <w:spacing w:line="252" w:lineRule="auto"/>
              <w:ind w:leftChars="1000" w:left="2460"/>
              <w:rPr>
                <w:rFonts w:eastAsia="Calibri"/>
                <w:szCs w:val="20"/>
              </w:rPr>
            </w:pPr>
            <w:r>
              <w:rPr>
                <w:rFonts w:eastAsia="Calibri"/>
                <w:szCs w:val="20"/>
              </w:rPr>
              <w:t xml:space="preserve">X = </w:t>
            </w:r>
            <w:r>
              <w:rPr>
                <w:rFonts w:eastAsia="Calibri"/>
                <w:strike/>
                <w:color w:val="FF0000"/>
                <w:szCs w:val="20"/>
              </w:rPr>
              <w:t>[</w:t>
            </w:r>
            <w:r>
              <w:rPr>
                <w:rFonts w:eastAsia="Calibri"/>
                <w:szCs w:val="20"/>
              </w:rPr>
              <w:t xml:space="preserve">0.2 </w:t>
            </w:r>
            <w:r>
              <w:rPr>
                <w:rFonts w:eastAsia="Calibri"/>
                <w:strike/>
                <w:color w:val="FF0000"/>
                <w:szCs w:val="20"/>
              </w:rPr>
              <w:t>or 0.5]</w:t>
            </w:r>
            <w:r>
              <w:rPr>
                <w:rFonts w:eastAsia="Calibri"/>
                <w:szCs w:val="20"/>
              </w:rPr>
              <w:t xml:space="preserve"> m</w:t>
            </w:r>
          </w:p>
          <w:p w14:paraId="3DD3B126" w14:textId="77777777" w:rsidR="008F2812" w:rsidRPr="00885ABD" w:rsidRDefault="00A12E87" w:rsidP="00971637">
            <w:pPr>
              <w:numPr>
                <w:ilvl w:val="1"/>
                <w:numId w:val="18"/>
              </w:numPr>
              <w:spacing w:line="252" w:lineRule="auto"/>
              <w:ind w:leftChars="460" w:left="1326"/>
              <w:contextualSpacing/>
              <w:rPr>
                <w:rFonts w:eastAsia="Calibri"/>
                <w:szCs w:val="20"/>
                <w:lang w:val="en-US"/>
              </w:rPr>
            </w:pPr>
            <w:r w:rsidRPr="00885ABD">
              <w:rPr>
                <w:rFonts w:eastAsia="Calibri"/>
                <w:szCs w:val="20"/>
                <w:lang w:val="en-US"/>
              </w:rPr>
              <w:t xml:space="preserve">Vertical position accuracy (&lt; Y m) for </w:t>
            </w:r>
            <w:r w:rsidRPr="00885ABD">
              <w:rPr>
                <w:rFonts w:eastAsia="Calibri"/>
                <w:strike/>
                <w:color w:val="FF0000"/>
                <w:szCs w:val="20"/>
                <w:lang w:val="en-US"/>
              </w:rPr>
              <w:t>[</w:t>
            </w:r>
            <w:r w:rsidRPr="00885ABD">
              <w:rPr>
                <w:rFonts w:eastAsia="Calibri"/>
                <w:szCs w:val="20"/>
                <w:lang w:val="en-US"/>
              </w:rPr>
              <w:t>90%</w:t>
            </w:r>
            <w:r w:rsidRPr="00885ABD">
              <w:rPr>
                <w:rFonts w:eastAsia="Calibri"/>
                <w:strike/>
                <w:color w:val="FF0000"/>
                <w:szCs w:val="20"/>
                <w:lang w:val="en-US"/>
              </w:rPr>
              <w:t>]</w:t>
            </w:r>
            <w:r w:rsidRPr="00885ABD">
              <w:rPr>
                <w:rFonts w:eastAsia="Calibri"/>
                <w:szCs w:val="20"/>
                <w:lang w:val="en-US"/>
              </w:rPr>
              <w:t xml:space="preserve"> of UEs</w:t>
            </w:r>
          </w:p>
          <w:p w14:paraId="7D3FDBCA" w14:textId="77777777" w:rsidR="008F2812" w:rsidRDefault="00A12E87" w:rsidP="00971637">
            <w:pPr>
              <w:numPr>
                <w:ilvl w:val="2"/>
                <w:numId w:val="18"/>
              </w:numPr>
              <w:spacing w:line="252" w:lineRule="auto"/>
              <w:ind w:leftChars="1000" w:left="2460"/>
              <w:rPr>
                <w:rFonts w:eastAsia="Calibri"/>
                <w:szCs w:val="20"/>
              </w:rPr>
            </w:pPr>
            <w:r>
              <w:rPr>
                <w:rFonts w:eastAsia="Calibri"/>
                <w:szCs w:val="20"/>
              </w:rPr>
              <w:t xml:space="preserve">Y = </w:t>
            </w:r>
            <w:r>
              <w:rPr>
                <w:rFonts w:eastAsia="Calibri"/>
                <w:strike/>
                <w:color w:val="FF0000"/>
                <w:szCs w:val="20"/>
              </w:rPr>
              <w:t>[0.2 or</w:t>
            </w:r>
            <w:r>
              <w:rPr>
                <w:rFonts w:eastAsia="Calibri"/>
                <w:strike/>
                <w:szCs w:val="20"/>
              </w:rPr>
              <w:t xml:space="preserve"> </w:t>
            </w:r>
            <w:r>
              <w:rPr>
                <w:rFonts w:eastAsia="Calibri"/>
                <w:szCs w:val="20"/>
              </w:rPr>
              <w:t>1</w:t>
            </w:r>
            <w:r>
              <w:rPr>
                <w:rFonts w:eastAsia="Calibri"/>
                <w:strike/>
                <w:color w:val="FF0000"/>
                <w:szCs w:val="20"/>
              </w:rPr>
              <w:t>]</w:t>
            </w:r>
            <w:r>
              <w:rPr>
                <w:rFonts w:eastAsia="Calibri"/>
                <w:szCs w:val="20"/>
              </w:rPr>
              <w:t xml:space="preserve"> m</w:t>
            </w:r>
          </w:p>
          <w:p w14:paraId="15DFBE2F" w14:textId="77777777" w:rsidR="008F2812" w:rsidRPr="00885ABD" w:rsidRDefault="00A12E87" w:rsidP="00971637">
            <w:pPr>
              <w:numPr>
                <w:ilvl w:val="1"/>
                <w:numId w:val="18"/>
              </w:numPr>
              <w:spacing w:line="252" w:lineRule="auto"/>
              <w:ind w:leftChars="460" w:left="1326"/>
              <w:contextualSpacing/>
              <w:rPr>
                <w:rFonts w:eastAsia="Calibri"/>
                <w:szCs w:val="20"/>
                <w:lang w:val="en-US"/>
              </w:rPr>
            </w:pPr>
            <w:r w:rsidRPr="00885ABD">
              <w:rPr>
                <w:rFonts w:eastAsia="Calibri"/>
                <w:szCs w:val="20"/>
                <w:lang w:val="en-US"/>
              </w:rPr>
              <w:t>End-to-end latency for position estimation of UE (&lt;</w:t>
            </w:r>
            <w:r w:rsidRPr="00885ABD">
              <w:rPr>
                <w:rFonts w:eastAsia="Calibri"/>
                <w:color w:val="FF0000"/>
                <w:szCs w:val="20"/>
                <w:lang w:val="en-US"/>
              </w:rPr>
              <w:t xml:space="preserve"> </w:t>
            </w:r>
            <w:r w:rsidRPr="00885ABD">
              <w:rPr>
                <w:rFonts w:eastAsia="Calibri"/>
                <w:strike/>
                <w:color w:val="FF0000"/>
                <w:szCs w:val="20"/>
                <w:lang w:val="en-US"/>
              </w:rPr>
              <w:t>[10ms, 20ms, or</w:t>
            </w:r>
            <w:r w:rsidRPr="00885ABD">
              <w:rPr>
                <w:rFonts w:eastAsia="Calibri"/>
                <w:szCs w:val="20"/>
                <w:lang w:val="en-US"/>
              </w:rPr>
              <w:t xml:space="preserve"> 100ms</w:t>
            </w:r>
            <w:r w:rsidRPr="00885ABD">
              <w:rPr>
                <w:rFonts w:eastAsia="Calibri"/>
                <w:strike/>
                <w:color w:val="FF0000"/>
                <w:szCs w:val="20"/>
                <w:lang w:val="en-US"/>
              </w:rPr>
              <w:t>]</w:t>
            </w:r>
            <w:r w:rsidRPr="00885ABD">
              <w:rPr>
                <w:rFonts w:eastAsia="Calibri"/>
                <w:szCs w:val="20"/>
                <w:lang w:val="en-US"/>
              </w:rPr>
              <w:t>)</w:t>
            </w:r>
          </w:p>
          <w:p w14:paraId="438FD6D5" w14:textId="77777777" w:rsidR="008F2812" w:rsidRPr="00885ABD" w:rsidRDefault="00A12E87" w:rsidP="00971637">
            <w:pPr>
              <w:numPr>
                <w:ilvl w:val="1"/>
                <w:numId w:val="18"/>
              </w:numPr>
              <w:spacing w:line="252" w:lineRule="auto"/>
              <w:ind w:leftChars="460" w:left="1326"/>
              <w:contextualSpacing/>
              <w:rPr>
                <w:rFonts w:eastAsia="Calibri"/>
                <w:szCs w:val="20"/>
                <w:lang w:val="en-US"/>
              </w:rPr>
            </w:pPr>
            <w:r w:rsidRPr="00885ABD">
              <w:rPr>
                <w:rFonts w:eastAsia="Calibri"/>
                <w:strike/>
                <w:color w:val="FF0000"/>
                <w:szCs w:val="20"/>
                <w:lang w:val="en-US"/>
              </w:rPr>
              <w:t>FFS:</w:t>
            </w:r>
            <w:r w:rsidRPr="00885ABD">
              <w:rPr>
                <w:rFonts w:eastAsia="Calibri"/>
                <w:strike/>
                <w:szCs w:val="20"/>
                <w:lang w:val="en-US"/>
              </w:rPr>
              <w:t xml:space="preserve"> </w:t>
            </w:r>
            <w:r w:rsidRPr="00885ABD">
              <w:rPr>
                <w:rFonts w:eastAsia="Calibri"/>
                <w:szCs w:val="20"/>
                <w:lang w:val="en-US"/>
              </w:rPr>
              <w:t>Physical layer latency for position estimation of UE (&lt; [10ms])</w:t>
            </w:r>
          </w:p>
          <w:p w14:paraId="00318758" w14:textId="77777777" w:rsidR="008F2812" w:rsidRPr="00885ABD" w:rsidRDefault="00A12E87" w:rsidP="00971637">
            <w:pPr>
              <w:ind w:leftChars="100" w:left="210"/>
              <w:rPr>
                <w:rFonts w:eastAsia="Calibri"/>
                <w:szCs w:val="20"/>
                <w:lang w:val="en-US"/>
              </w:rPr>
            </w:pPr>
            <w:r w:rsidRPr="00885ABD">
              <w:rPr>
                <w:rFonts w:eastAsia="Calibri"/>
                <w:szCs w:val="20"/>
                <w:lang w:val="en-US"/>
              </w:rPr>
              <w:t>Note: Target positioning requirements may not necessarily be reached for all scenarios</w:t>
            </w:r>
          </w:p>
          <w:p w14:paraId="0721E5E8" w14:textId="77777777" w:rsidR="008F2812" w:rsidRPr="00885ABD" w:rsidRDefault="008F2812">
            <w:pPr>
              <w:rPr>
                <w:rFonts w:eastAsia="Calibri"/>
                <w:lang w:val="en-US"/>
              </w:rPr>
            </w:pPr>
          </w:p>
        </w:tc>
      </w:tr>
      <w:tr w:rsidR="008F2812" w:rsidRPr="00885ABD" w14:paraId="24E29DFD" w14:textId="77777777">
        <w:tc>
          <w:tcPr>
            <w:tcW w:w="1413" w:type="dxa"/>
          </w:tcPr>
          <w:p w14:paraId="0235D53A" w14:textId="77777777" w:rsidR="008F2812" w:rsidRDefault="00A12E87">
            <w:pPr>
              <w:rPr>
                <w:rFonts w:eastAsia="Calibri"/>
              </w:rPr>
            </w:pPr>
            <w:r>
              <w:rPr>
                <w:rFonts w:eastAsia="Calibri"/>
              </w:rPr>
              <w:t>[5]</w:t>
            </w:r>
          </w:p>
        </w:tc>
        <w:tc>
          <w:tcPr>
            <w:tcW w:w="8216" w:type="dxa"/>
          </w:tcPr>
          <w:p w14:paraId="6641C7DE" w14:textId="77777777" w:rsidR="008F2812" w:rsidRPr="00885ABD" w:rsidRDefault="00A12E87">
            <w:pPr>
              <w:snapToGrid w:val="0"/>
              <w:spacing w:beforeLines="50" w:before="120" w:afterLines="50" w:after="120"/>
              <w:rPr>
                <w:rFonts w:eastAsia="Calibri"/>
                <w:i/>
                <w:iCs/>
                <w:sz w:val="20"/>
                <w:szCs w:val="20"/>
                <w:lang w:val="en-US"/>
              </w:rPr>
            </w:pPr>
            <w:r w:rsidRPr="00885ABD">
              <w:rPr>
                <w:rFonts w:eastAsia="Calibri" w:hint="eastAsia"/>
                <w:b/>
                <w:bCs/>
                <w:i/>
                <w:iCs/>
                <w:sz w:val="20"/>
                <w:szCs w:val="20"/>
                <w:lang w:val="en-US"/>
              </w:rPr>
              <w:t>Proposal 1:</w:t>
            </w:r>
            <w:r w:rsidRPr="00885ABD">
              <w:rPr>
                <w:rFonts w:eastAsia="Calibri" w:hint="eastAsia"/>
                <w:i/>
                <w:iCs/>
                <w:sz w:val="20"/>
                <w:szCs w:val="20"/>
                <w:lang w:val="en-US"/>
              </w:rPr>
              <w:t xml:space="preserve"> The target positioning requirements for Rel-17 should adopt following suggestions,</w:t>
            </w:r>
          </w:p>
          <w:p w14:paraId="049D7987" w14:textId="77777777" w:rsidR="008F2812" w:rsidRPr="00885ABD" w:rsidRDefault="00A12E87" w:rsidP="0059397A">
            <w:pPr>
              <w:numPr>
                <w:ilvl w:val="0"/>
                <w:numId w:val="19"/>
              </w:numPr>
              <w:snapToGrid w:val="0"/>
              <w:spacing w:beforeLines="50" w:before="120" w:afterLines="50" w:after="120"/>
              <w:rPr>
                <w:rFonts w:eastAsia="Calibri"/>
                <w:i/>
                <w:iCs/>
                <w:sz w:val="20"/>
                <w:szCs w:val="20"/>
                <w:lang w:val="en-US"/>
              </w:rPr>
            </w:pPr>
            <w:r w:rsidRPr="00885ABD">
              <w:rPr>
                <w:rFonts w:eastAsia="Calibri" w:hint="eastAsia"/>
                <w:i/>
                <w:iCs/>
                <w:sz w:val="20"/>
                <w:szCs w:val="20"/>
                <w:lang w:val="en-US"/>
              </w:rPr>
              <w:t>T</w:t>
            </w:r>
            <w:r w:rsidRPr="00885ABD">
              <w:rPr>
                <w:rFonts w:eastAsia="Calibri"/>
                <w:i/>
                <w:iCs/>
                <w:sz w:val="20"/>
                <w:szCs w:val="20"/>
                <w:lang w:val="en-US"/>
              </w:rPr>
              <w:t>he target percentile of UEs required to meet the position accuracy requirement</w:t>
            </w:r>
            <w:r w:rsidRPr="00885ABD">
              <w:rPr>
                <w:rFonts w:eastAsia="Calibri" w:hint="eastAsia"/>
                <w:i/>
                <w:iCs/>
                <w:sz w:val="20"/>
                <w:szCs w:val="20"/>
                <w:lang w:val="en-US"/>
              </w:rPr>
              <w:t xml:space="preserve"> is 90%.</w:t>
            </w:r>
          </w:p>
          <w:p w14:paraId="284BED69" w14:textId="77777777" w:rsidR="008F2812" w:rsidRPr="00885ABD" w:rsidRDefault="00A12E87" w:rsidP="0059397A">
            <w:pPr>
              <w:numPr>
                <w:ilvl w:val="0"/>
                <w:numId w:val="19"/>
              </w:numPr>
              <w:snapToGrid w:val="0"/>
              <w:spacing w:beforeLines="50" w:before="120" w:afterLines="50" w:after="120"/>
              <w:rPr>
                <w:rFonts w:eastAsia="Calibri"/>
                <w:i/>
                <w:iCs/>
                <w:sz w:val="20"/>
                <w:szCs w:val="20"/>
                <w:lang w:val="en-US"/>
              </w:rPr>
            </w:pPr>
            <w:r w:rsidRPr="00885ABD">
              <w:rPr>
                <w:rFonts w:eastAsia="Calibri"/>
                <w:i/>
                <w:iCs/>
                <w:sz w:val="20"/>
                <w:szCs w:val="20"/>
                <w:lang w:val="en-US"/>
              </w:rPr>
              <w:t>Vertical position accuracy</w:t>
            </w:r>
            <w:r w:rsidRPr="00885ABD">
              <w:rPr>
                <w:rFonts w:eastAsia="Calibri" w:hint="eastAsia"/>
                <w:i/>
                <w:iCs/>
                <w:sz w:val="20"/>
                <w:szCs w:val="20"/>
                <w:lang w:val="en-US"/>
              </w:rPr>
              <w:t xml:space="preserve"> for commercial use cases is 3 m.</w:t>
            </w:r>
          </w:p>
          <w:p w14:paraId="03DFA5EC" w14:textId="77777777" w:rsidR="008F2812" w:rsidRPr="00885ABD" w:rsidRDefault="00A12E87" w:rsidP="0059397A">
            <w:pPr>
              <w:numPr>
                <w:ilvl w:val="0"/>
                <w:numId w:val="19"/>
              </w:numPr>
              <w:snapToGrid w:val="0"/>
              <w:spacing w:beforeLines="50" w:before="120" w:afterLines="50" w:after="120"/>
              <w:rPr>
                <w:rFonts w:eastAsia="Calibri"/>
                <w:i/>
                <w:iCs/>
                <w:sz w:val="20"/>
                <w:szCs w:val="20"/>
                <w:lang w:val="en-US"/>
              </w:rPr>
            </w:pPr>
            <w:r w:rsidRPr="00885ABD">
              <w:rPr>
                <w:rFonts w:eastAsia="Calibri" w:hint="eastAsia"/>
                <w:i/>
                <w:iCs/>
                <w:sz w:val="20"/>
                <w:szCs w:val="20"/>
                <w:lang w:val="en-US"/>
              </w:rPr>
              <w:t>D</w:t>
            </w:r>
            <w:r w:rsidRPr="00885ABD">
              <w:rPr>
                <w:rFonts w:eastAsia="Calibri"/>
                <w:i/>
                <w:iCs/>
                <w:sz w:val="20"/>
                <w:szCs w:val="20"/>
                <w:lang w:val="en-US"/>
              </w:rPr>
              <w:t>ifferent IIOT channels have different position accuracy requirements</w:t>
            </w:r>
            <w:r w:rsidRPr="00885ABD">
              <w:rPr>
                <w:rFonts w:eastAsia="Calibri" w:hint="eastAsia"/>
                <w:i/>
                <w:iCs/>
                <w:sz w:val="20"/>
                <w:szCs w:val="20"/>
                <w:lang w:val="en-US"/>
              </w:rPr>
              <w:t>, e.g. X=0.5 and Y=1 for InF-SH channel and X=0.5 and Y=1 for InF-DH channel.</w:t>
            </w:r>
          </w:p>
          <w:p w14:paraId="35ECFADE" w14:textId="77777777" w:rsidR="008F2812" w:rsidRPr="00885ABD" w:rsidRDefault="00A12E87" w:rsidP="0059397A">
            <w:pPr>
              <w:numPr>
                <w:ilvl w:val="0"/>
                <w:numId w:val="19"/>
              </w:numPr>
              <w:snapToGrid w:val="0"/>
              <w:spacing w:beforeLines="50" w:before="120" w:afterLines="50" w:after="120"/>
              <w:rPr>
                <w:rFonts w:eastAsia="Calibri"/>
                <w:i/>
                <w:iCs/>
                <w:sz w:val="20"/>
                <w:szCs w:val="20"/>
                <w:lang w:val="en-US"/>
              </w:rPr>
            </w:pPr>
            <w:r w:rsidRPr="00885ABD">
              <w:rPr>
                <w:rFonts w:eastAsia="Calibri"/>
                <w:i/>
                <w:iCs/>
                <w:sz w:val="20"/>
                <w:szCs w:val="20"/>
                <w:lang w:val="en-US"/>
              </w:rPr>
              <w:t>W</w:t>
            </w:r>
            <w:r w:rsidRPr="00885ABD">
              <w:rPr>
                <w:rFonts w:eastAsia="Calibri" w:hint="eastAsia"/>
                <w:i/>
                <w:iCs/>
                <w:sz w:val="20"/>
                <w:szCs w:val="20"/>
                <w:lang w:val="en-US"/>
              </w:rPr>
              <w:t>ait for more inputs from other working groups</w:t>
            </w:r>
            <w:r w:rsidRPr="00885ABD">
              <w:rPr>
                <w:rFonts w:eastAsia="Calibri"/>
                <w:i/>
                <w:iCs/>
                <w:sz w:val="20"/>
                <w:szCs w:val="20"/>
                <w:lang w:val="en-US"/>
              </w:rPr>
              <w:t xml:space="preserve"> to decide the latency requirement</w:t>
            </w:r>
            <w:r w:rsidRPr="00885ABD">
              <w:rPr>
                <w:rFonts w:eastAsia="Calibri" w:hint="eastAsia"/>
                <w:i/>
                <w:iCs/>
                <w:sz w:val="20"/>
                <w:szCs w:val="20"/>
                <w:lang w:val="en-US"/>
              </w:rPr>
              <w:t>.</w:t>
            </w:r>
          </w:p>
          <w:p w14:paraId="5F60EFF6" w14:textId="77777777" w:rsidR="008F2812" w:rsidRPr="00885ABD" w:rsidRDefault="008F2812">
            <w:pPr>
              <w:rPr>
                <w:rFonts w:eastAsia="Calibri"/>
                <w:lang w:val="en-US"/>
              </w:rPr>
            </w:pPr>
          </w:p>
        </w:tc>
      </w:tr>
      <w:tr w:rsidR="008F2812" w:rsidRPr="00885ABD" w14:paraId="2E116D1F" w14:textId="77777777">
        <w:tc>
          <w:tcPr>
            <w:tcW w:w="1413" w:type="dxa"/>
          </w:tcPr>
          <w:p w14:paraId="24D3C2C9" w14:textId="77777777" w:rsidR="008F2812" w:rsidRDefault="00A12E87">
            <w:pPr>
              <w:rPr>
                <w:rFonts w:eastAsia="Calibri"/>
              </w:rPr>
            </w:pPr>
            <w:r>
              <w:rPr>
                <w:rFonts w:eastAsia="Calibri"/>
              </w:rPr>
              <w:t>[7]</w:t>
            </w:r>
          </w:p>
        </w:tc>
        <w:tc>
          <w:tcPr>
            <w:tcW w:w="8216" w:type="dxa"/>
          </w:tcPr>
          <w:p w14:paraId="6AE4649F" w14:textId="77777777" w:rsidR="008F2812" w:rsidRPr="00885ABD" w:rsidRDefault="00A12E87">
            <w:pPr>
              <w:pStyle w:val="3GPPText"/>
              <w:rPr>
                <w:rFonts w:eastAsia="Calibri"/>
                <w:b/>
                <w:i/>
                <w:lang w:val="en-US" w:eastAsia="zh-CN"/>
              </w:rPr>
            </w:pPr>
            <w:bookmarkStart w:id="1" w:name="_Ref39424740"/>
            <w:r w:rsidRPr="00885ABD">
              <w:rPr>
                <w:rFonts w:eastAsia="Calibri"/>
                <w:b/>
                <w:i/>
                <w:lang w:val="en-US" w:eastAsia="zh-CN"/>
              </w:rPr>
              <w:t>Proposal 1</w:t>
            </w:r>
            <w:r w:rsidRPr="00885ABD">
              <w:rPr>
                <w:rFonts w:eastAsia="Calibri" w:hint="eastAsia"/>
                <w:b/>
                <w:i/>
                <w:lang w:val="en-US" w:eastAsia="zh-CN"/>
              </w:rPr>
              <w:t>:</w:t>
            </w:r>
            <w:r w:rsidRPr="00885ABD">
              <w:rPr>
                <w:rFonts w:ascii="Calibri" w:eastAsia="Calibri" w:hAnsi="Calibri" w:cs="+mn-cs"/>
                <w:color w:val="000000"/>
                <w:kern w:val="24"/>
                <w:sz w:val="32"/>
                <w:szCs w:val="32"/>
                <w:lang w:val="en-US" w:eastAsia="zh-CN"/>
              </w:rPr>
              <w:t xml:space="preserve"> </w:t>
            </w:r>
            <w:r w:rsidRPr="00885ABD">
              <w:rPr>
                <w:rFonts w:eastAsia="Calibri"/>
                <w:b/>
                <w:i/>
                <w:lang w:val="en-US"/>
              </w:rPr>
              <w:t xml:space="preserve">We prefer the </w:t>
            </w:r>
            <w:r w:rsidRPr="00885ABD">
              <w:rPr>
                <w:rFonts w:eastAsia="Calibri" w:hint="eastAsia"/>
                <w:b/>
                <w:i/>
                <w:lang w:val="en-US" w:eastAsia="zh-CN"/>
              </w:rPr>
              <w:t xml:space="preserve">following </w:t>
            </w:r>
            <w:r w:rsidRPr="00885ABD">
              <w:rPr>
                <w:rFonts w:eastAsia="Calibri"/>
                <w:b/>
                <w:i/>
                <w:lang w:val="en-US"/>
              </w:rPr>
              <w:t>numbers</w:t>
            </w:r>
            <w:r w:rsidRPr="00885ABD">
              <w:rPr>
                <w:rFonts w:eastAsia="Calibri" w:hint="eastAsia"/>
                <w:b/>
                <w:i/>
                <w:lang w:val="en-US" w:eastAsia="zh-CN"/>
              </w:rPr>
              <w:t xml:space="preserve"> for Rel-17 target positioning requirements:</w:t>
            </w:r>
          </w:p>
          <w:bookmarkEnd w:id="1"/>
          <w:p w14:paraId="56F50C2A" w14:textId="77777777" w:rsidR="008F2812" w:rsidRPr="008A4CBF" w:rsidRDefault="00A12E87" w:rsidP="00971637">
            <w:pPr>
              <w:pStyle w:val="afc"/>
              <w:numPr>
                <w:ilvl w:val="0"/>
                <w:numId w:val="17"/>
              </w:numPr>
              <w:ind w:leftChars="200" w:left="780"/>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In Rel-17 target positioning requirements for commercial use cases are defined as follows:</w:t>
            </w:r>
          </w:p>
          <w:p w14:paraId="11E09063" w14:textId="77777777" w:rsidR="008F2812" w:rsidRPr="008A4CBF" w:rsidRDefault="00A12E87" w:rsidP="00971637">
            <w:pPr>
              <w:pStyle w:val="afc"/>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Horizontal position accuracy (&lt; 1 m) for 90%of UEs</w:t>
            </w:r>
          </w:p>
          <w:p w14:paraId="6F0FD35E" w14:textId="77777777" w:rsidR="008F2812" w:rsidRPr="008A4CBF" w:rsidRDefault="00A12E87" w:rsidP="00971637">
            <w:pPr>
              <w:pStyle w:val="afc"/>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Vertical position accuracy (&lt;3m) for 90% of UEs</w:t>
            </w:r>
          </w:p>
          <w:p w14:paraId="4D2CC033" w14:textId="77777777" w:rsidR="008F2812" w:rsidRPr="008A4CBF" w:rsidRDefault="00A12E87" w:rsidP="00971637">
            <w:pPr>
              <w:pStyle w:val="afc"/>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End-to-end latency for position estimation of UE (&lt;100 ms)</w:t>
            </w:r>
          </w:p>
          <w:p w14:paraId="48D63287" w14:textId="77777777" w:rsidR="008F2812" w:rsidRPr="008A4CBF" w:rsidRDefault="00A12E87" w:rsidP="00971637">
            <w:pPr>
              <w:pStyle w:val="afc"/>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Physical layer latency for position estimation of UE (&lt;10 ms)</w:t>
            </w:r>
          </w:p>
          <w:p w14:paraId="5C5D4241" w14:textId="77777777" w:rsidR="008F2812" w:rsidRPr="008A4CBF" w:rsidRDefault="00A12E87" w:rsidP="00971637">
            <w:pPr>
              <w:pStyle w:val="afc"/>
              <w:numPr>
                <w:ilvl w:val="0"/>
                <w:numId w:val="17"/>
              </w:numPr>
              <w:ind w:leftChars="200" w:left="780"/>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 xml:space="preserve">In Rel-17 target positioning requirements for </w:t>
            </w:r>
            <w:r w:rsidRPr="008A4CBF">
              <w:rPr>
                <w:rFonts w:ascii="Times New Roman" w:eastAsia="Calibri" w:hAnsi="Times New Roman" w:cs="Times New Roman"/>
                <w:b/>
                <w:bCs/>
                <w:i/>
                <w:sz w:val="20"/>
                <w:szCs w:val="20"/>
                <w:lang w:val="en-US"/>
              </w:rPr>
              <w:t>IIoT use cases</w:t>
            </w:r>
            <w:r w:rsidRPr="008A4CBF">
              <w:rPr>
                <w:rFonts w:ascii="Times New Roman" w:eastAsia="Calibri" w:hAnsi="Times New Roman" w:cs="Times New Roman"/>
                <w:b/>
                <w:i/>
                <w:sz w:val="20"/>
                <w:szCs w:val="20"/>
                <w:lang w:val="en-US"/>
              </w:rPr>
              <w:t xml:space="preserve"> are defined as follows:</w:t>
            </w:r>
          </w:p>
          <w:p w14:paraId="00C38FF5" w14:textId="77777777" w:rsidR="008F2812" w:rsidRPr="008A4CBF" w:rsidRDefault="00A12E87" w:rsidP="00971637">
            <w:pPr>
              <w:pStyle w:val="afc"/>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Horizontal position accuracy (&lt; X m) for 90%of UEs</w:t>
            </w:r>
          </w:p>
          <w:p w14:paraId="69766366" w14:textId="77777777" w:rsidR="008F2812" w:rsidRDefault="00A12E87" w:rsidP="00971637">
            <w:pPr>
              <w:pStyle w:val="afc"/>
              <w:numPr>
                <w:ilvl w:val="2"/>
                <w:numId w:val="18"/>
              </w:numPr>
              <w:tabs>
                <w:tab w:val="left" w:pos="1004"/>
              </w:tabs>
              <w:spacing w:line="256" w:lineRule="auto"/>
              <w:ind w:leftChars="1100" w:left="267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X = 0.</w:t>
            </w:r>
            <w:r>
              <w:rPr>
                <w:rFonts w:ascii="Times New Roman" w:eastAsia="Calibri" w:hAnsi="Times New Roman" w:cs="Times New Roman" w:hint="eastAsia"/>
                <w:b/>
                <w:i/>
                <w:sz w:val="20"/>
                <w:szCs w:val="20"/>
              </w:rPr>
              <w:t>2</w:t>
            </w:r>
            <w:r>
              <w:rPr>
                <w:rFonts w:ascii="Times New Roman" w:eastAsia="Calibri" w:hAnsi="Times New Roman" w:cs="Times New Roman"/>
                <w:b/>
                <w:i/>
                <w:sz w:val="20"/>
                <w:szCs w:val="20"/>
              </w:rPr>
              <w:t>m</w:t>
            </w:r>
          </w:p>
          <w:p w14:paraId="7DD01F23" w14:textId="77777777" w:rsidR="008F2812" w:rsidRPr="008A4CBF" w:rsidRDefault="00A12E87" w:rsidP="00971637">
            <w:pPr>
              <w:pStyle w:val="afc"/>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Vertical position accuracy (&lt; Y m) for 90% of UEs</w:t>
            </w:r>
          </w:p>
          <w:p w14:paraId="34477A47" w14:textId="77777777" w:rsidR="008F2812" w:rsidRDefault="00A12E87" w:rsidP="00971637">
            <w:pPr>
              <w:pStyle w:val="afc"/>
              <w:numPr>
                <w:ilvl w:val="2"/>
                <w:numId w:val="18"/>
              </w:numPr>
              <w:tabs>
                <w:tab w:val="left" w:pos="1004"/>
              </w:tabs>
              <w:spacing w:line="256" w:lineRule="auto"/>
              <w:ind w:leftChars="1100" w:left="267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Y = 1m</w:t>
            </w:r>
          </w:p>
          <w:p w14:paraId="352AB34F" w14:textId="77777777" w:rsidR="008F2812" w:rsidRPr="008A4CBF" w:rsidRDefault="00A12E87" w:rsidP="00971637">
            <w:pPr>
              <w:pStyle w:val="afc"/>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End-to-end latency for position estimation of UE (&lt;100ms)</w:t>
            </w:r>
          </w:p>
          <w:p w14:paraId="422DBC69" w14:textId="77777777" w:rsidR="008F2812" w:rsidRPr="008A4CBF" w:rsidRDefault="00A12E87" w:rsidP="00971637">
            <w:pPr>
              <w:pStyle w:val="afc"/>
              <w:numPr>
                <w:ilvl w:val="1"/>
                <w:numId w:val="18"/>
              </w:numPr>
              <w:tabs>
                <w:tab w:val="left" w:pos="1004"/>
              </w:tabs>
              <w:spacing w:line="256" w:lineRule="auto"/>
              <w:ind w:leftChars="560" w:left="1536"/>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Physical layer latency for position estimation of UE (&lt; 10ms)</w:t>
            </w:r>
            <w:r w:rsidRPr="008A4CBF">
              <w:rPr>
                <w:rFonts w:ascii="Times New Roman" w:eastAsia="Calibri" w:hAnsi="Times New Roman" w:cs="Times New Roman" w:hint="eastAsia"/>
                <w:b/>
                <w:i/>
                <w:sz w:val="20"/>
                <w:szCs w:val="20"/>
                <w:lang w:val="en-US"/>
              </w:rPr>
              <w:t>.</w:t>
            </w:r>
          </w:p>
          <w:p w14:paraId="6FA1D265" w14:textId="77777777" w:rsidR="008F2812" w:rsidRPr="00885ABD" w:rsidRDefault="008F2812">
            <w:pPr>
              <w:snapToGrid w:val="0"/>
              <w:spacing w:beforeLines="50" w:before="120" w:afterLines="50" w:after="120"/>
              <w:rPr>
                <w:rFonts w:eastAsia="Calibri"/>
                <w:b/>
                <w:bCs/>
                <w:i/>
                <w:iCs/>
                <w:sz w:val="20"/>
                <w:szCs w:val="20"/>
                <w:lang w:val="en-US"/>
              </w:rPr>
            </w:pPr>
          </w:p>
        </w:tc>
      </w:tr>
      <w:tr w:rsidR="008F2812" w:rsidRPr="00885ABD" w14:paraId="3B1D3C3F" w14:textId="77777777">
        <w:tc>
          <w:tcPr>
            <w:tcW w:w="1413" w:type="dxa"/>
          </w:tcPr>
          <w:p w14:paraId="6D93FE9F" w14:textId="77777777" w:rsidR="008F2812" w:rsidRDefault="00A12E87">
            <w:pPr>
              <w:rPr>
                <w:rFonts w:eastAsia="Calibri"/>
              </w:rPr>
            </w:pPr>
            <w:r>
              <w:rPr>
                <w:rFonts w:eastAsia="Calibri"/>
              </w:rPr>
              <w:t>[8]</w:t>
            </w:r>
          </w:p>
        </w:tc>
        <w:tc>
          <w:tcPr>
            <w:tcW w:w="8216" w:type="dxa"/>
          </w:tcPr>
          <w:p w14:paraId="619C1B16" w14:textId="77777777" w:rsidR="008F2812" w:rsidRDefault="00A12E87">
            <w:pPr>
              <w:pStyle w:val="3GPPText"/>
              <w:overflowPunct w:val="0"/>
              <w:adjustRightInd w:val="0"/>
              <w:spacing w:after="120" w:line="240" w:lineRule="auto"/>
              <w:textAlignment w:val="baseline"/>
              <w:rPr>
                <w:rFonts w:eastAsia="Calibri"/>
              </w:rPr>
            </w:pPr>
            <w:r>
              <w:rPr>
                <w:rFonts w:eastAsia="Calibri"/>
              </w:rPr>
              <w:t>Proposal 4</w:t>
            </w:r>
          </w:p>
          <w:p w14:paraId="3CC8089D" w14:textId="77777777" w:rsidR="008F2812" w:rsidRPr="00885ABD" w:rsidRDefault="00A12E87" w:rsidP="0059397A">
            <w:pPr>
              <w:pStyle w:val="3GPPText"/>
              <w:numPr>
                <w:ilvl w:val="1"/>
                <w:numId w:val="20"/>
              </w:numPr>
              <w:overflowPunct w:val="0"/>
              <w:adjustRightInd w:val="0"/>
              <w:spacing w:after="120" w:line="240" w:lineRule="auto"/>
              <w:textAlignment w:val="baseline"/>
              <w:rPr>
                <w:rFonts w:eastAsia="Calibri"/>
                <w:b/>
                <w:bCs/>
                <w:lang w:val="en-US"/>
              </w:rPr>
            </w:pPr>
            <w:r w:rsidRPr="00885ABD">
              <w:rPr>
                <w:rFonts w:eastAsia="Calibri"/>
                <w:b/>
                <w:bCs/>
                <w:lang w:val="en-US"/>
              </w:rPr>
              <w:t>We suggest defining a PHY layer latency less than or equal to 100 ms for the commercial use cases and less than or equal to 10 ms for the IIoT use cases</w:t>
            </w:r>
          </w:p>
          <w:p w14:paraId="60FF3EE8" w14:textId="77777777" w:rsidR="008F2812" w:rsidRPr="00885ABD" w:rsidRDefault="008F2812">
            <w:pPr>
              <w:pStyle w:val="3GPPText"/>
              <w:rPr>
                <w:rFonts w:eastAsia="Calibri"/>
                <w:b/>
                <w:i/>
                <w:lang w:val="en-US" w:eastAsia="zh-CN"/>
              </w:rPr>
            </w:pPr>
          </w:p>
        </w:tc>
      </w:tr>
      <w:tr w:rsidR="008F2812" w:rsidRPr="00885ABD" w14:paraId="6A85C149" w14:textId="77777777">
        <w:tc>
          <w:tcPr>
            <w:tcW w:w="1413" w:type="dxa"/>
          </w:tcPr>
          <w:p w14:paraId="6B9D214A" w14:textId="77777777" w:rsidR="008F2812" w:rsidRDefault="00A12E87">
            <w:pPr>
              <w:rPr>
                <w:rFonts w:eastAsia="Calibri"/>
              </w:rPr>
            </w:pPr>
            <w:r>
              <w:rPr>
                <w:rFonts w:eastAsia="Calibri"/>
              </w:rPr>
              <w:t>[9]</w:t>
            </w:r>
          </w:p>
        </w:tc>
        <w:tc>
          <w:tcPr>
            <w:tcW w:w="8216" w:type="dxa"/>
          </w:tcPr>
          <w:p w14:paraId="0612FD03" w14:textId="77777777" w:rsidR="008F2812" w:rsidRPr="00885ABD" w:rsidRDefault="00A12E87">
            <w:pPr>
              <w:pStyle w:val="03Proposal"/>
              <w:spacing w:after="120"/>
              <w:rPr>
                <w:i/>
                <w:iCs/>
                <w:lang w:val="en-US"/>
              </w:rPr>
            </w:pPr>
            <w:r w:rsidRPr="00885ABD">
              <w:rPr>
                <w:i/>
                <w:iCs/>
                <w:lang w:val="en-US"/>
              </w:rPr>
              <w:t xml:space="preserve">Proposal 1: The performance requirement for Rel-17 positioning is: </w:t>
            </w:r>
          </w:p>
          <w:p w14:paraId="21810993" w14:textId="77777777" w:rsidR="008F2812" w:rsidRPr="00885ABD" w:rsidRDefault="00A12E87" w:rsidP="0059397A">
            <w:pPr>
              <w:pStyle w:val="03Proposal"/>
              <w:numPr>
                <w:ilvl w:val="0"/>
                <w:numId w:val="21"/>
              </w:numPr>
              <w:spacing w:after="120"/>
              <w:rPr>
                <w:i/>
                <w:iCs/>
                <w:lang w:val="en-US"/>
              </w:rPr>
            </w:pPr>
            <w:r w:rsidRPr="00885ABD">
              <w:rPr>
                <w:rFonts w:hint="eastAsia"/>
                <w:i/>
                <w:iCs/>
                <w:lang w:val="en-US"/>
              </w:rPr>
              <w:t>Horizontal</w:t>
            </w:r>
            <w:r w:rsidRPr="00885ABD">
              <w:rPr>
                <w:i/>
                <w:iCs/>
                <w:lang w:val="en-US"/>
              </w:rPr>
              <w:t xml:space="preserve"> positioning accuracy &lt; </w:t>
            </w:r>
            <w:r w:rsidRPr="00885ABD">
              <w:rPr>
                <w:rFonts w:hint="eastAsia"/>
                <w:i/>
                <w:iCs/>
                <w:lang w:val="en-US"/>
              </w:rPr>
              <w:t>0.5</w:t>
            </w:r>
            <w:r w:rsidRPr="00885ABD">
              <w:rPr>
                <w:i/>
                <w:iCs/>
                <w:lang w:val="en-US"/>
              </w:rPr>
              <w:t xml:space="preserve"> m for 90% UEs</w:t>
            </w:r>
          </w:p>
          <w:p w14:paraId="6E5909B1" w14:textId="77777777" w:rsidR="008F2812" w:rsidRPr="00885ABD" w:rsidRDefault="00A12E87" w:rsidP="0059397A">
            <w:pPr>
              <w:pStyle w:val="03Proposal"/>
              <w:numPr>
                <w:ilvl w:val="0"/>
                <w:numId w:val="21"/>
              </w:numPr>
              <w:spacing w:after="120"/>
              <w:rPr>
                <w:i/>
                <w:iCs/>
                <w:lang w:val="en-US"/>
              </w:rPr>
            </w:pPr>
            <w:r w:rsidRPr="00885ABD">
              <w:rPr>
                <w:i/>
                <w:iCs/>
                <w:lang w:val="en-US"/>
              </w:rPr>
              <w:t>Vertical positioning accuracy &lt; 1m for 90%UEs</w:t>
            </w:r>
          </w:p>
          <w:p w14:paraId="68D5BB77" w14:textId="77777777" w:rsidR="008F2812" w:rsidRPr="00885ABD" w:rsidRDefault="008F2812">
            <w:pPr>
              <w:pStyle w:val="3GPPText"/>
              <w:overflowPunct w:val="0"/>
              <w:adjustRightInd w:val="0"/>
              <w:spacing w:after="120" w:line="240" w:lineRule="auto"/>
              <w:textAlignment w:val="baseline"/>
              <w:rPr>
                <w:rFonts w:eastAsia="Calibri"/>
                <w:lang w:val="en-US"/>
              </w:rPr>
            </w:pPr>
          </w:p>
        </w:tc>
      </w:tr>
      <w:tr w:rsidR="008F2812" w:rsidRPr="00885ABD" w14:paraId="091F59C6" w14:textId="77777777">
        <w:tc>
          <w:tcPr>
            <w:tcW w:w="1413" w:type="dxa"/>
          </w:tcPr>
          <w:p w14:paraId="2854ED6E" w14:textId="77777777" w:rsidR="008F2812" w:rsidRDefault="00A12E87">
            <w:pPr>
              <w:rPr>
                <w:rFonts w:eastAsia="Calibri"/>
              </w:rPr>
            </w:pPr>
            <w:r>
              <w:rPr>
                <w:rFonts w:eastAsia="Calibri"/>
              </w:rPr>
              <w:lastRenderedPageBreak/>
              <w:t>[11]</w:t>
            </w:r>
          </w:p>
        </w:tc>
        <w:tc>
          <w:tcPr>
            <w:tcW w:w="8216" w:type="dxa"/>
          </w:tcPr>
          <w:p w14:paraId="5D255B9E" w14:textId="77777777" w:rsidR="008F2812" w:rsidRPr="00885ABD" w:rsidRDefault="00A12E87">
            <w:pPr>
              <w:spacing w:before="60" w:after="60" w:line="288" w:lineRule="auto"/>
              <w:rPr>
                <w:rFonts w:eastAsia="Calibri"/>
                <w:lang w:val="en-US"/>
              </w:rPr>
            </w:pPr>
            <w:r w:rsidRPr="00885ABD">
              <w:rPr>
                <w:rFonts w:eastAsia="Calibri"/>
                <w:b/>
                <w:i/>
                <w:lang w:val="en-US"/>
              </w:rPr>
              <w:t>Proposal 1</w:t>
            </w:r>
            <w:r w:rsidRPr="00885ABD">
              <w:rPr>
                <w:rFonts w:eastAsia="Calibri"/>
                <w:i/>
                <w:lang w:val="en-US"/>
              </w:rPr>
              <w:t xml:space="preserve">: The target positioning requirements should be defined following the IIoT use cases with positioning level 1, 2 and 8 in Table 8.1.7 in TR 22.804 and Table 7.3.2.2-1 of TS 22.261. </w:t>
            </w:r>
          </w:p>
          <w:p w14:paraId="7D38A140" w14:textId="77777777" w:rsidR="008F2812" w:rsidRPr="00885ABD" w:rsidRDefault="00A12E87">
            <w:pPr>
              <w:spacing w:before="60" w:after="60" w:line="288" w:lineRule="auto"/>
              <w:rPr>
                <w:rFonts w:eastAsia="Calibri"/>
                <w:i/>
                <w:lang w:val="en-US"/>
              </w:rPr>
            </w:pPr>
            <w:r w:rsidRPr="00885ABD">
              <w:rPr>
                <w:rFonts w:eastAsia="Calibri"/>
                <w:b/>
                <w:i/>
                <w:lang w:val="en-US"/>
              </w:rPr>
              <w:t>Proposal 2</w:t>
            </w:r>
            <w:r w:rsidRPr="00885ABD">
              <w:rPr>
                <w:rFonts w:eastAsia="Calibri"/>
                <w:i/>
                <w:lang w:val="en-US"/>
              </w:rPr>
              <w:t>: Positioning accuracy including relative positioing accuracy should be the baseline metric for evaluation. Latency, signalling overhead and UE power consumption can be considered additionally as metrics for evaluation in an analytical manner.</w:t>
            </w:r>
          </w:p>
          <w:p w14:paraId="008F00D3" w14:textId="77777777" w:rsidR="008F2812" w:rsidRPr="00885ABD" w:rsidRDefault="008F2812">
            <w:pPr>
              <w:pStyle w:val="03Proposal"/>
              <w:spacing w:after="120"/>
              <w:rPr>
                <w:i/>
                <w:iCs/>
                <w:lang w:val="en-US"/>
              </w:rPr>
            </w:pPr>
          </w:p>
        </w:tc>
      </w:tr>
      <w:tr w:rsidR="008F2812" w:rsidRPr="00885ABD" w14:paraId="3A45FF80" w14:textId="77777777">
        <w:tc>
          <w:tcPr>
            <w:tcW w:w="1413" w:type="dxa"/>
          </w:tcPr>
          <w:p w14:paraId="12C3C079" w14:textId="77777777" w:rsidR="008F2812" w:rsidRDefault="00A12E87">
            <w:pPr>
              <w:rPr>
                <w:rFonts w:eastAsia="Calibri"/>
              </w:rPr>
            </w:pPr>
            <w:r>
              <w:rPr>
                <w:rFonts w:eastAsia="Calibri"/>
              </w:rPr>
              <w:t>[12]</w:t>
            </w:r>
          </w:p>
        </w:tc>
        <w:tc>
          <w:tcPr>
            <w:tcW w:w="8216" w:type="dxa"/>
          </w:tcPr>
          <w:p w14:paraId="7ABBA221" w14:textId="77777777" w:rsidR="008F2812" w:rsidRPr="00885ABD" w:rsidRDefault="00A12E87">
            <w:pPr>
              <w:spacing w:before="60"/>
              <w:rPr>
                <w:rFonts w:ascii="Arial" w:eastAsia="Calibri" w:hAnsi="Arial" w:cs="Arial"/>
                <w:b/>
                <w:bCs/>
                <w:lang w:val="en-US"/>
              </w:rPr>
            </w:pPr>
            <w:r w:rsidRPr="00885ABD">
              <w:rPr>
                <w:rFonts w:ascii="Arial" w:eastAsia="Calibri" w:hAnsi="Arial" w:cs="Arial" w:hint="eastAsia"/>
                <w:b/>
                <w:bCs/>
                <w:lang w:val="en-US"/>
              </w:rPr>
              <w:t>P</w:t>
            </w:r>
            <w:r w:rsidRPr="00885ABD">
              <w:rPr>
                <w:rFonts w:ascii="Arial" w:eastAsia="Calibri" w:hAnsi="Arial" w:cs="Arial"/>
                <w:b/>
                <w:bCs/>
                <w:lang w:val="en-US"/>
              </w:rPr>
              <w:t>roposal 1: In Rel-17 target positioning requirements for IIoT use cases are defined as follows:</w:t>
            </w:r>
          </w:p>
          <w:p w14:paraId="0B47CF14" w14:textId="77777777" w:rsidR="008F2812" w:rsidRPr="008A4CBF" w:rsidRDefault="00A12E87" w:rsidP="0059397A">
            <w:pPr>
              <w:pStyle w:val="afc"/>
              <w:numPr>
                <w:ilvl w:val="0"/>
                <w:numId w:val="22"/>
              </w:numPr>
              <w:spacing w:before="60"/>
              <w:rPr>
                <w:rFonts w:ascii="Arial" w:eastAsia="Calibri" w:hAnsi="Arial" w:cs="Arial"/>
                <w:b/>
                <w:bCs/>
                <w:sz w:val="20"/>
                <w:szCs w:val="20"/>
                <w:lang w:val="en-US"/>
              </w:rPr>
            </w:pPr>
            <w:r w:rsidRPr="008A4CBF">
              <w:rPr>
                <w:rFonts w:ascii="Arial" w:eastAsia="Calibri" w:hAnsi="Arial" w:cs="Arial"/>
                <w:b/>
                <w:bCs/>
                <w:sz w:val="20"/>
                <w:szCs w:val="20"/>
                <w:lang w:val="en-US"/>
              </w:rPr>
              <w:t>Horizontal position accuracy (&lt; X m) for [90%] of UEs</w:t>
            </w:r>
          </w:p>
          <w:p w14:paraId="5CDFF088" w14:textId="77777777" w:rsidR="008F2812" w:rsidRDefault="00A12E87" w:rsidP="0059397A">
            <w:pPr>
              <w:pStyle w:val="afc"/>
              <w:numPr>
                <w:ilvl w:val="0"/>
                <w:numId w:val="23"/>
              </w:numPr>
              <w:spacing w:before="60"/>
              <w:rPr>
                <w:rFonts w:ascii="Arial" w:eastAsia="Calibri" w:hAnsi="Arial" w:cs="Arial"/>
                <w:b/>
                <w:bCs/>
                <w:sz w:val="20"/>
                <w:szCs w:val="20"/>
              </w:rPr>
            </w:pPr>
            <w:r>
              <w:rPr>
                <w:rFonts w:ascii="Arial" w:eastAsia="Calibri" w:hAnsi="Arial" w:cs="Arial"/>
                <w:b/>
                <w:bCs/>
                <w:sz w:val="20"/>
                <w:szCs w:val="20"/>
              </w:rPr>
              <w:t>X = 0.2 m</w:t>
            </w:r>
          </w:p>
          <w:p w14:paraId="161B6913" w14:textId="77777777" w:rsidR="008F2812" w:rsidRPr="008A4CBF" w:rsidRDefault="00A12E87" w:rsidP="0059397A">
            <w:pPr>
              <w:pStyle w:val="afc"/>
              <w:numPr>
                <w:ilvl w:val="0"/>
                <w:numId w:val="22"/>
              </w:numPr>
              <w:spacing w:before="60"/>
              <w:rPr>
                <w:rFonts w:ascii="Arial" w:eastAsia="Calibri" w:hAnsi="Arial" w:cs="Arial"/>
                <w:b/>
                <w:bCs/>
                <w:sz w:val="20"/>
                <w:szCs w:val="20"/>
                <w:lang w:val="en-US"/>
              </w:rPr>
            </w:pPr>
            <w:r w:rsidRPr="008A4CBF">
              <w:rPr>
                <w:rFonts w:ascii="Arial" w:eastAsia="Calibri" w:hAnsi="Arial" w:cs="Arial"/>
                <w:b/>
                <w:bCs/>
                <w:sz w:val="20"/>
                <w:szCs w:val="20"/>
                <w:lang w:val="en-US"/>
              </w:rPr>
              <w:t>Vertical position accuracy (&lt; Y m) for [90%] of UEs</w:t>
            </w:r>
          </w:p>
          <w:p w14:paraId="349AC54F" w14:textId="77777777" w:rsidR="008F2812" w:rsidRDefault="00A12E87" w:rsidP="0059397A">
            <w:pPr>
              <w:pStyle w:val="afc"/>
              <w:numPr>
                <w:ilvl w:val="0"/>
                <w:numId w:val="23"/>
              </w:numPr>
              <w:spacing w:before="60"/>
              <w:rPr>
                <w:rFonts w:ascii="Arial" w:eastAsia="Calibri" w:hAnsi="Arial" w:cs="Arial"/>
                <w:b/>
                <w:bCs/>
                <w:sz w:val="20"/>
                <w:szCs w:val="20"/>
              </w:rPr>
            </w:pPr>
            <w:r>
              <w:rPr>
                <w:rFonts w:ascii="Arial" w:eastAsia="Calibri" w:hAnsi="Arial" w:cs="Arial"/>
                <w:b/>
                <w:bCs/>
                <w:sz w:val="20"/>
                <w:szCs w:val="20"/>
              </w:rPr>
              <w:t>Y =0.2 m</w:t>
            </w:r>
          </w:p>
          <w:p w14:paraId="30904583" w14:textId="77777777" w:rsidR="008F2812" w:rsidRPr="008A4CBF" w:rsidRDefault="00A12E87" w:rsidP="0059397A">
            <w:pPr>
              <w:pStyle w:val="afc"/>
              <w:numPr>
                <w:ilvl w:val="0"/>
                <w:numId w:val="22"/>
              </w:numPr>
              <w:spacing w:before="60"/>
              <w:rPr>
                <w:rFonts w:ascii="Arial" w:eastAsia="Calibri" w:hAnsi="Arial" w:cs="Arial"/>
                <w:b/>
                <w:bCs/>
                <w:sz w:val="20"/>
                <w:szCs w:val="20"/>
                <w:lang w:val="en-US"/>
              </w:rPr>
            </w:pPr>
            <w:r w:rsidRPr="008A4CBF">
              <w:rPr>
                <w:rFonts w:ascii="Arial" w:eastAsia="Calibri" w:hAnsi="Arial" w:cs="Arial"/>
                <w:b/>
                <w:bCs/>
                <w:sz w:val="20"/>
                <w:szCs w:val="20"/>
                <w:lang w:val="en-US"/>
              </w:rPr>
              <w:t>End-to-end latency for position estimation of UE (&lt;10ms)</w:t>
            </w:r>
          </w:p>
          <w:p w14:paraId="29C775F4" w14:textId="77777777" w:rsidR="008F2812" w:rsidRPr="008A4CBF" w:rsidRDefault="00A12E87" w:rsidP="0059397A">
            <w:pPr>
              <w:pStyle w:val="afc"/>
              <w:numPr>
                <w:ilvl w:val="0"/>
                <w:numId w:val="22"/>
              </w:numPr>
              <w:spacing w:before="60"/>
              <w:rPr>
                <w:rFonts w:ascii="Arial" w:eastAsia="Calibri" w:hAnsi="Arial" w:cs="Arial"/>
                <w:b/>
                <w:bCs/>
                <w:sz w:val="20"/>
                <w:szCs w:val="20"/>
                <w:lang w:val="en-US"/>
              </w:rPr>
            </w:pPr>
            <w:r w:rsidRPr="008A4CBF">
              <w:rPr>
                <w:rFonts w:ascii="Arial" w:eastAsia="Calibri" w:hAnsi="Arial" w:cs="Arial"/>
                <w:b/>
                <w:bCs/>
                <w:sz w:val="20"/>
                <w:szCs w:val="20"/>
                <w:lang w:val="en-US"/>
              </w:rPr>
              <w:t>Physical layer latency for position estimation of UE (&lt; 10ms)</w:t>
            </w:r>
          </w:p>
          <w:p w14:paraId="6404D06E" w14:textId="77777777" w:rsidR="008F2812" w:rsidRPr="00885ABD" w:rsidRDefault="00A12E87">
            <w:pPr>
              <w:spacing w:before="60"/>
              <w:rPr>
                <w:rFonts w:ascii="Arial" w:eastAsia="Calibri" w:hAnsi="Arial" w:cs="Arial"/>
                <w:b/>
                <w:bCs/>
                <w:lang w:val="en-US"/>
              </w:rPr>
            </w:pPr>
            <w:r w:rsidRPr="00885ABD">
              <w:rPr>
                <w:rFonts w:ascii="Arial" w:eastAsia="Calibri" w:hAnsi="Arial" w:cs="Arial" w:hint="eastAsia"/>
                <w:b/>
                <w:bCs/>
                <w:lang w:val="en-US"/>
              </w:rPr>
              <w:t>P</w:t>
            </w:r>
            <w:r w:rsidRPr="00885ABD">
              <w:rPr>
                <w:rFonts w:ascii="Arial" w:eastAsia="Calibri" w:hAnsi="Arial" w:cs="Arial"/>
                <w:b/>
                <w:bCs/>
                <w:lang w:val="en-US"/>
              </w:rPr>
              <w:t>roposal 2: In Rel-17 target positioning requirements for commercial use cases are defined as follows:</w:t>
            </w:r>
          </w:p>
          <w:p w14:paraId="27BCEE0B" w14:textId="77777777" w:rsidR="008F2812" w:rsidRPr="008A4CBF" w:rsidRDefault="00A12E87" w:rsidP="0059397A">
            <w:pPr>
              <w:pStyle w:val="afc"/>
              <w:numPr>
                <w:ilvl w:val="0"/>
                <w:numId w:val="22"/>
              </w:numPr>
              <w:spacing w:before="60"/>
              <w:rPr>
                <w:rFonts w:ascii="Arial" w:eastAsia="Calibri" w:hAnsi="Arial" w:cs="Arial"/>
                <w:b/>
                <w:bCs/>
                <w:sz w:val="20"/>
                <w:szCs w:val="20"/>
                <w:lang w:val="en-US"/>
              </w:rPr>
            </w:pPr>
            <w:r w:rsidRPr="008A4CBF">
              <w:rPr>
                <w:rFonts w:ascii="Arial" w:eastAsia="Calibri" w:hAnsi="Arial" w:cs="Arial"/>
                <w:b/>
                <w:bCs/>
                <w:sz w:val="20"/>
                <w:szCs w:val="20"/>
                <w:lang w:val="en-US"/>
              </w:rPr>
              <w:t>Horizontal position accuracy (&lt; 1 m) for [90%] of UEs</w:t>
            </w:r>
          </w:p>
          <w:p w14:paraId="1604ECEC" w14:textId="77777777" w:rsidR="008F2812" w:rsidRPr="008A4CBF" w:rsidRDefault="00A12E87" w:rsidP="0059397A">
            <w:pPr>
              <w:pStyle w:val="afc"/>
              <w:numPr>
                <w:ilvl w:val="0"/>
                <w:numId w:val="22"/>
              </w:numPr>
              <w:spacing w:before="60"/>
              <w:rPr>
                <w:rFonts w:ascii="Arial" w:eastAsia="Calibri" w:hAnsi="Arial" w:cs="Arial"/>
                <w:b/>
                <w:bCs/>
                <w:sz w:val="20"/>
                <w:szCs w:val="20"/>
                <w:lang w:val="en-US"/>
              </w:rPr>
            </w:pPr>
            <w:r w:rsidRPr="008A4CBF">
              <w:rPr>
                <w:rFonts w:ascii="Arial" w:eastAsia="Calibri" w:hAnsi="Arial" w:cs="Arial"/>
                <w:b/>
                <w:bCs/>
                <w:sz w:val="20"/>
                <w:szCs w:val="20"/>
                <w:lang w:val="en-US"/>
              </w:rPr>
              <w:t>Vertical position accuracy (&lt;3 m) for [90%] of UEs</w:t>
            </w:r>
          </w:p>
          <w:p w14:paraId="5601D3CE" w14:textId="77777777" w:rsidR="008F2812" w:rsidRPr="008A4CBF" w:rsidRDefault="00A12E87" w:rsidP="0059397A">
            <w:pPr>
              <w:pStyle w:val="afc"/>
              <w:numPr>
                <w:ilvl w:val="0"/>
                <w:numId w:val="22"/>
              </w:numPr>
              <w:spacing w:before="60"/>
              <w:rPr>
                <w:rFonts w:ascii="Arial" w:eastAsia="Calibri" w:hAnsi="Arial" w:cs="Arial"/>
                <w:b/>
                <w:bCs/>
                <w:sz w:val="20"/>
                <w:szCs w:val="20"/>
                <w:lang w:val="en-US"/>
              </w:rPr>
            </w:pPr>
            <w:r w:rsidRPr="008A4CBF">
              <w:rPr>
                <w:rFonts w:ascii="Arial" w:eastAsia="Calibri" w:hAnsi="Arial" w:cs="Arial"/>
                <w:b/>
                <w:bCs/>
                <w:sz w:val="20"/>
                <w:szCs w:val="20"/>
                <w:lang w:val="en-US"/>
              </w:rPr>
              <w:t>End-to-end latency for position estimation of UE (&lt; 100 ms)</w:t>
            </w:r>
          </w:p>
          <w:p w14:paraId="1F2756E9" w14:textId="77777777" w:rsidR="008F2812" w:rsidRPr="008A4CBF" w:rsidRDefault="00A12E87" w:rsidP="0059397A">
            <w:pPr>
              <w:pStyle w:val="afc"/>
              <w:numPr>
                <w:ilvl w:val="0"/>
                <w:numId w:val="22"/>
              </w:numPr>
              <w:spacing w:before="60"/>
              <w:rPr>
                <w:rFonts w:ascii="Arial" w:eastAsia="Calibri" w:hAnsi="Arial" w:cs="Arial"/>
                <w:b/>
                <w:bCs/>
                <w:sz w:val="20"/>
                <w:szCs w:val="20"/>
                <w:lang w:val="en-US"/>
              </w:rPr>
            </w:pPr>
            <w:r w:rsidRPr="008A4CBF">
              <w:rPr>
                <w:rFonts w:ascii="Arial" w:eastAsia="Calibri" w:hAnsi="Arial" w:cs="Arial"/>
                <w:b/>
                <w:bCs/>
                <w:sz w:val="20"/>
                <w:szCs w:val="20"/>
                <w:lang w:val="en-US"/>
              </w:rPr>
              <w:t>Physical layer latency for position estimation of UE (&lt; 50 ms)</w:t>
            </w:r>
          </w:p>
          <w:p w14:paraId="433DF0A7" w14:textId="77777777" w:rsidR="008F2812" w:rsidRPr="00885ABD" w:rsidRDefault="008F2812">
            <w:pPr>
              <w:spacing w:before="60" w:after="60" w:line="288" w:lineRule="auto"/>
              <w:rPr>
                <w:rFonts w:eastAsia="Calibri"/>
                <w:b/>
                <w:i/>
                <w:lang w:val="en-US"/>
              </w:rPr>
            </w:pPr>
          </w:p>
        </w:tc>
      </w:tr>
      <w:tr w:rsidR="008F2812" w:rsidRPr="00885ABD" w14:paraId="632FDC36" w14:textId="77777777">
        <w:tc>
          <w:tcPr>
            <w:tcW w:w="1413" w:type="dxa"/>
          </w:tcPr>
          <w:p w14:paraId="2A679A42" w14:textId="77777777" w:rsidR="008F2812" w:rsidRDefault="00A12E87">
            <w:pPr>
              <w:rPr>
                <w:rFonts w:eastAsia="Calibri"/>
              </w:rPr>
            </w:pPr>
            <w:r>
              <w:rPr>
                <w:rFonts w:eastAsia="Calibri"/>
              </w:rPr>
              <w:t>[14]</w:t>
            </w:r>
          </w:p>
        </w:tc>
        <w:tc>
          <w:tcPr>
            <w:tcW w:w="8216" w:type="dxa"/>
          </w:tcPr>
          <w:p w14:paraId="639597C3" w14:textId="77777777" w:rsidR="008F2812" w:rsidRDefault="00A12E87">
            <w:pPr>
              <w:rPr>
                <w:rFonts w:eastAsia="Calibri"/>
                <w:b/>
                <w:i/>
              </w:rPr>
            </w:pPr>
            <w:r>
              <w:rPr>
                <w:rFonts w:eastAsia="Calibri"/>
                <w:b/>
                <w:i/>
              </w:rPr>
              <w:t>Proposal 1:</w:t>
            </w:r>
          </w:p>
          <w:p w14:paraId="7CEC001C" w14:textId="77777777" w:rsidR="008F2812" w:rsidRDefault="00A12E87" w:rsidP="0059397A">
            <w:pPr>
              <w:pStyle w:val="afc"/>
              <w:numPr>
                <w:ilvl w:val="0"/>
                <w:numId w:val="24"/>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 xml:space="preserve">Rel-17 target positioning requirement could be defined as below: </w:t>
            </w:r>
          </w:p>
          <w:p w14:paraId="04CD1E13" w14:textId="77777777" w:rsidR="008F2812" w:rsidRDefault="00A12E87" w:rsidP="0059397A">
            <w:pPr>
              <w:pStyle w:val="afc"/>
              <w:numPr>
                <w:ilvl w:val="1"/>
                <w:numId w:val="24"/>
              </w:numPr>
              <w:overflowPunct w:val="0"/>
              <w:adjustRightInd w:val="0"/>
              <w:spacing w:before="120"/>
              <w:rPr>
                <w:rFonts w:ascii="Times New Roman" w:eastAsia="Calibri" w:hAnsi="Times New Roman"/>
              </w:rPr>
            </w:pPr>
            <w:r>
              <w:rPr>
                <w:rFonts w:ascii="Times New Roman" w:eastAsia="Calibri" w:hAnsi="Times New Roman"/>
              </w:rPr>
              <w:t>For commercial use cases:</w:t>
            </w:r>
          </w:p>
          <w:p w14:paraId="4C076198" w14:textId="77777777" w:rsidR="008F2812" w:rsidRPr="008A4CBF" w:rsidRDefault="00A12E87" w:rsidP="0059397A">
            <w:pPr>
              <w:pStyle w:val="afc"/>
              <w:numPr>
                <w:ilvl w:val="2"/>
                <w:numId w:val="24"/>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Horizontal position accuracy (&lt; 1 m) for 90% of UEs</w:t>
            </w:r>
          </w:p>
          <w:p w14:paraId="5237E1E1" w14:textId="77777777" w:rsidR="008F2812" w:rsidRPr="008A4CBF" w:rsidRDefault="00A12E87" w:rsidP="0059397A">
            <w:pPr>
              <w:pStyle w:val="afc"/>
              <w:numPr>
                <w:ilvl w:val="2"/>
                <w:numId w:val="24"/>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Vertical position accuracy (&lt; 2 m) for 90% of UEs</w:t>
            </w:r>
          </w:p>
          <w:p w14:paraId="44E15087" w14:textId="77777777" w:rsidR="008F2812" w:rsidRPr="008A4CBF" w:rsidRDefault="00A12E87" w:rsidP="0059397A">
            <w:pPr>
              <w:pStyle w:val="afc"/>
              <w:numPr>
                <w:ilvl w:val="2"/>
                <w:numId w:val="24"/>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End-to-end latency for position estimation of UE (&lt; 100ms)</w:t>
            </w:r>
          </w:p>
          <w:p w14:paraId="12DB1214" w14:textId="77777777" w:rsidR="008F2812" w:rsidRPr="008A4CBF" w:rsidRDefault="00A12E87" w:rsidP="0059397A">
            <w:pPr>
              <w:pStyle w:val="afc"/>
              <w:numPr>
                <w:ilvl w:val="2"/>
                <w:numId w:val="24"/>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FFS: Physical layer latency for position estimation of UE (&lt; [18ms])</w:t>
            </w:r>
          </w:p>
          <w:p w14:paraId="7951443B" w14:textId="77777777" w:rsidR="008F2812" w:rsidRPr="008A4CBF" w:rsidRDefault="00A12E87" w:rsidP="0059397A">
            <w:pPr>
              <w:pStyle w:val="afc"/>
              <w:numPr>
                <w:ilvl w:val="3"/>
                <w:numId w:val="24"/>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At least for the case where measurement gap configuration is required</w:t>
            </w:r>
          </w:p>
          <w:p w14:paraId="3DB389C3" w14:textId="77777777" w:rsidR="008F2812" w:rsidRDefault="00A12E87" w:rsidP="0059397A">
            <w:pPr>
              <w:pStyle w:val="afc"/>
              <w:numPr>
                <w:ilvl w:val="1"/>
                <w:numId w:val="24"/>
              </w:numPr>
              <w:overflowPunct w:val="0"/>
              <w:adjustRightInd w:val="0"/>
              <w:spacing w:before="120"/>
              <w:rPr>
                <w:rFonts w:ascii="Times New Roman" w:eastAsia="Calibri" w:hAnsi="Times New Roman"/>
              </w:rPr>
            </w:pPr>
            <w:r>
              <w:rPr>
                <w:rFonts w:ascii="Times New Roman" w:eastAsia="Calibri" w:hAnsi="Times New Roman"/>
              </w:rPr>
              <w:t>For IIoT use cases:</w:t>
            </w:r>
          </w:p>
          <w:p w14:paraId="2BB8E145" w14:textId="77777777" w:rsidR="008F2812" w:rsidRPr="008A4CBF" w:rsidRDefault="00A12E87" w:rsidP="0059397A">
            <w:pPr>
              <w:pStyle w:val="afc"/>
              <w:numPr>
                <w:ilvl w:val="2"/>
                <w:numId w:val="24"/>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Horizontal position accuracy (&lt; 0.2 m) for 99% of UEs</w:t>
            </w:r>
          </w:p>
          <w:p w14:paraId="6EA6EF54" w14:textId="77777777" w:rsidR="008F2812" w:rsidRPr="008A4CBF" w:rsidRDefault="00A12E87" w:rsidP="0059397A">
            <w:pPr>
              <w:pStyle w:val="afc"/>
              <w:numPr>
                <w:ilvl w:val="2"/>
                <w:numId w:val="24"/>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Vertical position accuracy (&lt; 0.2 m) for 99% of UEs</w:t>
            </w:r>
          </w:p>
          <w:p w14:paraId="15384C80" w14:textId="77777777" w:rsidR="008F2812" w:rsidRPr="008A4CBF" w:rsidRDefault="00A12E87" w:rsidP="0059397A">
            <w:pPr>
              <w:pStyle w:val="afc"/>
              <w:numPr>
                <w:ilvl w:val="2"/>
                <w:numId w:val="24"/>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End-to-end latency for position estimation of UE (&lt;100ms)</w:t>
            </w:r>
          </w:p>
          <w:p w14:paraId="2BDB7C07" w14:textId="77777777" w:rsidR="008F2812" w:rsidRPr="008A4CBF" w:rsidRDefault="00A12E87" w:rsidP="0059397A">
            <w:pPr>
              <w:pStyle w:val="afc"/>
              <w:numPr>
                <w:ilvl w:val="2"/>
                <w:numId w:val="24"/>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FFS: Physical layer latency for position estimation of UE (&lt; [18ms])</w:t>
            </w:r>
          </w:p>
          <w:p w14:paraId="1E31F4DB" w14:textId="77777777" w:rsidR="008F2812" w:rsidRPr="008A4CBF" w:rsidRDefault="00A12E87" w:rsidP="0059397A">
            <w:pPr>
              <w:pStyle w:val="afc"/>
              <w:numPr>
                <w:ilvl w:val="3"/>
                <w:numId w:val="24"/>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At least for the case where measurement gap configuration is required</w:t>
            </w:r>
          </w:p>
          <w:p w14:paraId="7D8B4701" w14:textId="77777777" w:rsidR="008F2812" w:rsidRPr="00885ABD" w:rsidRDefault="008F2812">
            <w:pPr>
              <w:spacing w:before="60"/>
              <w:rPr>
                <w:rFonts w:ascii="Arial" w:eastAsia="Calibri" w:hAnsi="Arial" w:cs="Arial"/>
                <w:b/>
                <w:bCs/>
                <w:lang w:val="en-US"/>
              </w:rPr>
            </w:pPr>
          </w:p>
        </w:tc>
      </w:tr>
      <w:tr w:rsidR="008F2812" w:rsidRPr="00885ABD" w14:paraId="1D87EA34" w14:textId="77777777">
        <w:tc>
          <w:tcPr>
            <w:tcW w:w="1413" w:type="dxa"/>
          </w:tcPr>
          <w:p w14:paraId="3E1FDE5B" w14:textId="77777777" w:rsidR="008F2812" w:rsidRDefault="00A12E87">
            <w:pPr>
              <w:rPr>
                <w:rFonts w:eastAsia="Calibri"/>
              </w:rPr>
            </w:pPr>
            <w:r>
              <w:rPr>
                <w:rFonts w:eastAsia="Calibri"/>
              </w:rPr>
              <w:t>[18]</w:t>
            </w:r>
          </w:p>
        </w:tc>
        <w:tc>
          <w:tcPr>
            <w:tcW w:w="8216" w:type="dxa"/>
          </w:tcPr>
          <w:p w14:paraId="67A2219F" w14:textId="77777777" w:rsidR="008F2812" w:rsidRPr="00885ABD" w:rsidRDefault="00A12E87">
            <w:pPr>
              <w:pStyle w:val="Proposal"/>
              <w:numPr>
                <w:ilvl w:val="0"/>
                <w:numId w:val="0"/>
              </w:numPr>
              <w:ind w:left="1304" w:hanging="1304"/>
              <w:rPr>
                <w:rFonts w:eastAsia="Calibri"/>
                <w:lang w:val="en-US"/>
              </w:rPr>
            </w:pPr>
            <w:bookmarkStart w:id="2" w:name="_Toc47734435"/>
            <w:r w:rsidRPr="00885ABD">
              <w:rPr>
                <w:rFonts w:eastAsia="Calibri"/>
                <w:lang w:val="en-US"/>
              </w:rPr>
              <w:t>Proposal 1 Accuracy for commercial and IIOT use cases is defined for 90 percent of UEs</w:t>
            </w:r>
            <w:bookmarkEnd w:id="2"/>
            <w:r w:rsidRPr="00885ABD">
              <w:rPr>
                <w:rFonts w:eastAsia="Calibri"/>
                <w:lang w:val="en-US"/>
              </w:rPr>
              <w:t xml:space="preserve"> </w:t>
            </w:r>
          </w:p>
          <w:p w14:paraId="51F0C56D" w14:textId="77777777" w:rsidR="008F2812" w:rsidRPr="00885ABD" w:rsidRDefault="008F2812">
            <w:pPr>
              <w:rPr>
                <w:rFonts w:eastAsia="Calibri"/>
                <w:lang w:val="en-US"/>
              </w:rPr>
            </w:pPr>
          </w:p>
          <w:p w14:paraId="1CD2B952" w14:textId="77777777" w:rsidR="008F2812" w:rsidRPr="00885ABD" w:rsidRDefault="00A12E87">
            <w:pPr>
              <w:pStyle w:val="Proposal"/>
              <w:numPr>
                <w:ilvl w:val="0"/>
                <w:numId w:val="0"/>
              </w:numPr>
              <w:ind w:left="1304" w:hanging="1304"/>
              <w:rPr>
                <w:rFonts w:eastAsia="Calibri"/>
                <w:lang w:val="en-US"/>
              </w:rPr>
            </w:pPr>
            <w:bookmarkStart w:id="3" w:name="_Toc47734436"/>
            <w:r w:rsidRPr="00885ABD">
              <w:rPr>
                <w:rFonts w:eastAsia="Calibri"/>
                <w:lang w:val="en-US"/>
              </w:rPr>
              <w:t>Proposal 2 Do not specify a target for vertical accuracy for commercial use cases</w:t>
            </w:r>
            <w:bookmarkEnd w:id="3"/>
            <w:r w:rsidRPr="00885ABD">
              <w:rPr>
                <w:rFonts w:eastAsia="Calibri"/>
                <w:lang w:val="en-US"/>
              </w:rPr>
              <w:t xml:space="preserve"> </w:t>
            </w:r>
          </w:p>
          <w:p w14:paraId="5B1C46A5" w14:textId="77777777" w:rsidR="008F2812" w:rsidRPr="00885ABD" w:rsidRDefault="008F2812">
            <w:pPr>
              <w:rPr>
                <w:rFonts w:eastAsia="Calibri"/>
                <w:lang w:val="en-US"/>
              </w:rPr>
            </w:pPr>
          </w:p>
          <w:p w14:paraId="66CF0932" w14:textId="77777777" w:rsidR="008F2812" w:rsidRPr="00885ABD" w:rsidRDefault="00A12E87">
            <w:pPr>
              <w:pStyle w:val="Proposal"/>
              <w:numPr>
                <w:ilvl w:val="0"/>
                <w:numId w:val="0"/>
              </w:numPr>
              <w:rPr>
                <w:rFonts w:eastAsia="Calibri"/>
                <w:lang w:val="en-US"/>
              </w:rPr>
            </w:pPr>
            <w:bookmarkStart w:id="4" w:name="_Toc47734437"/>
            <w:r w:rsidRPr="00885ABD">
              <w:rPr>
                <w:rFonts w:eastAsia="Calibri"/>
                <w:lang w:val="en-US"/>
              </w:rPr>
              <w:t>Proposal 3 In Rel-17 target positioning requirements for IIoT use cases are defined as follows:</w:t>
            </w:r>
            <w:bookmarkEnd w:id="4"/>
          </w:p>
          <w:p w14:paraId="2FA0BA87" w14:textId="77777777" w:rsidR="008F2812" w:rsidRPr="00885ABD" w:rsidRDefault="00A12E87">
            <w:pPr>
              <w:pStyle w:val="Proposal"/>
              <w:numPr>
                <w:ilvl w:val="0"/>
                <w:numId w:val="0"/>
              </w:numPr>
              <w:ind w:left="1440"/>
              <w:rPr>
                <w:rFonts w:eastAsia="Calibri"/>
                <w:lang w:val="en-US"/>
              </w:rPr>
            </w:pPr>
            <w:bookmarkStart w:id="5" w:name="_Toc47734438"/>
            <w:r w:rsidRPr="00885ABD">
              <w:rPr>
                <w:rFonts w:eastAsia="Calibri"/>
                <w:lang w:val="en-US"/>
              </w:rPr>
              <w:lastRenderedPageBreak/>
              <w:t>- Horizontal position accuracy (&lt; X m) for [90%] of UEs</w:t>
            </w:r>
            <w:bookmarkEnd w:id="5"/>
          </w:p>
          <w:p w14:paraId="44208E15" w14:textId="77777777" w:rsidR="008F2812" w:rsidRPr="00885ABD" w:rsidRDefault="00A12E87">
            <w:pPr>
              <w:pStyle w:val="Proposal"/>
              <w:numPr>
                <w:ilvl w:val="0"/>
                <w:numId w:val="0"/>
              </w:numPr>
              <w:ind w:left="1440"/>
              <w:rPr>
                <w:rFonts w:eastAsia="Calibri"/>
                <w:lang w:val="en-US"/>
              </w:rPr>
            </w:pPr>
            <w:bookmarkStart w:id="6" w:name="_Toc47734439"/>
            <w:r w:rsidRPr="00885ABD">
              <w:rPr>
                <w:rFonts w:eastAsia="Calibri"/>
                <w:lang w:val="en-US"/>
              </w:rPr>
              <w:t>- X = 0.2  m</w:t>
            </w:r>
            <w:bookmarkEnd w:id="6"/>
          </w:p>
          <w:p w14:paraId="2FF78895" w14:textId="77777777" w:rsidR="008F2812" w:rsidRPr="00885ABD" w:rsidRDefault="00A12E87">
            <w:pPr>
              <w:pStyle w:val="Proposal"/>
              <w:numPr>
                <w:ilvl w:val="0"/>
                <w:numId w:val="0"/>
              </w:numPr>
              <w:ind w:left="1440"/>
              <w:rPr>
                <w:rFonts w:eastAsia="Calibri"/>
                <w:lang w:val="en-US"/>
              </w:rPr>
            </w:pPr>
            <w:bookmarkStart w:id="7" w:name="_Toc47734440"/>
            <w:r w:rsidRPr="00885ABD">
              <w:rPr>
                <w:rFonts w:eastAsia="Calibri"/>
                <w:lang w:val="en-US"/>
              </w:rPr>
              <w:t>- (Optional) Vertical position accuracy (&lt; Y m) for [90%] of UEs</w:t>
            </w:r>
            <w:bookmarkEnd w:id="7"/>
          </w:p>
          <w:p w14:paraId="463F8482" w14:textId="77777777" w:rsidR="008F2812" w:rsidRPr="00885ABD" w:rsidRDefault="00A12E87">
            <w:pPr>
              <w:pStyle w:val="Proposal"/>
              <w:numPr>
                <w:ilvl w:val="0"/>
                <w:numId w:val="0"/>
              </w:numPr>
              <w:ind w:left="1440"/>
              <w:rPr>
                <w:rFonts w:eastAsia="Calibri"/>
                <w:lang w:val="en-US"/>
              </w:rPr>
            </w:pPr>
            <w:bookmarkStart w:id="8" w:name="_Toc47734441"/>
            <w:r w:rsidRPr="00885ABD">
              <w:rPr>
                <w:rFonts w:eastAsia="Calibri"/>
                <w:lang w:val="en-US"/>
              </w:rPr>
              <w:t>- Y = 0.2 or 1 m</w:t>
            </w:r>
            <w:bookmarkEnd w:id="8"/>
          </w:p>
          <w:p w14:paraId="0DCB5AE7" w14:textId="77777777" w:rsidR="008F2812" w:rsidRPr="00885ABD" w:rsidRDefault="00A12E87">
            <w:pPr>
              <w:pStyle w:val="Proposal"/>
              <w:numPr>
                <w:ilvl w:val="0"/>
                <w:numId w:val="0"/>
              </w:numPr>
              <w:ind w:left="1304" w:hanging="1304"/>
              <w:rPr>
                <w:rFonts w:eastAsia="Calibri"/>
                <w:lang w:val="en-US"/>
              </w:rPr>
            </w:pPr>
            <w:bookmarkStart w:id="9" w:name="_Toc47734442"/>
            <w:r w:rsidRPr="00885ABD">
              <w:rPr>
                <w:rFonts w:eastAsia="Calibri"/>
                <w:lang w:val="en-US"/>
              </w:rPr>
              <w:t>Proposal 4 Target latency should include at least 100ms end to end, for both IIOT and commercial use cases</w:t>
            </w:r>
            <w:bookmarkEnd w:id="9"/>
            <w:r w:rsidRPr="00885ABD">
              <w:rPr>
                <w:rFonts w:eastAsia="Calibri"/>
                <w:lang w:val="en-US"/>
              </w:rPr>
              <w:t xml:space="preserve"> </w:t>
            </w:r>
          </w:p>
          <w:p w14:paraId="4D6B0411" w14:textId="77777777" w:rsidR="008F2812" w:rsidRPr="00885ABD" w:rsidRDefault="008F2812">
            <w:pPr>
              <w:rPr>
                <w:rFonts w:eastAsia="Calibri"/>
                <w:b/>
                <w:i/>
                <w:lang w:val="en-US"/>
              </w:rPr>
            </w:pPr>
          </w:p>
        </w:tc>
      </w:tr>
    </w:tbl>
    <w:p w14:paraId="02308132" w14:textId="77777777" w:rsidR="008F2812" w:rsidRPr="00885ABD" w:rsidRDefault="008F2812"/>
    <w:p w14:paraId="19D90666" w14:textId="77777777" w:rsidR="008F2812" w:rsidRPr="00885ABD" w:rsidRDefault="00A12E87">
      <w:r w:rsidRPr="00885ABD">
        <w:t xml:space="preserve">It seem the majority of companies agree that the performance should be evaluated for 90 percent of UEs.  </w:t>
      </w:r>
    </w:p>
    <w:p w14:paraId="35D7497B" w14:textId="77777777" w:rsidR="008F2812" w:rsidRDefault="00A12E87">
      <w:r>
        <w:t>For commercial use cases:</w:t>
      </w:r>
    </w:p>
    <w:p w14:paraId="1F2AB6AC" w14:textId="77777777" w:rsidR="008F2812" w:rsidRDefault="00A12E87" w:rsidP="0059397A">
      <w:pPr>
        <w:pStyle w:val="afc"/>
        <w:numPr>
          <w:ilvl w:val="0"/>
          <w:numId w:val="18"/>
        </w:numPr>
        <w:rPr>
          <w:lang w:val="en-GB"/>
        </w:rPr>
      </w:pPr>
      <w:r>
        <w:rPr>
          <w:lang w:val="en-GB"/>
        </w:rPr>
        <w:t>most company agree to 3m for vertical accuracy, except for one company proposing 2m and one company proposing not to specify the target vertical accuracy.</w:t>
      </w:r>
    </w:p>
    <w:p w14:paraId="44AEA6CC" w14:textId="77777777" w:rsidR="008F2812" w:rsidRDefault="00A12E87" w:rsidP="0059397A">
      <w:pPr>
        <w:pStyle w:val="afc"/>
        <w:numPr>
          <w:ilvl w:val="0"/>
          <w:numId w:val="18"/>
        </w:numPr>
        <w:rPr>
          <w:lang w:val="en-GB"/>
        </w:rPr>
      </w:pPr>
      <w:r>
        <w:rPr>
          <w:lang w:val="en-GB"/>
        </w:rPr>
        <w:t xml:space="preserve"> End to end Latency is supported to be 100ms for all companies with a proposal. </w:t>
      </w:r>
    </w:p>
    <w:p w14:paraId="7B41B06E" w14:textId="77777777" w:rsidR="008F2812" w:rsidRDefault="00A12E87" w:rsidP="0059397A">
      <w:pPr>
        <w:pStyle w:val="afc"/>
        <w:numPr>
          <w:ilvl w:val="0"/>
          <w:numId w:val="18"/>
        </w:numPr>
        <w:rPr>
          <w:lang w:val="en-GB"/>
        </w:rPr>
      </w:pPr>
      <w:r>
        <w:rPr>
          <w:lang w:val="en-GB"/>
        </w:rPr>
        <w:t>Physical latency proposal range from 10 to 18ms</w:t>
      </w:r>
    </w:p>
    <w:p w14:paraId="221A6160" w14:textId="77777777" w:rsidR="008F2812" w:rsidRPr="00885ABD" w:rsidRDefault="008F2812"/>
    <w:p w14:paraId="69166BA0" w14:textId="77777777" w:rsidR="008F2812" w:rsidRDefault="00A12E87">
      <w:r>
        <w:t>For IIOT use cases</w:t>
      </w:r>
    </w:p>
    <w:p w14:paraId="1C2BCB78" w14:textId="77777777" w:rsidR="008F2812" w:rsidRDefault="00A12E87" w:rsidP="0059397A">
      <w:pPr>
        <w:pStyle w:val="afc"/>
        <w:numPr>
          <w:ilvl w:val="0"/>
          <w:numId w:val="18"/>
        </w:numPr>
        <w:rPr>
          <w:lang w:val="en-GB"/>
        </w:rPr>
      </w:pPr>
      <w:r>
        <w:rPr>
          <w:lang w:val="en-GB"/>
        </w:rPr>
        <w:t>Horizontal accuracy is split between 0.2 and 0.5m. vertical accuracy proposals include 1m, 0.5m or 0.2m</w:t>
      </w:r>
    </w:p>
    <w:p w14:paraId="5729751D" w14:textId="77777777" w:rsidR="008F2812" w:rsidRDefault="00A12E87" w:rsidP="0059397A">
      <w:pPr>
        <w:pStyle w:val="afc"/>
        <w:numPr>
          <w:ilvl w:val="0"/>
          <w:numId w:val="18"/>
        </w:numPr>
        <w:rPr>
          <w:lang w:val="en-GB"/>
        </w:rPr>
      </w:pPr>
      <w:r>
        <w:rPr>
          <w:lang w:val="en-GB"/>
        </w:rPr>
        <w:t xml:space="preserve"> End to end Latency is supported to be 100ms for all companies with a proposal. </w:t>
      </w:r>
    </w:p>
    <w:p w14:paraId="6C7EAE0D" w14:textId="77777777" w:rsidR="008F2812" w:rsidRDefault="00A12E87" w:rsidP="0059397A">
      <w:pPr>
        <w:pStyle w:val="afc"/>
        <w:numPr>
          <w:ilvl w:val="0"/>
          <w:numId w:val="18"/>
        </w:numPr>
        <w:rPr>
          <w:lang w:val="en-GB"/>
        </w:rPr>
      </w:pPr>
      <w:r>
        <w:rPr>
          <w:lang w:val="en-GB"/>
        </w:rPr>
        <w:t>Physical latency proposal range from 10 to 18ms</w:t>
      </w:r>
    </w:p>
    <w:p w14:paraId="52E824BA" w14:textId="77777777" w:rsidR="008F2812" w:rsidRPr="00885ABD" w:rsidRDefault="008F2812"/>
    <w:p w14:paraId="2ED5E517" w14:textId="77777777" w:rsidR="008F2812" w:rsidRPr="00885ABD" w:rsidRDefault="00A12E87">
      <w:r w:rsidRPr="00885ABD">
        <w:t>Based on the submitted proposals, it is proposed to downselect options for accuracy and latency based on the majority view. the following is proposed to update the previous agreement:</w:t>
      </w:r>
    </w:p>
    <w:p w14:paraId="5EC25DF3" w14:textId="77777777" w:rsidR="008F2812" w:rsidRPr="00885ABD" w:rsidRDefault="00A12E87">
      <w:pPr>
        <w:pStyle w:val="a6"/>
        <w:spacing w:after="0"/>
        <w:rPr>
          <w:rFonts w:eastAsia="宋体"/>
          <w:b/>
          <w:i/>
          <w:szCs w:val="20"/>
        </w:rPr>
      </w:pPr>
      <w:r w:rsidRPr="00885ABD">
        <w:rPr>
          <w:rFonts w:eastAsia="宋体"/>
          <w:b/>
          <w:i/>
          <w:szCs w:val="20"/>
        </w:rPr>
        <w:t xml:space="preserve"> </w:t>
      </w:r>
    </w:p>
    <w:p w14:paraId="619B0EC3" w14:textId="77777777" w:rsidR="008F2812" w:rsidRPr="00885ABD" w:rsidRDefault="00A12E87">
      <w:pPr>
        <w:pStyle w:val="Proposal"/>
        <w:numPr>
          <w:ilvl w:val="0"/>
          <w:numId w:val="0"/>
        </w:numPr>
        <w:rPr>
          <w:rFonts w:ascii="Times" w:hAnsi="Times" w:cs="Times"/>
        </w:rPr>
      </w:pPr>
      <w:r w:rsidRPr="00885ABD">
        <w:t>Feature lead Proposal 1:  In Rel-17 target positioning requirements for commercial use cases are defined as follows:</w:t>
      </w:r>
    </w:p>
    <w:p w14:paraId="149246BA" w14:textId="77777777" w:rsidR="008F2812" w:rsidRPr="00885ABD" w:rsidRDefault="00A12E87" w:rsidP="0059397A">
      <w:pPr>
        <w:pStyle w:val="Proposal"/>
        <w:numPr>
          <w:ilvl w:val="0"/>
          <w:numId w:val="18"/>
        </w:numPr>
      </w:pPr>
      <w:r w:rsidRPr="00885ABD">
        <w:t>Horizontal position accuracy (&lt; 1 m) for 90% of UEs</w:t>
      </w:r>
    </w:p>
    <w:p w14:paraId="4AB01906" w14:textId="77777777" w:rsidR="008F2812" w:rsidRPr="00885ABD" w:rsidRDefault="00A12E87" w:rsidP="0059397A">
      <w:pPr>
        <w:pStyle w:val="Proposal"/>
        <w:numPr>
          <w:ilvl w:val="0"/>
          <w:numId w:val="18"/>
        </w:numPr>
      </w:pPr>
      <w:r w:rsidRPr="00885ABD">
        <w:t>Vertical position accuracy (&lt; 3 m) for 90% of UEs</w:t>
      </w:r>
    </w:p>
    <w:p w14:paraId="60BCD1A5" w14:textId="77777777" w:rsidR="008F2812" w:rsidRPr="00885ABD" w:rsidRDefault="00A12E87" w:rsidP="0059397A">
      <w:pPr>
        <w:pStyle w:val="Proposal"/>
        <w:numPr>
          <w:ilvl w:val="0"/>
          <w:numId w:val="18"/>
        </w:numPr>
      </w:pPr>
      <w:r w:rsidRPr="00885ABD">
        <w:t>End-to-end latency for position estimation of UE (&lt; 100 ms)</w:t>
      </w:r>
    </w:p>
    <w:p w14:paraId="46C3984F" w14:textId="77777777" w:rsidR="008F2812" w:rsidRPr="00885ABD" w:rsidRDefault="00A12E87" w:rsidP="0059397A">
      <w:pPr>
        <w:pStyle w:val="Proposal"/>
        <w:numPr>
          <w:ilvl w:val="0"/>
          <w:numId w:val="18"/>
        </w:numPr>
      </w:pPr>
      <w:r w:rsidRPr="00885ABD">
        <w:t>Physical layer latency for position estimation of UE (&lt; [10 ms])</w:t>
      </w:r>
    </w:p>
    <w:p w14:paraId="58B6E1B8" w14:textId="77777777" w:rsidR="008F2812" w:rsidRPr="00885ABD" w:rsidRDefault="00A12E87">
      <w:pPr>
        <w:pStyle w:val="Proposal"/>
        <w:numPr>
          <w:ilvl w:val="0"/>
          <w:numId w:val="0"/>
        </w:numPr>
      </w:pPr>
      <w:r w:rsidRPr="00885ABD">
        <w:t>In Rel-17 target positioning requirements for IIoT use cases are defined as follows:</w:t>
      </w:r>
    </w:p>
    <w:p w14:paraId="7AFE3392" w14:textId="77777777" w:rsidR="008F2812" w:rsidRPr="00885ABD" w:rsidRDefault="00A12E87" w:rsidP="0059397A">
      <w:pPr>
        <w:pStyle w:val="Proposal"/>
        <w:numPr>
          <w:ilvl w:val="0"/>
          <w:numId w:val="18"/>
        </w:numPr>
      </w:pPr>
      <w:r w:rsidRPr="00885ABD">
        <w:t>Horizontal position accuracy (&lt; 0.2 m) for 90% of UEs</w:t>
      </w:r>
    </w:p>
    <w:p w14:paraId="050D5F2E" w14:textId="77777777" w:rsidR="008F2812" w:rsidRPr="00885ABD" w:rsidRDefault="00A12E87" w:rsidP="0059397A">
      <w:pPr>
        <w:pStyle w:val="Proposal"/>
        <w:numPr>
          <w:ilvl w:val="0"/>
          <w:numId w:val="18"/>
        </w:numPr>
      </w:pPr>
      <w:r w:rsidRPr="00885ABD">
        <w:t xml:space="preserve">Vertical position accuracy (&lt; 1 m) for 90% of UEs </w:t>
      </w:r>
    </w:p>
    <w:p w14:paraId="6D0913FE" w14:textId="77777777" w:rsidR="008F2812" w:rsidRPr="00885ABD" w:rsidRDefault="00A12E87" w:rsidP="0059397A">
      <w:pPr>
        <w:pStyle w:val="Proposal"/>
        <w:numPr>
          <w:ilvl w:val="0"/>
          <w:numId w:val="18"/>
        </w:numPr>
      </w:pPr>
      <w:r w:rsidRPr="00885ABD">
        <w:t>End-to-end latency for position estimation of UE (&lt;100ms)</w:t>
      </w:r>
    </w:p>
    <w:p w14:paraId="1050DE87" w14:textId="77777777" w:rsidR="008F2812" w:rsidRPr="00885ABD" w:rsidRDefault="00A12E87" w:rsidP="0059397A">
      <w:pPr>
        <w:pStyle w:val="Proposal"/>
        <w:numPr>
          <w:ilvl w:val="0"/>
          <w:numId w:val="18"/>
        </w:numPr>
      </w:pPr>
      <w:r w:rsidRPr="00885ABD">
        <w:t>Physical layer latency for position estimation of UE (&lt; [10ms])</w:t>
      </w:r>
    </w:p>
    <w:p w14:paraId="0975A036" w14:textId="77777777" w:rsidR="008F2812" w:rsidRPr="00885ABD" w:rsidRDefault="00A12E87">
      <w:pPr>
        <w:pStyle w:val="Proposal"/>
        <w:numPr>
          <w:ilvl w:val="0"/>
          <w:numId w:val="0"/>
        </w:numPr>
      </w:pPr>
      <w:r w:rsidRPr="00885ABD">
        <w:t>Note: Target positioning requirements may not necessarily be reached for all scenarios</w:t>
      </w:r>
    </w:p>
    <w:p w14:paraId="008FEFD1" w14:textId="77777777" w:rsidR="008F2812" w:rsidRPr="00885ABD" w:rsidRDefault="008F2812"/>
    <w:p w14:paraId="2CEFE13F" w14:textId="77777777" w:rsidR="008F2812" w:rsidRPr="00885ABD" w:rsidRDefault="00A12E87">
      <w:r w:rsidRPr="00885ABD">
        <w:t>Companies are encouraged to provide their comments in the table below</w:t>
      </w:r>
    </w:p>
    <w:p w14:paraId="09A0E9D6" w14:textId="77777777" w:rsidR="008F2812" w:rsidRPr="00885ABD" w:rsidRDefault="008F2812"/>
    <w:tbl>
      <w:tblPr>
        <w:tblStyle w:val="af4"/>
        <w:tblW w:w="9810" w:type="dxa"/>
        <w:tblLayout w:type="fixed"/>
        <w:tblLook w:val="04A0" w:firstRow="1" w:lastRow="0" w:firstColumn="1" w:lastColumn="0" w:noHBand="0" w:noVBand="1"/>
      </w:tblPr>
      <w:tblGrid>
        <w:gridCol w:w="1736"/>
        <w:gridCol w:w="8074"/>
      </w:tblGrid>
      <w:tr w:rsidR="008F2812" w14:paraId="65F12F95" w14:textId="77777777" w:rsidTr="00F320CC">
        <w:tc>
          <w:tcPr>
            <w:tcW w:w="1736" w:type="dxa"/>
          </w:tcPr>
          <w:p w14:paraId="7D375B57" w14:textId="77777777" w:rsidR="008F2812" w:rsidRDefault="00A12E87">
            <w:pPr>
              <w:rPr>
                <w:rFonts w:eastAsia="Calibri"/>
              </w:rPr>
            </w:pPr>
            <w:r>
              <w:rPr>
                <w:rFonts w:eastAsia="Calibri"/>
              </w:rPr>
              <w:t>Company</w:t>
            </w:r>
          </w:p>
        </w:tc>
        <w:tc>
          <w:tcPr>
            <w:tcW w:w="8074" w:type="dxa"/>
          </w:tcPr>
          <w:p w14:paraId="4FB821B0" w14:textId="77777777" w:rsidR="008F2812" w:rsidRDefault="00A12E87">
            <w:pPr>
              <w:rPr>
                <w:rFonts w:eastAsia="Calibri"/>
              </w:rPr>
            </w:pPr>
            <w:r>
              <w:rPr>
                <w:rFonts w:eastAsia="Calibri"/>
              </w:rPr>
              <w:t>Comment</w:t>
            </w:r>
          </w:p>
        </w:tc>
      </w:tr>
      <w:tr w:rsidR="008F2812" w:rsidRPr="00885ABD" w14:paraId="0415B21A" w14:textId="77777777" w:rsidTr="00F320CC">
        <w:tc>
          <w:tcPr>
            <w:tcW w:w="1736" w:type="dxa"/>
          </w:tcPr>
          <w:p w14:paraId="70BB4E61" w14:textId="77777777" w:rsidR="008F2812" w:rsidRDefault="00A12E87">
            <w:pPr>
              <w:rPr>
                <w:rFonts w:eastAsia="Calibri"/>
              </w:rPr>
            </w:pPr>
            <w:r>
              <w:rPr>
                <w:rFonts w:eastAsia="Calibri"/>
              </w:rPr>
              <w:t>Nokia/NSB</w:t>
            </w:r>
          </w:p>
        </w:tc>
        <w:tc>
          <w:tcPr>
            <w:tcW w:w="8074" w:type="dxa"/>
          </w:tcPr>
          <w:p w14:paraId="5CBAC49D" w14:textId="77777777" w:rsidR="008F2812" w:rsidRPr="00885ABD" w:rsidRDefault="00A12E87">
            <w:pPr>
              <w:rPr>
                <w:rFonts w:eastAsia="Calibri"/>
                <w:lang w:val="en-US"/>
              </w:rPr>
            </w:pPr>
            <w:r w:rsidRPr="00885ABD">
              <w:rPr>
                <w:rFonts w:eastAsia="Calibri"/>
                <w:lang w:val="en-US"/>
              </w:rPr>
              <w:t xml:space="preserve">Most of the FL proposal is okay for us. One aspect that requires further study in our view is the PHY layer latency requirement. We think it should remain as FFS if there is a specific requirement for this depending on the overall latency analysis. If we say PHY layer can up to 10 ms but overall latency is 100 ms then we are leaving a 90 ms latency for the upper layers. If that is realistic or not isn’t for RAN1 to decide in our view and should require some input from other WGs. The definition of PHY layer latency is still unclear so we need to first make progress there before we could agree to a requirement. </w:t>
            </w:r>
          </w:p>
        </w:tc>
      </w:tr>
      <w:tr w:rsidR="008F2812" w:rsidRPr="00885ABD" w14:paraId="01CA530F" w14:textId="77777777" w:rsidTr="00F320CC">
        <w:tc>
          <w:tcPr>
            <w:tcW w:w="1736" w:type="dxa"/>
          </w:tcPr>
          <w:p w14:paraId="4F5E349C" w14:textId="77777777" w:rsidR="008F2812" w:rsidRDefault="00A12E87">
            <w:pPr>
              <w:rPr>
                <w:rFonts w:eastAsia="Calibri"/>
              </w:rPr>
            </w:pPr>
            <w:r>
              <w:rPr>
                <w:rFonts w:eastAsia="Calibri" w:hint="eastAsia"/>
              </w:rPr>
              <w:t>CATT</w:t>
            </w:r>
          </w:p>
        </w:tc>
        <w:tc>
          <w:tcPr>
            <w:tcW w:w="8074" w:type="dxa"/>
          </w:tcPr>
          <w:p w14:paraId="6C15221B" w14:textId="77777777" w:rsidR="008F2812" w:rsidRPr="00885ABD" w:rsidRDefault="00A12E87">
            <w:pPr>
              <w:rPr>
                <w:lang w:val="en-US"/>
              </w:rPr>
            </w:pPr>
            <w:r w:rsidRPr="00885ABD">
              <w:rPr>
                <w:rFonts w:eastAsia="Calibri" w:hint="eastAsia"/>
                <w:lang w:val="en-US"/>
              </w:rPr>
              <w:t xml:space="preserve">Support FL proposal. And we share the same view with Nokia/NSB that the PHY layer </w:t>
            </w:r>
            <w:r w:rsidRPr="00885ABD">
              <w:rPr>
                <w:rFonts w:eastAsia="Calibri" w:hint="eastAsia"/>
                <w:lang w:val="en-US"/>
              </w:rPr>
              <w:lastRenderedPageBreak/>
              <w:t xml:space="preserve">latency should be defined clearly. In fact, FL proposal 5 in section 2.4 had given the draft </w:t>
            </w:r>
            <w:r w:rsidRPr="00885ABD">
              <w:rPr>
                <w:rFonts w:eastAsia="Calibri"/>
                <w:lang w:val="en-US"/>
              </w:rPr>
              <w:t>definition</w:t>
            </w:r>
            <w:r w:rsidRPr="00885ABD">
              <w:rPr>
                <w:rFonts w:eastAsia="Calibri" w:hint="eastAsia"/>
                <w:lang w:val="en-US"/>
              </w:rPr>
              <w:t xml:space="preserve"> of physical layer latency.</w:t>
            </w:r>
          </w:p>
        </w:tc>
      </w:tr>
      <w:tr w:rsidR="008F2812" w:rsidRPr="00885ABD" w14:paraId="0C930C7F" w14:textId="77777777" w:rsidTr="00F320CC">
        <w:tc>
          <w:tcPr>
            <w:tcW w:w="1736" w:type="dxa"/>
          </w:tcPr>
          <w:p w14:paraId="49E113A1" w14:textId="77777777" w:rsidR="008F2812" w:rsidRDefault="00A12E87">
            <w:pPr>
              <w:rPr>
                <w:rFonts w:eastAsia="Calibri"/>
              </w:rPr>
            </w:pPr>
            <w:r>
              <w:rPr>
                <w:rFonts w:eastAsia="等线"/>
              </w:rPr>
              <w:lastRenderedPageBreak/>
              <w:t>Huawei/HiSilicon</w:t>
            </w:r>
          </w:p>
        </w:tc>
        <w:tc>
          <w:tcPr>
            <w:tcW w:w="8074" w:type="dxa"/>
          </w:tcPr>
          <w:p w14:paraId="5ABAF5A2" w14:textId="77777777" w:rsidR="008F2812" w:rsidRPr="00885ABD" w:rsidRDefault="00A12E87">
            <w:pPr>
              <w:rPr>
                <w:rFonts w:eastAsia="等线"/>
                <w:lang w:val="en-US"/>
              </w:rPr>
            </w:pPr>
            <w:r w:rsidRPr="00885ABD">
              <w:rPr>
                <w:rFonts w:eastAsia="等线"/>
                <w:lang w:val="en-US"/>
              </w:rPr>
              <w:t>For positioning accuracy aspects for IIoT use case, we suggest to keep it open for this meeting. We do not want the industry to be misled by the over-optimistic results assuming ideal condition. Keeping the current [0.2m or 0.5m] is preferred for this meeting.</w:t>
            </w:r>
          </w:p>
          <w:p w14:paraId="516E3924" w14:textId="77777777" w:rsidR="008F2812" w:rsidRPr="00885ABD" w:rsidRDefault="00A12E87">
            <w:pPr>
              <w:rPr>
                <w:rFonts w:eastAsia="Calibri"/>
                <w:lang w:val="en-US"/>
              </w:rPr>
            </w:pPr>
            <w:r w:rsidRPr="00885ABD">
              <w:rPr>
                <w:rFonts w:eastAsia="等线"/>
                <w:lang w:val="en-US"/>
              </w:rPr>
              <w:t>The remaining proposals (with the understanding of physical layer latency still being kept in brackets implied the values are still FFS) are fine.</w:t>
            </w:r>
          </w:p>
        </w:tc>
      </w:tr>
      <w:tr w:rsidR="008F2812" w:rsidRPr="00885ABD" w14:paraId="2C1359B3" w14:textId="77777777" w:rsidTr="00F320CC">
        <w:tc>
          <w:tcPr>
            <w:tcW w:w="1736" w:type="dxa"/>
          </w:tcPr>
          <w:p w14:paraId="005325A1" w14:textId="77777777" w:rsidR="008F2812" w:rsidRDefault="00A12E87">
            <w:pPr>
              <w:rPr>
                <w:rFonts w:eastAsia="等线"/>
              </w:rPr>
            </w:pPr>
            <w:r>
              <w:rPr>
                <w:rFonts w:eastAsia="Calibri"/>
              </w:rPr>
              <w:t>vivo</w:t>
            </w:r>
          </w:p>
        </w:tc>
        <w:tc>
          <w:tcPr>
            <w:tcW w:w="8074" w:type="dxa"/>
          </w:tcPr>
          <w:p w14:paraId="10D73B87" w14:textId="77777777" w:rsidR="008F2812" w:rsidRPr="00885ABD" w:rsidRDefault="00A12E87">
            <w:pPr>
              <w:rPr>
                <w:rFonts w:eastAsia="等线"/>
                <w:lang w:val="en-US"/>
              </w:rPr>
            </w:pPr>
            <w:r w:rsidRPr="00885ABD">
              <w:rPr>
                <w:rFonts w:eastAsia="等线" w:hint="eastAsia"/>
                <w:lang w:val="en-US"/>
              </w:rPr>
              <w:t>A</w:t>
            </w:r>
            <w:r w:rsidRPr="00885ABD">
              <w:rPr>
                <w:rFonts w:eastAsia="等线"/>
                <w:lang w:val="en-US"/>
              </w:rPr>
              <w:t>gree with the FL proposal 1.</w:t>
            </w:r>
          </w:p>
        </w:tc>
      </w:tr>
      <w:tr w:rsidR="008F2812" w:rsidRPr="00885ABD" w14:paraId="15478570" w14:textId="77777777" w:rsidTr="00F320CC">
        <w:tc>
          <w:tcPr>
            <w:tcW w:w="1736" w:type="dxa"/>
          </w:tcPr>
          <w:p w14:paraId="7D64FDF3" w14:textId="77777777" w:rsidR="008F2812" w:rsidRDefault="00A12E87">
            <w:pPr>
              <w:rPr>
                <w:rFonts w:eastAsia="Malgun Gothic"/>
              </w:rPr>
            </w:pPr>
            <w:r>
              <w:rPr>
                <w:rFonts w:eastAsia="Malgun Gothic" w:hint="eastAsia"/>
              </w:rPr>
              <w:t>L</w:t>
            </w:r>
            <w:r>
              <w:rPr>
                <w:rFonts w:eastAsia="Malgun Gothic"/>
              </w:rPr>
              <w:t>G</w:t>
            </w:r>
          </w:p>
        </w:tc>
        <w:tc>
          <w:tcPr>
            <w:tcW w:w="8074" w:type="dxa"/>
          </w:tcPr>
          <w:p w14:paraId="266F4219" w14:textId="77777777" w:rsidR="008F2812" w:rsidRPr="00885ABD" w:rsidRDefault="00A12E87">
            <w:pPr>
              <w:rPr>
                <w:rFonts w:eastAsia="等线"/>
                <w:lang w:val="en-US"/>
              </w:rPr>
            </w:pPr>
            <w:r w:rsidRPr="00885ABD">
              <w:rPr>
                <w:lang w:val="en-US"/>
              </w:rPr>
              <w:t>We agree with most of the proposal. However, regarding latency, some companies consider co-working with other WGs and they are discussed in AI 8.5.2. So, the detailed values about higher layer latency should remain as FFS. In addition, according to our analysis, the total delay for grant based positioning measurement with measurement gap configuration exceeds 10ms. Therefore, we would like to discuss necessity of separate target requirement considering with/without measurement gap configuration request. It seems necessary to leave it as FFS at this stage.</w:t>
            </w:r>
          </w:p>
        </w:tc>
      </w:tr>
      <w:tr w:rsidR="008F2812" w:rsidRPr="00885ABD" w14:paraId="023715CA" w14:textId="77777777" w:rsidTr="00F320CC">
        <w:tc>
          <w:tcPr>
            <w:tcW w:w="1736" w:type="dxa"/>
          </w:tcPr>
          <w:p w14:paraId="73D6D0AF" w14:textId="77777777" w:rsidR="008F2812" w:rsidRDefault="00A12E87">
            <w:pPr>
              <w:rPr>
                <w:rFonts w:eastAsia="Malgun Gothic"/>
              </w:rPr>
            </w:pPr>
            <w:r>
              <w:rPr>
                <w:rFonts w:hint="eastAsia"/>
                <w:lang w:val="en-US"/>
              </w:rPr>
              <w:t>ZTE</w:t>
            </w:r>
          </w:p>
        </w:tc>
        <w:tc>
          <w:tcPr>
            <w:tcW w:w="8074" w:type="dxa"/>
          </w:tcPr>
          <w:p w14:paraId="1310AFDB" w14:textId="77777777" w:rsidR="008F2812" w:rsidRPr="00885ABD" w:rsidRDefault="00A12E87">
            <w:pPr>
              <w:rPr>
                <w:lang w:val="en-US"/>
              </w:rPr>
            </w:pPr>
            <w:r>
              <w:rPr>
                <w:rFonts w:hint="eastAsia"/>
                <w:lang w:val="en-US"/>
              </w:rPr>
              <w:t>We are generally f</w:t>
            </w:r>
            <w:r w:rsidRPr="00885ABD">
              <w:rPr>
                <w:lang w:val="en-US"/>
              </w:rPr>
              <w:t>i</w:t>
            </w:r>
            <w:r>
              <w:rPr>
                <w:rFonts w:hint="eastAsia"/>
                <w:lang w:val="en-US"/>
              </w:rPr>
              <w:t>ne w</w:t>
            </w:r>
            <w:r w:rsidRPr="00885ABD">
              <w:rPr>
                <w:lang w:val="en-US"/>
              </w:rPr>
              <w:t>i</w:t>
            </w:r>
            <w:r>
              <w:rPr>
                <w:rFonts w:hint="eastAsia"/>
                <w:lang w:val="en-US"/>
              </w:rPr>
              <w:t>th the proposal. Regard</w:t>
            </w:r>
            <w:r w:rsidRPr="00885ABD">
              <w:rPr>
                <w:lang w:val="en-US"/>
              </w:rPr>
              <w:t>i</w:t>
            </w:r>
            <w:r>
              <w:rPr>
                <w:rFonts w:hint="eastAsia"/>
                <w:lang w:val="en-US"/>
              </w:rPr>
              <w:t>ng the latency for phys</w:t>
            </w:r>
            <w:r w:rsidRPr="00885ABD">
              <w:rPr>
                <w:lang w:val="en-US"/>
              </w:rPr>
              <w:t>i</w:t>
            </w:r>
            <w:r>
              <w:rPr>
                <w:rFonts w:hint="eastAsia"/>
                <w:lang w:val="en-US"/>
              </w:rPr>
              <w:t>cal layer</w:t>
            </w:r>
            <w:r w:rsidRPr="00885ABD">
              <w:rPr>
                <w:lang w:val="en-US"/>
              </w:rPr>
              <w:t>,</w:t>
            </w:r>
            <w:r>
              <w:rPr>
                <w:rFonts w:eastAsia="宋体" w:hint="eastAsia"/>
                <w:lang w:val="en-US"/>
              </w:rPr>
              <w:t xml:space="preserve"> at least how to </w:t>
            </w:r>
            <w:r>
              <w:rPr>
                <w:rFonts w:hint="eastAsia"/>
                <w:lang w:val="en-US"/>
              </w:rPr>
              <w:t>understand/</w:t>
            </w:r>
            <w:r>
              <w:rPr>
                <w:rFonts w:eastAsia="宋体" w:hint="eastAsia"/>
                <w:lang w:val="en-US"/>
              </w:rPr>
              <w:t>def</w:t>
            </w:r>
            <w:r w:rsidRPr="00885ABD">
              <w:rPr>
                <w:lang w:val="en-US"/>
              </w:rPr>
              <w:t>i</w:t>
            </w:r>
            <w:r>
              <w:rPr>
                <w:rFonts w:hint="eastAsia"/>
                <w:lang w:val="en-US"/>
              </w:rPr>
              <w:t>ne phys</w:t>
            </w:r>
            <w:r w:rsidRPr="00885ABD">
              <w:rPr>
                <w:lang w:val="en-US"/>
              </w:rPr>
              <w:t>i</w:t>
            </w:r>
            <w:r>
              <w:rPr>
                <w:rFonts w:hint="eastAsia"/>
                <w:lang w:val="en-US"/>
              </w:rPr>
              <w:t>cal layer latency should be d</w:t>
            </w:r>
            <w:r w:rsidRPr="00885ABD">
              <w:rPr>
                <w:lang w:val="en-US"/>
              </w:rPr>
              <w:t>i</w:t>
            </w:r>
            <w:r>
              <w:rPr>
                <w:rFonts w:hint="eastAsia"/>
                <w:lang w:val="en-US"/>
              </w:rPr>
              <w:t>scussed f</w:t>
            </w:r>
            <w:r w:rsidRPr="00885ABD">
              <w:rPr>
                <w:lang w:val="en-US"/>
              </w:rPr>
              <w:t>i</w:t>
            </w:r>
            <w:r>
              <w:rPr>
                <w:rFonts w:hint="eastAsia"/>
                <w:lang w:val="en-US"/>
              </w:rPr>
              <w:t>rst.</w:t>
            </w:r>
          </w:p>
        </w:tc>
      </w:tr>
      <w:tr w:rsidR="00A12E87" w:rsidRPr="00885ABD" w14:paraId="637BA0FD" w14:textId="77777777" w:rsidTr="00F320CC">
        <w:tc>
          <w:tcPr>
            <w:tcW w:w="1736" w:type="dxa"/>
          </w:tcPr>
          <w:p w14:paraId="164BA6D3" w14:textId="77777777" w:rsidR="00A12E87" w:rsidRDefault="00A12E87">
            <w:r>
              <w:t>Qualcomm</w:t>
            </w:r>
          </w:p>
        </w:tc>
        <w:tc>
          <w:tcPr>
            <w:tcW w:w="8074" w:type="dxa"/>
          </w:tcPr>
          <w:p w14:paraId="6F4BA838" w14:textId="278C0012" w:rsidR="00A12E87" w:rsidRPr="00885ABD" w:rsidRDefault="00A12E87">
            <w:pPr>
              <w:rPr>
                <w:lang w:val="en-US"/>
              </w:rPr>
            </w:pPr>
            <w:r w:rsidRPr="00885ABD">
              <w:rPr>
                <w:lang w:val="en-US"/>
              </w:rPr>
              <w:t>We are not fine in the proposal for the following main reason</w:t>
            </w:r>
            <w:r w:rsidR="00E60B6B" w:rsidRPr="00885ABD">
              <w:rPr>
                <w:lang w:val="en-US"/>
              </w:rPr>
              <w:t>s</w:t>
            </w:r>
            <w:r w:rsidRPr="00885ABD">
              <w:rPr>
                <w:lang w:val="en-US"/>
              </w:rPr>
              <w:t>:</w:t>
            </w:r>
          </w:p>
          <w:p w14:paraId="44816CB2" w14:textId="06B07C8B" w:rsidR="00A12E87" w:rsidRPr="00885ABD" w:rsidRDefault="00A12E87" w:rsidP="0059397A">
            <w:pPr>
              <w:pStyle w:val="afc"/>
              <w:numPr>
                <w:ilvl w:val="0"/>
                <w:numId w:val="43"/>
              </w:numPr>
              <w:rPr>
                <w:lang w:val="en-US"/>
              </w:rPr>
            </w:pPr>
            <w:r w:rsidRPr="00885ABD">
              <w:rPr>
                <w:lang w:val="en-US"/>
              </w:rPr>
              <w:t>End-To-End latency target at least for IIoT cases should be &lt;10 msec as written in the SI description</w:t>
            </w:r>
            <w:r w:rsidR="00002513" w:rsidRPr="00885ABD">
              <w:rPr>
                <w:lang w:val="en-US"/>
              </w:rPr>
              <w:t xml:space="preserve"> as a desired latency for some IioT use cases. This aspect does not appear in the above description at all. </w:t>
            </w:r>
          </w:p>
          <w:p w14:paraId="3433C859" w14:textId="77777777" w:rsidR="00A12E87" w:rsidRPr="00A12E87" w:rsidRDefault="00A12E87" w:rsidP="00A12E87">
            <w:pPr>
              <w:spacing w:after="60"/>
              <w:ind w:left="567"/>
              <w:rPr>
                <w:i/>
                <w:iCs/>
                <w:lang w:val="en-US"/>
              </w:rPr>
            </w:pPr>
            <w:r w:rsidRPr="00A12E87">
              <w:rPr>
                <w:i/>
                <w:iCs/>
                <w:lang w:val="en-US"/>
              </w:rPr>
              <w:t>To address the higher accuracy location requirements resulting from new applications and industry verticals, NR Positioning in Rel-17 should evaluate and specify enhancements and solutions to meet the following exemplary performance targets:</w:t>
            </w:r>
          </w:p>
          <w:p w14:paraId="4199D673" w14:textId="77777777" w:rsidR="00A12E87" w:rsidRPr="00885ABD" w:rsidRDefault="00A12E87" w:rsidP="00A12E87">
            <w:pPr>
              <w:ind w:left="567" w:firstLine="720"/>
              <w:rPr>
                <w:i/>
                <w:iCs/>
                <w:lang w:val="en-US"/>
              </w:rPr>
            </w:pPr>
            <w:r w:rsidRPr="00885ABD">
              <w:rPr>
                <w:i/>
                <w:iCs/>
                <w:lang w:val="en-US"/>
              </w:rPr>
              <w:t>(a) For general commercial use cases (e.g., TS 22.261):</w:t>
            </w:r>
          </w:p>
          <w:p w14:paraId="45C4C4A1" w14:textId="77777777" w:rsidR="00A12E87" w:rsidRPr="00885ABD" w:rsidRDefault="00A12E87" w:rsidP="00A12E87">
            <w:pPr>
              <w:ind w:left="567"/>
              <w:rPr>
                <w:i/>
                <w:iCs/>
                <w:lang w:val="en-US"/>
              </w:rPr>
            </w:pPr>
            <w:r w:rsidRPr="00885ABD">
              <w:rPr>
                <w:i/>
                <w:iCs/>
                <w:lang w:val="en-US"/>
              </w:rPr>
              <w:tab/>
            </w:r>
            <w:r w:rsidRPr="00885ABD">
              <w:rPr>
                <w:i/>
                <w:iCs/>
                <w:lang w:val="en-US"/>
              </w:rPr>
              <w:tab/>
              <w:t>- sub-meter level position accuracy (&lt; 1 m)</w:t>
            </w:r>
          </w:p>
          <w:p w14:paraId="28B83FF0" w14:textId="77777777" w:rsidR="00A12E87" w:rsidRPr="00885ABD" w:rsidRDefault="00A12E87" w:rsidP="00A12E87">
            <w:pPr>
              <w:ind w:left="567" w:firstLine="720"/>
              <w:rPr>
                <w:i/>
                <w:iCs/>
                <w:lang w:val="en-US"/>
              </w:rPr>
            </w:pPr>
            <w:r w:rsidRPr="00885ABD">
              <w:rPr>
                <w:i/>
                <w:iCs/>
                <w:lang w:val="en-US"/>
              </w:rPr>
              <w:t>(b) For IIoT Use Cases (e.g., 22.804):</w:t>
            </w:r>
          </w:p>
          <w:p w14:paraId="3F799FCC" w14:textId="77777777" w:rsidR="00A12E87" w:rsidRPr="00885ABD" w:rsidRDefault="00A12E87" w:rsidP="00A12E87">
            <w:pPr>
              <w:ind w:left="567"/>
              <w:rPr>
                <w:i/>
                <w:iCs/>
                <w:lang w:val="en-US"/>
              </w:rPr>
            </w:pPr>
            <w:r w:rsidRPr="00885ABD">
              <w:rPr>
                <w:i/>
                <w:iCs/>
                <w:lang w:val="en-US"/>
              </w:rPr>
              <w:tab/>
            </w:r>
            <w:r w:rsidRPr="00885ABD">
              <w:rPr>
                <w:i/>
                <w:iCs/>
                <w:lang w:val="en-US"/>
              </w:rPr>
              <w:tab/>
              <w:t>- position accuracy &lt; 0.2 m</w:t>
            </w:r>
          </w:p>
          <w:p w14:paraId="37F42522" w14:textId="3BA699AB" w:rsidR="00A12E87" w:rsidRPr="00885ABD" w:rsidRDefault="00A12E87" w:rsidP="00A12E87">
            <w:pPr>
              <w:ind w:left="567"/>
              <w:rPr>
                <w:b/>
                <w:bCs/>
                <w:i/>
                <w:iCs/>
                <w:lang w:val="en-US"/>
              </w:rPr>
            </w:pPr>
            <w:r w:rsidRPr="00885ABD">
              <w:rPr>
                <w:i/>
                <w:iCs/>
                <w:lang w:val="en-US"/>
              </w:rPr>
              <w:t xml:space="preserve">The target latency requirement is &lt; 100 ms; </w:t>
            </w:r>
            <w:r w:rsidRPr="00885ABD">
              <w:rPr>
                <w:b/>
                <w:bCs/>
                <w:i/>
                <w:iCs/>
                <w:lang w:val="en-US"/>
              </w:rPr>
              <w:t xml:space="preserve">for some IIoT use cases, latency in the order of 10 ms is desired. </w:t>
            </w:r>
          </w:p>
          <w:p w14:paraId="0161FF4E" w14:textId="77777777" w:rsidR="00E60B6B" w:rsidRPr="00885ABD" w:rsidRDefault="00E60B6B" w:rsidP="00E60B6B">
            <w:pPr>
              <w:rPr>
                <w:b/>
                <w:bCs/>
                <w:i/>
                <w:iCs/>
                <w:lang w:val="en-US"/>
              </w:rPr>
            </w:pPr>
          </w:p>
          <w:p w14:paraId="2C4162E4" w14:textId="77777777" w:rsidR="00A12E87" w:rsidRPr="00885ABD" w:rsidRDefault="00A12E87" w:rsidP="0059397A">
            <w:pPr>
              <w:pStyle w:val="afc"/>
              <w:numPr>
                <w:ilvl w:val="0"/>
                <w:numId w:val="43"/>
              </w:numPr>
              <w:rPr>
                <w:lang w:val="en-US"/>
              </w:rPr>
            </w:pPr>
            <w:r w:rsidRPr="00885ABD">
              <w:rPr>
                <w:lang w:val="en-US"/>
              </w:rPr>
              <w:t xml:space="preserve">For vertical, we still think that there needs to be more time to nail down the number, so we prefer to keep 1m in brackets. </w:t>
            </w:r>
          </w:p>
        </w:tc>
      </w:tr>
      <w:tr w:rsidR="00F00526" w:rsidRPr="00885ABD" w14:paraId="6A2CDC31" w14:textId="77777777" w:rsidTr="00F320CC">
        <w:tc>
          <w:tcPr>
            <w:tcW w:w="1736" w:type="dxa"/>
          </w:tcPr>
          <w:p w14:paraId="2D04DCBC" w14:textId="77777777" w:rsidR="00F00526" w:rsidRDefault="00F00526" w:rsidP="008A4CBF">
            <w:pPr>
              <w:rPr>
                <w:lang w:val="en-US"/>
              </w:rPr>
            </w:pPr>
            <w:r>
              <w:rPr>
                <w:lang w:val="en-US"/>
              </w:rPr>
              <w:t>Intel</w:t>
            </w:r>
          </w:p>
        </w:tc>
        <w:tc>
          <w:tcPr>
            <w:tcW w:w="8074" w:type="dxa"/>
          </w:tcPr>
          <w:p w14:paraId="2E94DA29" w14:textId="77777777" w:rsidR="00F00526" w:rsidRPr="005C4CB9" w:rsidRDefault="00F00526" w:rsidP="008A4CBF">
            <w:pPr>
              <w:rPr>
                <w:lang w:val="en-US"/>
              </w:rPr>
            </w:pPr>
            <w:r w:rsidRPr="005C4CB9">
              <w:rPr>
                <w:lang w:val="en-US"/>
              </w:rPr>
              <w:t>We would like to propose the following upper bounds for the latency requirements:</w:t>
            </w:r>
          </w:p>
          <w:p w14:paraId="1F8223C6" w14:textId="77777777" w:rsidR="00F00526" w:rsidRPr="005C4CB9" w:rsidRDefault="00F00526" w:rsidP="008A4CBF">
            <w:pPr>
              <w:rPr>
                <w:lang w:val="en-US"/>
              </w:rPr>
            </w:pPr>
            <w:r w:rsidRPr="005C4CB9">
              <w:rPr>
                <w:lang w:val="en-US"/>
              </w:rPr>
              <w:t>For commercial use case: end-to-end latency &lt; 100 ms, PHY layer latency &lt; 100 ms</w:t>
            </w:r>
          </w:p>
          <w:p w14:paraId="5EA32457" w14:textId="77777777" w:rsidR="00F00526" w:rsidRPr="005C4CB9" w:rsidRDefault="00F00526" w:rsidP="008A4CBF">
            <w:pPr>
              <w:rPr>
                <w:lang w:val="en-US"/>
              </w:rPr>
            </w:pPr>
            <w:r w:rsidRPr="005C4CB9">
              <w:rPr>
                <w:lang w:val="en-US"/>
              </w:rPr>
              <w:t>For IIoT use case: end-to-end latency &lt; 10 ms, PHY layer latency &lt; 10 ms</w:t>
            </w:r>
          </w:p>
          <w:p w14:paraId="33B60D66" w14:textId="77777777" w:rsidR="00F00526" w:rsidRDefault="00F00526" w:rsidP="008A4CBF">
            <w:pPr>
              <w:rPr>
                <w:lang w:val="en-US"/>
              </w:rPr>
            </w:pPr>
            <w:r w:rsidRPr="005C4CB9">
              <w:rPr>
                <w:lang w:val="en-US"/>
              </w:rPr>
              <w:t>We agree that definition is required, it can be addressed in the agenda item 8.5.2.</w:t>
            </w:r>
          </w:p>
        </w:tc>
      </w:tr>
      <w:tr w:rsidR="00F320CC" w:rsidRPr="00885ABD" w14:paraId="14F917A6" w14:textId="77777777" w:rsidTr="00F320CC">
        <w:tc>
          <w:tcPr>
            <w:tcW w:w="1736" w:type="dxa"/>
          </w:tcPr>
          <w:p w14:paraId="7B5D3D39" w14:textId="77777777" w:rsidR="00F320CC" w:rsidRPr="00280840" w:rsidRDefault="00F320CC" w:rsidP="00885ABD">
            <w:pPr>
              <w:rPr>
                <w:rFonts w:eastAsia="等线"/>
              </w:rPr>
            </w:pPr>
            <w:r>
              <w:rPr>
                <w:rFonts w:eastAsia="等线" w:hint="eastAsia"/>
              </w:rPr>
              <w:t>C</w:t>
            </w:r>
            <w:r>
              <w:rPr>
                <w:rFonts w:eastAsia="等线"/>
              </w:rPr>
              <w:t>MCC</w:t>
            </w:r>
          </w:p>
        </w:tc>
        <w:tc>
          <w:tcPr>
            <w:tcW w:w="8074" w:type="dxa"/>
          </w:tcPr>
          <w:p w14:paraId="4302A1ED" w14:textId="77777777" w:rsidR="00F320CC" w:rsidRDefault="00F320CC" w:rsidP="00885ABD">
            <w:pPr>
              <w:rPr>
                <w:rFonts w:eastAsia="等线"/>
                <w:lang w:val="en-GB"/>
              </w:rPr>
            </w:pPr>
            <w:r>
              <w:rPr>
                <w:rFonts w:eastAsia="等线" w:hint="eastAsia"/>
                <w:lang w:val="en-GB"/>
              </w:rPr>
              <w:t>W</w:t>
            </w:r>
            <w:r>
              <w:rPr>
                <w:rFonts w:eastAsia="等线"/>
                <w:lang w:val="en-GB"/>
              </w:rPr>
              <w:t xml:space="preserve">e have two concerns regarding the FL proposal. </w:t>
            </w:r>
          </w:p>
          <w:p w14:paraId="570AE26E" w14:textId="77777777" w:rsidR="00F320CC" w:rsidRDefault="00F320CC" w:rsidP="00885ABD">
            <w:pPr>
              <w:rPr>
                <w:rFonts w:eastAsia="等线"/>
                <w:lang w:val="en-GB"/>
              </w:rPr>
            </w:pPr>
            <w:r>
              <w:rPr>
                <w:rFonts w:eastAsia="等线"/>
                <w:lang w:val="en-GB"/>
              </w:rPr>
              <w:t>For the vertical accuracy of IIoT use cases, considering the localization of the stored goods on the shelf, high vertical accuracy is a need as urgent as the horizontal one. By this stage, we are ok to leave it open:</w:t>
            </w:r>
          </w:p>
          <w:p w14:paraId="579D6DED" w14:textId="77777777" w:rsidR="00F320CC" w:rsidRPr="009119E2" w:rsidRDefault="00F320CC" w:rsidP="00885ABD">
            <w:pPr>
              <w:rPr>
                <w:rFonts w:eastAsia="等线"/>
                <w:b/>
                <w:bCs/>
                <w:lang w:val="en-GB"/>
              </w:rPr>
            </w:pPr>
            <w:r w:rsidRPr="00612B67">
              <w:rPr>
                <w:b/>
                <w:bCs/>
                <w:lang w:val="en-GB"/>
              </w:rPr>
              <w:t>In Rel-17 target positioning requirements for IIoT use cases:</w:t>
            </w:r>
          </w:p>
          <w:p w14:paraId="4D8F0061" w14:textId="77777777" w:rsidR="00F320CC" w:rsidRPr="009119E2" w:rsidRDefault="00F320CC" w:rsidP="0059397A">
            <w:pPr>
              <w:pStyle w:val="Proposal"/>
              <w:numPr>
                <w:ilvl w:val="0"/>
                <w:numId w:val="18"/>
              </w:numPr>
              <w:tabs>
                <w:tab w:val="clear" w:pos="1304"/>
              </w:tabs>
              <w:spacing w:after="0"/>
              <w:ind w:left="714" w:hanging="357"/>
              <w:rPr>
                <w:rFonts w:eastAsia="Calibri"/>
                <w:lang w:val="en-GB"/>
              </w:rPr>
            </w:pPr>
            <w:r w:rsidRPr="00B0400C">
              <w:rPr>
                <w:lang w:val="en-GB" w:eastAsia="x-none"/>
              </w:rPr>
              <w:t>Vertical position accuracy (&lt;</w:t>
            </w:r>
            <w:r>
              <w:rPr>
                <w:lang w:val="en-GB" w:eastAsia="x-none"/>
              </w:rPr>
              <w:t xml:space="preserve"> [0.2 or 1] </w:t>
            </w:r>
            <w:r w:rsidRPr="00B0400C">
              <w:rPr>
                <w:lang w:val="en-GB" w:eastAsia="x-none"/>
              </w:rPr>
              <w:t>m) for</w:t>
            </w:r>
            <w:r>
              <w:rPr>
                <w:lang w:val="en-GB" w:eastAsia="x-none"/>
              </w:rPr>
              <w:t xml:space="preserve"> </w:t>
            </w:r>
            <w:r w:rsidRPr="00B0400C">
              <w:rPr>
                <w:lang w:val="en-GB" w:eastAsia="x-none"/>
              </w:rPr>
              <w:t>90% of UEs</w:t>
            </w:r>
          </w:p>
          <w:p w14:paraId="020E5692" w14:textId="77777777" w:rsidR="00F320CC" w:rsidRDefault="00F320CC" w:rsidP="00885ABD">
            <w:pPr>
              <w:rPr>
                <w:rFonts w:eastAsia="等线"/>
                <w:lang w:val="en-GB"/>
              </w:rPr>
            </w:pPr>
            <w:r>
              <w:rPr>
                <w:rFonts w:eastAsia="等线" w:hint="eastAsia"/>
                <w:lang w:val="en-GB"/>
              </w:rPr>
              <w:t>F</w:t>
            </w:r>
            <w:r>
              <w:rPr>
                <w:rFonts w:eastAsia="等线"/>
                <w:lang w:val="en-GB"/>
              </w:rPr>
              <w:t>or the physical layer latency, it’s kind of confusing to me that why we define such a stringent physical layer latency of less than 10ms when a much more relaxed end-to-end latency of &lt; 100ms is supported. In fact, according to the analysis from several companies, the physical layer latency plays the majority roles in the end-to-end latency. For us, this 10ms physical layer latency matches a tighter end-to-end latency requirement, and if a less than 100ms end-to-end latency is agreed, a more relaxed should be considered for the physical layer latency. We would like to echo the comments from Intel:</w:t>
            </w:r>
          </w:p>
          <w:p w14:paraId="7B1BBD88" w14:textId="77777777" w:rsidR="00F320CC" w:rsidRPr="00612B67" w:rsidRDefault="00F320CC" w:rsidP="00885ABD">
            <w:pPr>
              <w:rPr>
                <w:rFonts w:eastAsia="等线"/>
                <w:b/>
                <w:bCs/>
                <w:lang w:val="en-GB"/>
              </w:rPr>
            </w:pPr>
            <w:r w:rsidRPr="00612B67">
              <w:rPr>
                <w:b/>
                <w:bCs/>
                <w:lang w:val="en-GB"/>
              </w:rPr>
              <w:t>In Rel-17 target positioning requirements for IIoT use cases:</w:t>
            </w:r>
          </w:p>
          <w:p w14:paraId="724307D6" w14:textId="77777777" w:rsidR="00F320CC" w:rsidRPr="00612B67" w:rsidRDefault="00F320CC" w:rsidP="0059397A">
            <w:pPr>
              <w:pStyle w:val="Proposal"/>
              <w:numPr>
                <w:ilvl w:val="0"/>
                <w:numId w:val="18"/>
              </w:numPr>
              <w:tabs>
                <w:tab w:val="clear" w:pos="1304"/>
              </w:tabs>
              <w:spacing w:after="0"/>
              <w:rPr>
                <w:lang w:val="en-GB" w:eastAsia="x-none"/>
              </w:rPr>
            </w:pPr>
            <w:r w:rsidRPr="00612B67">
              <w:rPr>
                <w:lang w:val="en-GB" w:eastAsia="x-none"/>
              </w:rPr>
              <w:t>End-to-end latency for position estimation of UE (&lt;10ms)</w:t>
            </w:r>
          </w:p>
          <w:p w14:paraId="10909036" w14:textId="77777777" w:rsidR="00F320CC" w:rsidRPr="00612B67" w:rsidRDefault="00F320CC" w:rsidP="0059397A">
            <w:pPr>
              <w:pStyle w:val="Proposal"/>
              <w:numPr>
                <w:ilvl w:val="0"/>
                <w:numId w:val="18"/>
              </w:numPr>
              <w:tabs>
                <w:tab w:val="clear" w:pos="1304"/>
              </w:tabs>
              <w:spacing w:after="0"/>
              <w:rPr>
                <w:rFonts w:eastAsia="Calibri"/>
                <w:lang w:val="en-GB" w:eastAsia="x-none"/>
              </w:rPr>
            </w:pPr>
            <w:r w:rsidRPr="00612B67">
              <w:rPr>
                <w:lang w:val="en-GB" w:eastAsia="x-none"/>
              </w:rPr>
              <w:t>Physical layer latency for position estimation of UE (&lt; 10ms)</w:t>
            </w:r>
          </w:p>
        </w:tc>
      </w:tr>
      <w:tr w:rsidR="00885ABD" w:rsidRPr="00885ABD" w14:paraId="63EEBA8D" w14:textId="77777777" w:rsidTr="00F320CC">
        <w:tc>
          <w:tcPr>
            <w:tcW w:w="1736" w:type="dxa"/>
          </w:tcPr>
          <w:p w14:paraId="3C9A6DA2" w14:textId="57E4592A" w:rsidR="00885ABD" w:rsidRDefault="00885ABD" w:rsidP="00885ABD">
            <w:pPr>
              <w:rPr>
                <w:rFonts w:eastAsia="等线"/>
              </w:rPr>
            </w:pPr>
            <w:r>
              <w:rPr>
                <w:rFonts w:eastAsia="等线"/>
              </w:rPr>
              <w:t>Fraunhofer</w:t>
            </w:r>
          </w:p>
        </w:tc>
        <w:tc>
          <w:tcPr>
            <w:tcW w:w="8074" w:type="dxa"/>
          </w:tcPr>
          <w:p w14:paraId="0B6CB1D4" w14:textId="7E2F9AC6" w:rsidR="00885ABD" w:rsidRDefault="00885ABD" w:rsidP="00885ABD">
            <w:pPr>
              <w:rPr>
                <w:rFonts w:eastAsia="等线"/>
                <w:lang w:val="en-GB"/>
              </w:rPr>
            </w:pPr>
            <w:r>
              <w:rPr>
                <w:rFonts w:eastAsia="等线"/>
                <w:lang w:val="en-GB"/>
              </w:rPr>
              <w:t>Agree with FL proposal</w:t>
            </w:r>
          </w:p>
        </w:tc>
      </w:tr>
      <w:tr w:rsidR="002E20C0" w:rsidRPr="00885ABD" w14:paraId="3C874DD6" w14:textId="77777777" w:rsidTr="00F320CC">
        <w:tc>
          <w:tcPr>
            <w:tcW w:w="1736" w:type="dxa"/>
          </w:tcPr>
          <w:p w14:paraId="3013E426" w14:textId="48F641B9" w:rsidR="002E20C0" w:rsidRDefault="002E20C0" w:rsidP="002E20C0">
            <w:pPr>
              <w:rPr>
                <w:rFonts w:eastAsia="等线"/>
              </w:rPr>
            </w:pPr>
            <w:r>
              <w:rPr>
                <w:rFonts w:eastAsia="Malgun Gothic"/>
              </w:rPr>
              <w:lastRenderedPageBreak/>
              <w:t>Lenovo, Motorola Mobility</w:t>
            </w:r>
          </w:p>
        </w:tc>
        <w:tc>
          <w:tcPr>
            <w:tcW w:w="8074" w:type="dxa"/>
          </w:tcPr>
          <w:p w14:paraId="06246019" w14:textId="2A44372A" w:rsidR="002E20C0" w:rsidRDefault="002E20C0" w:rsidP="002E20C0">
            <w:pPr>
              <w:rPr>
                <w:rFonts w:eastAsia="等线"/>
                <w:lang w:val="en-GB"/>
              </w:rPr>
            </w:pPr>
            <w:r>
              <w:rPr>
                <w:lang w:val="en-GB"/>
              </w:rPr>
              <w:t xml:space="preserve">Largely agree with FL’s proposal, however we also have similar physical and higher layer target latency concerns shared by Nokia and LG. If we make assumptions on the e2e target requirement without consultation from other WGs, there might be a mismatch between actual and target e2e values, resulting in the target e2e values not being achievable. Furthermore, the horizontal and vertical accuracy requirements for the commercial use cases are relaxed when compared to the IIoT requirements. Similarly, we wonder if the physical and e2e target latency requirements for commercial use cases would have to be as stringent as the IIoT use cases. </w:t>
            </w:r>
          </w:p>
        </w:tc>
      </w:tr>
      <w:tr w:rsidR="0017078A" w:rsidRPr="00885ABD" w14:paraId="5E1DC867" w14:textId="77777777" w:rsidTr="00F320CC">
        <w:tc>
          <w:tcPr>
            <w:tcW w:w="1736" w:type="dxa"/>
          </w:tcPr>
          <w:p w14:paraId="10330DF2" w14:textId="00AC88B2" w:rsidR="0017078A" w:rsidRDefault="0017078A" w:rsidP="0017078A">
            <w:pPr>
              <w:rPr>
                <w:rFonts w:eastAsia="Malgun Gothic"/>
              </w:rPr>
            </w:pPr>
            <w:r>
              <w:rPr>
                <w:rFonts w:eastAsia="等线"/>
              </w:rPr>
              <w:t>OPPO</w:t>
            </w:r>
          </w:p>
        </w:tc>
        <w:tc>
          <w:tcPr>
            <w:tcW w:w="8074" w:type="dxa"/>
          </w:tcPr>
          <w:p w14:paraId="11AABCE8" w14:textId="6EE23A0F" w:rsidR="0017078A" w:rsidRDefault="0017078A" w:rsidP="0017078A">
            <w:pPr>
              <w:rPr>
                <w:lang w:val="en-GB"/>
              </w:rPr>
            </w:pPr>
            <w:r>
              <w:rPr>
                <w:rFonts w:eastAsia="等线"/>
                <w:lang w:val="en-US"/>
              </w:rPr>
              <w:t>Regarding the positioning accuracy for IIOT, we share the same view as Huawei to keep it open for this meeting. 0.2m is kind of over-optimistic. Suggest to keep the current [0.2m, 0.5m] for FFS.</w:t>
            </w:r>
          </w:p>
        </w:tc>
      </w:tr>
      <w:tr w:rsidR="004F75BA" w:rsidRPr="00885ABD" w14:paraId="3A67F298" w14:textId="77777777" w:rsidTr="00F320CC">
        <w:tc>
          <w:tcPr>
            <w:tcW w:w="1736" w:type="dxa"/>
          </w:tcPr>
          <w:p w14:paraId="259FED84" w14:textId="1777076E" w:rsidR="004F75BA" w:rsidRDefault="004F75BA" w:rsidP="0017078A">
            <w:pPr>
              <w:rPr>
                <w:rFonts w:eastAsia="等线"/>
              </w:rPr>
            </w:pPr>
            <w:r>
              <w:rPr>
                <w:rFonts w:eastAsia="等线"/>
              </w:rPr>
              <w:t>Qualcomm2</w:t>
            </w:r>
          </w:p>
        </w:tc>
        <w:tc>
          <w:tcPr>
            <w:tcW w:w="8074" w:type="dxa"/>
          </w:tcPr>
          <w:p w14:paraId="0367A66A" w14:textId="1CD343AC" w:rsidR="004F75BA" w:rsidRDefault="004F75BA" w:rsidP="0017078A">
            <w:pPr>
              <w:rPr>
                <w:rFonts w:eastAsia="等线"/>
              </w:rPr>
            </w:pPr>
            <w:r>
              <w:rPr>
                <w:rFonts w:eastAsia="等线"/>
              </w:rPr>
              <w:t xml:space="preserve">Sorry for the updated comment. We actually have a preference to still keep the brackets in the precentage of commercial use cases. It is not obvious to us that we need to change the 80% of Rel-16 to 90% in Rel-17. </w:t>
            </w:r>
          </w:p>
        </w:tc>
      </w:tr>
      <w:tr w:rsidR="007D0DFE" w14:paraId="5A9C80BE" w14:textId="77777777" w:rsidTr="007D0DFE">
        <w:tc>
          <w:tcPr>
            <w:tcW w:w="1736" w:type="dxa"/>
          </w:tcPr>
          <w:p w14:paraId="6CDEBD18" w14:textId="77777777" w:rsidR="007D0DFE" w:rsidRDefault="007D0DFE" w:rsidP="007D0DFE">
            <w:r>
              <w:t>Ericsson</w:t>
            </w:r>
          </w:p>
        </w:tc>
        <w:tc>
          <w:tcPr>
            <w:tcW w:w="8074" w:type="dxa"/>
          </w:tcPr>
          <w:p w14:paraId="38093482" w14:textId="77777777" w:rsidR="007D0DFE" w:rsidRDefault="007D0DFE" w:rsidP="007D0DFE">
            <w:r>
              <w:t>We’re fine with Huawei’s proposal on accuracy for iiot.</w:t>
            </w:r>
          </w:p>
          <w:p w14:paraId="5430438E" w14:textId="77777777" w:rsidR="007D0DFE" w:rsidRDefault="007D0DFE" w:rsidP="007D0DFE">
            <w:r>
              <w:t xml:space="preserve">Regarding latency, more discussion are needed, so we also suggest to keep it in bracket.  </w:t>
            </w:r>
          </w:p>
        </w:tc>
      </w:tr>
      <w:tr w:rsidR="00CD2C66" w:rsidRPr="00885ABD" w14:paraId="70E8FB2A" w14:textId="77777777" w:rsidTr="00CD2C66">
        <w:tc>
          <w:tcPr>
            <w:tcW w:w="1736" w:type="dxa"/>
          </w:tcPr>
          <w:p w14:paraId="35F30104" w14:textId="77777777" w:rsidR="00CD2C66" w:rsidRDefault="00CD2C66" w:rsidP="00CD2C66">
            <w:pPr>
              <w:rPr>
                <w:rFonts w:eastAsia="等线"/>
              </w:rPr>
            </w:pPr>
            <w:r>
              <w:rPr>
                <w:rFonts w:eastAsia="等线"/>
              </w:rPr>
              <w:t>SONY</w:t>
            </w:r>
          </w:p>
        </w:tc>
        <w:tc>
          <w:tcPr>
            <w:tcW w:w="8074" w:type="dxa"/>
          </w:tcPr>
          <w:p w14:paraId="467AD277" w14:textId="77777777" w:rsidR="00CD2C66" w:rsidRDefault="00CD2C66" w:rsidP="00CD2C66">
            <w:pPr>
              <w:rPr>
                <w:rFonts w:eastAsia="等线"/>
              </w:rPr>
            </w:pPr>
            <w:r>
              <w:rPr>
                <w:lang w:val="en-US"/>
              </w:rPr>
              <w:t>Generally, support the FL proposal#1. However, we need to address the concern as raised by Nokia/NSB on the target latency requirement. Aiming physical layer latency &lt; 10ms while maintaining end-to-end latency 100 ms seems to provide a tiny margin in physical layer and large margin (90ms) in the higher layer. We think having physical layer latency of 10 ms should provide even lower than 100 ms end-to-end latency.</w:t>
            </w:r>
          </w:p>
        </w:tc>
      </w:tr>
      <w:tr w:rsidR="00CD2C66" w:rsidRPr="00885ABD" w14:paraId="0B84AE60" w14:textId="77777777" w:rsidTr="00CD2C66">
        <w:tc>
          <w:tcPr>
            <w:tcW w:w="1736" w:type="dxa"/>
          </w:tcPr>
          <w:p w14:paraId="34F87597" w14:textId="77777777" w:rsidR="00CD2C66" w:rsidRDefault="00CD2C66" w:rsidP="00CD2C66">
            <w:pPr>
              <w:rPr>
                <w:rFonts w:eastAsia="等线"/>
              </w:rPr>
            </w:pPr>
            <w:r>
              <w:rPr>
                <w:rFonts w:eastAsia="等线"/>
              </w:rPr>
              <w:t>SS</w:t>
            </w:r>
          </w:p>
        </w:tc>
        <w:tc>
          <w:tcPr>
            <w:tcW w:w="8074" w:type="dxa"/>
          </w:tcPr>
          <w:p w14:paraId="3AC3FB19" w14:textId="77777777" w:rsidR="00CD2C66" w:rsidRDefault="00CD2C66" w:rsidP="00CD2C66">
            <w:pPr>
              <w:rPr>
                <w:lang w:val="en-US"/>
              </w:rPr>
            </w:pPr>
            <w:r>
              <w:rPr>
                <w:lang w:val="en-US"/>
              </w:rPr>
              <w:t xml:space="preserve">For latency requirement, we share the similar view as Nokia that we should have some further discussion or at least have a clear picture of how the latency is analyzed before jumping to the conclusion. For accuracy requirement, we are OK with commercial case but for IIoT case, 0.2 m is too optimistic.  </w:t>
            </w:r>
          </w:p>
        </w:tc>
      </w:tr>
      <w:tr w:rsidR="007D0DFE" w:rsidRPr="00885ABD" w14:paraId="33BA13DB" w14:textId="77777777" w:rsidTr="00F320CC">
        <w:tc>
          <w:tcPr>
            <w:tcW w:w="1736" w:type="dxa"/>
          </w:tcPr>
          <w:p w14:paraId="2FA2717A" w14:textId="77777777" w:rsidR="007D0DFE" w:rsidRPr="00CD2C66" w:rsidRDefault="007D0DFE" w:rsidP="0017078A">
            <w:pPr>
              <w:rPr>
                <w:rFonts w:eastAsia="等线"/>
                <w:lang w:val="en-US"/>
              </w:rPr>
            </w:pPr>
          </w:p>
        </w:tc>
        <w:tc>
          <w:tcPr>
            <w:tcW w:w="8074" w:type="dxa"/>
          </w:tcPr>
          <w:p w14:paraId="05E816A9" w14:textId="77777777" w:rsidR="007D0DFE" w:rsidRDefault="007D0DFE" w:rsidP="0017078A">
            <w:pPr>
              <w:rPr>
                <w:rFonts w:eastAsia="等线"/>
              </w:rPr>
            </w:pPr>
          </w:p>
        </w:tc>
      </w:tr>
    </w:tbl>
    <w:p w14:paraId="492432BF" w14:textId="39A42A72" w:rsidR="008F2812" w:rsidRDefault="008F2812">
      <w:pPr>
        <w:rPr>
          <w:lang w:val="en-GB"/>
        </w:rPr>
      </w:pPr>
    </w:p>
    <w:p w14:paraId="69FD2C4E" w14:textId="3099A4D2" w:rsidR="007D0DFE" w:rsidRDefault="007D0DFE">
      <w:pPr>
        <w:rPr>
          <w:lang w:val="en-GB"/>
        </w:rPr>
      </w:pPr>
    </w:p>
    <w:p w14:paraId="1154E921" w14:textId="2D27357D" w:rsidR="007D0DFE" w:rsidRDefault="007D0DFE">
      <w:pPr>
        <w:rPr>
          <w:lang w:val="en-GB"/>
        </w:rPr>
      </w:pPr>
      <w:r>
        <w:rPr>
          <w:lang w:val="en-GB"/>
        </w:rPr>
        <w:t xml:space="preserve">Based on the comments received, there are still concerned regarding the physical layer latency, the percentile used for accuracy in commercial use case, and the exact value of vertical accuracy for IIOT. the following update is proposed, with changes highlighted in </w:t>
      </w:r>
      <w:r w:rsidRPr="007D0DFE">
        <w:rPr>
          <w:b/>
          <w:bCs/>
          <w:color w:val="FF0000"/>
          <w:lang w:val="en-GB"/>
        </w:rPr>
        <w:t>red</w:t>
      </w:r>
      <w:r>
        <w:rPr>
          <w:lang w:val="en-GB"/>
        </w:rPr>
        <w:t>. Brackets on values mean that the issue is still open:</w:t>
      </w:r>
    </w:p>
    <w:p w14:paraId="2320F546" w14:textId="426E3940" w:rsidR="007D0DFE" w:rsidRDefault="007D0DFE">
      <w:pPr>
        <w:rPr>
          <w:lang w:val="en-GB"/>
        </w:rPr>
      </w:pPr>
    </w:p>
    <w:p w14:paraId="60E696C4" w14:textId="1014AD5B" w:rsidR="007D0DFE" w:rsidRPr="00885ABD" w:rsidRDefault="007D0DFE" w:rsidP="007D0DFE">
      <w:pPr>
        <w:pStyle w:val="Proposal"/>
        <w:numPr>
          <w:ilvl w:val="0"/>
          <w:numId w:val="0"/>
        </w:numPr>
        <w:rPr>
          <w:rFonts w:ascii="Times" w:hAnsi="Times" w:cs="Times"/>
        </w:rPr>
      </w:pPr>
      <w:r w:rsidRPr="00885ABD">
        <w:t>Feature lead Proposal 1</w:t>
      </w:r>
      <w:r>
        <w:t>a</w:t>
      </w:r>
      <w:r w:rsidRPr="00885ABD">
        <w:t>:  In Rel-17 target positioning requirements for commercial use cases are defined as follows:</w:t>
      </w:r>
    </w:p>
    <w:p w14:paraId="0932C43C" w14:textId="0FC1E40B" w:rsidR="007D0DFE" w:rsidRPr="00885ABD" w:rsidRDefault="007D0DFE" w:rsidP="0059397A">
      <w:pPr>
        <w:pStyle w:val="Proposal"/>
        <w:numPr>
          <w:ilvl w:val="0"/>
          <w:numId w:val="18"/>
        </w:numPr>
      </w:pPr>
      <w:r w:rsidRPr="00885ABD">
        <w:t xml:space="preserve">Horizontal position accuracy (&lt; 1 m) for </w:t>
      </w:r>
      <w:r w:rsidRPr="007D0DFE">
        <w:rPr>
          <w:color w:val="FF0000"/>
        </w:rPr>
        <w:t>[90%]</w:t>
      </w:r>
      <w:r w:rsidRPr="00885ABD">
        <w:t xml:space="preserve"> of UEs</w:t>
      </w:r>
    </w:p>
    <w:p w14:paraId="7B9EDBE7" w14:textId="6E9AE68E" w:rsidR="007D0DFE" w:rsidRPr="00885ABD" w:rsidRDefault="007D0DFE" w:rsidP="0059397A">
      <w:pPr>
        <w:pStyle w:val="Proposal"/>
        <w:numPr>
          <w:ilvl w:val="0"/>
          <w:numId w:val="18"/>
        </w:numPr>
      </w:pPr>
      <w:r w:rsidRPr="00885ABD">
        <w:t xml:space="preserve">Vertical position accuracy (&lt; 3 m) for </w:t>
      </w:r>
      <w:r w:rsidRPr="007D0DFE">
        <w:rPr>
          <w:color w:val="FF0000"/>
        </w:rPr>
        <w:t>[90%]</w:t>
      </w:r>
      <w:r w:rsidRPr="00885ABD">
        <w:t>of UEs</w:t>
      </w:r>
    </w:p>
    <w:p w14:paraId="18673045" w14:textId="77777777" w:rsidR="007D0DFE" w:rsidRPr="00885ABD" w:rsidRDefault="007D0DFE" w:rsidP="0059397A">
      <w:pPr>
        <w:pStyle w:val="Proposal"/>
        <w:numPr>
          <w:ilvl w:val="0"/>
          <w:numId w:val="18"/>
        </w:numPr>
      </w:pPr>
      <w:r w:rsidRPr="00885ABD">
        <w:t>End-to-end latency for position estimation of UE (&lt; 100 ms)</w:t>
      </w:r>
    </w:p>
    <w:p w14:paraId="49B38A94" w14:textId="77777777" w:rsidR="007D0DFE" w:rsidRPr="00885ABD" w:rsidRDefault="007D0DFE" w:rsidP="0059397A">
      <w:pPr>
        <w:pStyle w:val="Proposal"/>
        <w:numPr>
          <w:ilvl w:val="0"/>
          <w:numId w:val="18"/>
        </w:numPr>
      </w:pPr>
      <w:r w:rsidRPr="00885ABD">
        <w:t>Physical layer latency for position estimation of UE (&lt; [10 ms])</w:t>
      </w:r>
    </w:p>
    <w:p w14:paraId="07D81C7F" w14:textId="77777777" w:rsidR="007D0DFE" w:rsidRPr="00885ABD" w:rsidRDefault="007D0DFE" w:rsidP="007D0DFE">
      <w:pPr>
        <w:pStyle w:val="Proposal"/>
        <w:numPr>
          <w:ilvl w:val="0"/>
          <w:numId w:val="0"/>
        </w:numPr>
      </w:pPr>
      <w:r w:rsidRPr="00885ABD">
        <w:t>In Rel-17 target positioning requirements for IIoT use cases are defined as follows:</w:t>
      </w:r>
    </w:p>
    <w:p w14:paraId="08C9E79E" w14:textId="3B221B74" w:rsidR="007D0DFE" w:rsidRPr="00885ABD" w:rsidRDefault="007D0DFE" w:rsidP="0059397A">
      <w:pPr>
        <w:pStyle w:val="Proposal"/>
        <w:numPr>
          <w:ilvl w:val="0"/>
          <w:numId w:val="18"/>
        </w:numPr>
      </w:pPr>
      <w:r w:rsidRPr="00885ABD">
        <w:t xml:space="preserve">Horizontal position accuracy (&lt; </w:t>
      </w:r>
      <w:r w:rsidRPr="007D0DFE">
        <w:rPr>
          <w:rFonts w:eastAsia="等线"/>
          <w:color w:val="FF0000"/>
        </w:rPr>
        <w:t xml:space="preserve">[0.2m, 0.5m] </w:t>
      </w:r>
      <w:r w:rsidRPr="007D0DFE">
        <w:rPr>
          <w:color w:val="FF0000"/>
        </w:rPr>
        <w:t xml:space="preserve"> </w:t>
      </w:r>
      <w:r w:rsidRPr="00885ABD">
        <w:t>m) for 90% of UEs</w:t>
      </w:r>
    </w:p>
    <w:p w14:paraId="44C743B5" w14:textId="1D070CB3" w:rsidR="007D0DFE" w:rsidRPr="00885ABD" w:rsidRDefault="007D0DFE" w:rsidP="0059397A">
      <w:pPr>
        <w:pStyle w:val="Proposal"/>
        <w:numPr>
          <w:ilvl w:val="0"/>
          <w:numId w:val="18"/>
        </w:numPr>
      </w:pPr>
      <w:r w:rsidRPr="00885ABD">
        <w:t xml:space="preserve">Vertical position accuracy </w:t>
      </w:r>
      <w:r w:rsidRPr="007D0DFE">
        <w:rPr>
          <w:color w:val="FF0000"/>
          <w:lang w:val="en-GB" w:eastAsia="x-none"/>
        </w:rPr>
        <w:t>(&lt; [0.2 or 1] m)</w:t>
      </w:r>
      <w:r w:rsidRPr="00B0400C">
        <w:rPr>
          <w:lang w:val="en-GB" w:eastAsia="x-none"/>
        </w:rPr>
        <w:t xml:space="preserve"> </w:t>
      </w:r>
      <w:r w:rsidRPr="00885ABD">
        <w:t xml:space="preserve">for 90% of UEs </w:t>
      </w:r>
    </w:p>
    <w:p w14:paraId="2B7D5025" w14:textId="5D7D859B" w:rsidR="007D0DFE" w:rsidRPr="00885ABD" w:rsidRDefault="007D0DFE" w:rsidP="0059397A">
      <w:pPr>
        <w:pStyle w:val="Proposal"/>
        <w:numPr>
          <w:ilvl w:val="0"/>
          <w:numId w:val="18"/>
        </w:numPr>
      </w:pPr>
      <w:r w:rsidRPr="00885ABD">
        <w:t>End-to-end latency for position estimation of UE (&lt;</w:t>
      </w:r>
      <w:r w:rsidRPr="007D0DFE">
        <w:rPr>
          <w:color w:val="FF0000"/>
        </w:rPr>
        <w:t>[100ms, 10ms]</w:t>
      </w:r>
      <w:r w:rsidRPr="00885ABD">
        <w:t>)</w:t>
      </w:r>
    </w:p>
    <w:p w14:paraId="017869AC" w14:textId="77777777" w:rsidR="007D0DFE" w:rsidRPr="00885ABD" w:rsidRDefault="007D0DFE" w:rsidP="0059397A">
      <w:pPr>
        <w:pStyle w:val="Proposal"/>
        <w:numPr>
          <w:ilvl w:val="0"/>
          <w:numId w:val="18"/>
        </w:numPr>
      </w:pPr>
      <w:r w:rsidRPr="00885ABD">
        <w:t>Physical layer latency for position estimation of UE (&lt; [10ms])</w:t>
      </w:r>
    </w:p>
    <w:p w14:paraId="037A90E1" w14:textId="77777777" w:rsidR="007D0DFE" w:rsidRPr="00885ABD" w:rsidRDefault="007D0DFE" w:rsidP="007D0DFE">
      <w:pPr>
        <w:pStyle w:val="Proposal"/>
        <w:numPr>
          <w:ilvl w:val="0"/>
          <w:numId w:val="0"/>
        </w:numPr>
      </w:pPr>
      <w:r w:rsidRPr="00885ABD">
        <w:t>Note: Target positioning requirements may not necessarily be reached for all scenarios</w:t>
      </w:r>
    </w:p>
    <w:p w14:paraId="19971648" w14:textId="77777777" w:rsidR="007D0DFE" w:rsidRDefault="007D0DFE">
      <w:pPr>
        <w:rPr>
          <w:lang w:val="en-GB"/>
        </w:rPr>
      </w:pPr>
    </w:p>
    <w:p w14:paraId="4A1CB9DB" w14:textId="507AB6CB" w:rsidR="007C6C5F" w:rsidRDefault="00A719F1" w:rsidP="007C6C5F">
      <w:pPr>
        <w:rPr>
          <w:lang w:val="en-GB"/>
        </w:rPr>
      </w:pPr>
      <w:r w:rsidRPr="00A719F1">
        <w:t>During the online discussion, it became rather clear than some issues will not be resolved with a single requirements for e.g. latency or accuracy. Therefore, it is proposed to take a different approach and see requirements as service levels for use cases. Positioning for IIOT may have multiple use cases which have various level of demands on accuracy/</w:t>
      </w:r>
      <w:r>
        <w:t>latency</w:t>
      </w:r>
      <w:r w:rsidRPr="00A719F1">
        <w:t xml:space="preserve">. Thus we propose to set multiple requirements for accuracy and latency. </w:t>
      </w:r>
      <w:r w:rsidRPr="00A719F1">
        <w:lastRenderedPageBreak/>
        <w:t>Each set of requirement for accuracy and latency could be combined in a service level. Then, during evaluation and in the TR conclusion, we will be able to identify what potential enhancements satisfy what requirements/service level.  We hope that can provide a way forward:</w:t>
      </w:r>
    </w:p>
    <w:p w14:paraId="7D5BE53E" w14:textId="36F09A6F" w:rsidR="005B3A9E" w:rsidRDefault="005B3A9E" w:rsidP="005B3A9E">
      <w:pPr>
        <w:pStyle w:val="proposal0"/>
        <w:spacing w:before="0" w:beforeAutospacing="0" w:after="120" w:afterAutospacing="0"/>
        <w:rPr>
          <w:rFonts w:ascii="Calibri" w:hAnsi="Calibri" w:cs="Calibri"/>
          <w:b/>
          <w:bCs/>
          <w:color w:val="000000"/>
        </w:rPr>
      </w:pPr>
      <w:r>
        <w:rPr>
          <w:rFonts w:ascii="Calibri" w:hAnsi="Calibri" w:cs="Calibri"/>
          <w:b/>
          <w:bCs/>
          <w:color w:val="000000"/>
        </w:rPr>
        <w:br/>
        <w:t>Feature lead Proposal 1</w:t>
      </w:r>
      <w:r w:rsidRPr="005B3A9E">
        <w:rPr>
          <w:rFonts w:ascii="Calibri" w:hAnsi="Calibri" w:cs="Calibri"/>
          <w:b/>
          <w:bCs/>
          <w:color w:val="000000"/>
        </w:rPr>
        <w:t>c</w:t>
      </w:r>
      <w:r>
        <w:rPr>
          <w:rFonts w:ascii="Calibri" w:hAnsi="Calibri" w:cs="Calibri"/>
          <w:b/>
          <w:bCs/>
          <w:color w:val="000000"/>
        </w:rPr>
        <w:t>:  In Rel-17 target positioning requirements for commercial use cases are defined as follows:</w:t>
      </w:r>
    </w:p>
    <w:p w14:paraId="497679ED" w14:textId="77777777" w:rsidR="005B3A9E" w:rsidRDefault="005B3A9E" w:rsidP="005B3A9E">
      <w:pPr>
        <w:pStyle w:val="proposal0"/>
        <w:spacing w:before="0" w:beforeAutospacing="0" w:after="120" w:afterAutospacing="0"/>
        <w:ind w:left="720" w:hanging="360"/>
        <w:rPr>
          <w:rFonts w:ascii="Calibri" w:hAnsi="Calibri" w:cs="Calibri"/>
          <w:b/>
          <w:bCs/>
          <w:color w:val="000000"/>
        </w:rPr>
      </w:pPr>
      <w:r>
        <w:rPr>
          <w:rFonts w:ascii="Calibri" w:hAnsi="Calibri" w:cs="Calibri"/>
          <w:color w:val="000000"/>
        </w:rPr>
        <w:t>·</w:t>
      </w:r>
      <w:r>
        <w:rPr>
          <w:color w:val="000000"/>
          <w:sz w:val="14"/>
          <w:szCs w:val="14"/>
        </w:rPr>
        <w:t>        </w:t>
      </w:r>
      <w:r>
        <w:rPr>
          <w:rStyle w:val="apple-converted-space"/>
          <w:color w:val="000000"/>
          <w:sz w:val="14"/>
          <w:szCs w:val="14"/>
        </w:rPr>
        <w:t> </w:t>
      </w:r>
      <w:r>
        <w:rPr>
          <w:rFonts w:ascii="Calibri" w:hAnsi="Calibri" w:cs="Calibri"/>
          <w:b/>
          <w:bCs/>
          <w:color w:val="000000"/>
        </w:rPr>
        <w:t>Horizontal position accuracy (&lt; 1 m) for X1 of UEs</w:t>
      </w:r>
    </w:p>
    <w:p w14:paraId="6130636B" w14:textId="77777777" w:rsidR="005B3A9E" w:rsidRDefault="005B3A9E" w:rsidP="005B3A9E">
      <w:pPr>
        <w:pStyle w:val="proposal0"/>
        <w:spacing w:before="0" w:beforeAutospacing="0" w:after="120" w:afterAutospacing="0"/>
        <w:ind w:left="1440" w:hanging="360"/>
        <w:rPr>
          <w:rFonts w:ascii="Calibri" w:hAnsi="Calibri" w:cs="Calibri"/>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ascii="Calibri" w:hAnsi="Calibri" w:cs="Calibri"/>
          <w:b/>
          <w:bCs/>
          <w:color w:val="000000"/>
        </w:rPr>
        <w:t>X1 =80% or 90%</w:t>
      </w:r>
    </w:p>
    <w:p w14:paraId="1862F669" w14:textId="77777777" w:rsidR="005B3A9E" w:rsidRDefault="005B3A9E" w:rsidP="005B3A9E">
      <w:pPr>
        <w:pStyle w:val="proposal0"/>
        <w:spacing w:before="0" w:beforeAutospacing="0" w:after="120" w:afterAutospacing="0"/>
        <w:ind w:left="720" w:hanging="360"/>
        <w:rPr>
          <w:rFonts w:ascii="Calibri" w:hAnsi="Calibri" w:cs="Calibri"/>
          <w:b/>
          <w:bCs/>
          <w:color w:val="000000"/>
        </w:rPr>
      </w:pPr>
      <w:r>
        <w:rPr>
          <w:rFonts w:ascii="Calibri" w:hAnsi="Calibri" w:cs="Calibri"/>
          <w:color w:val="000000"/>
        </w:rPr>
        <w:t>·</w:t>
      </w:r>
      <w:r>
        <w:rPr>
          <w:color w:val="000000"/>
          <w:sz w:val="14"/>
          <w:szCs w:val="14"/>
        </w:rPr>
        <w:t>        </w:t>
      </w:r>
      <w:r>
        <w:rPr>
          <w:rStyle w:val="apple-converted-space"/>
          <w:color w:val="000000"/>
          <w:sz w:val="14"/>
          <w:szCs w:val="14"/>
        </w:rPr>
        <w:t> </w:t>
      </w:r>
      <w:r>
        <w:rPr>
          <w:rFonts w:ascii="Calibri" w:hAnsi="Calibri" w:cs="Calibri"/>
          <w:b/>
          <w:bCs/>
          <w:color w:val="000000"/>
        </w:rPr>
        <w:t>Vertical position accuracy (&lt; 3 m) for [X2] of UEs</w:t>
      </w:r>
    </w:p>
    <w:p w14:paraId="2793DB42" w14:textId="77777777" w:rsidR="005B3A9E" w:rsidRDefault="005B3A9E" w:rsidP="005B3A9E">
      <w:pPr>
        <w:pStyle w:val="proposal0"/>
        <w:spacing w:before="0" w:beforeAutospacing="0" w:after="120" w:afterAutospacing="0"/>
        <w:ind w:left="1440" w:hanging="360"/>
        <w:rPr>
          <w:rFonts w:ascii="Calibri" w:hAnsi="Calibri" w:cs="Calibri"/>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ascii="Calibri" w:hAnsi="Calibri" w:cs="Calibri"/>
          <w:b/>
          <w:bCs/>
          <w:color w:val="000000"/>
        </w:rPr>
        <w:t>X2 =80% or 90%</w:t>
      </w:r>
    </w:p>
    <w:p w14:paraId="6E4F46E5" w14:textId="77777777" w:rsidR="005B3A9E" w:rsidRDefault="005B3A9E" w:rsidP="005B3A9E">
      <w:pPr>
        <w:pStyle w:val="proposal0"/>
        <w:spacing w:before="0" w:beforeAutospacing="0" w:after="120" w:afterAutospacing="0"/>
        <w:ind w:left="720" w:hanging="360"/>
        <w:rPr>
          <w:rFonts w:ascii="Calibri" w:hAnsi="Calibri" w:cs="Calibri"/>
          <w:b/>
          <w:bCs/>
          <w:color w:val="000000"/>
        </w:rPr>
      </w:pPr>
      <w:r>
        <w:rPr>
          <w:rFonts w:ascii="Calibri" w:hAnsi="Calibri" w:cs="Calibri"/>
          <w:color w:val="000000"/>
        </w:rPr>
        <w:t>·</w:t>
      </w:r>
      <w:r>
        <w:rPr>
          <w:color w:val="000000"/>
          <w:sz w:val="14"/>
          <w:szCs w:val="14"/>
        </w:rPr>
        <w:t>        </w:t>
      </w:r>
      <w:r>
        <w:rPr>
          <w:rStyle w:val="apple-converted-space"/>
          <w:color w:val="000000"/>
          <w:sz w:val="14"/>
          <w:szCs w:val="14"/>
        </w:rPr>
        <w:t> </w:t>
      </w:r>
      <w:r>
        <w:rPr>
          <w:rFonts w:ascii="Calibri" w:hAnsi="Calibri" w:cs="Calibri"/>
          <w:b/>
          <w:bCs/>
          <w:color w:val="000000"/>
        </w:rPr>
        <w:t>End-to-end latency for position estimation of UE (&lt; 100 ms)</w:t>
      </w:r>
    </w:p>
    <w:p w14:paraId="725FA9D0" w14:textId="77777777" w:rsidR="005B3A9E" w:rsidRDefault="005B3A9E" w:rsidP="005B3A9E">
      <w:pPr>
        <w:pStyle w:val="proposal0"/>
        <w:spacing w:before="0" w:beforeAutospacing="0" w:after="120" w:afterAutospacing="0"/>
        <w:ind w:left="720" w:hanging="360"/>
        <w:rPr>
          <w:rFonts w:ascii="Calibri" w:hAnsi="Calibri" w:cs="Calibri"/>
          <w:b/>
          <w:bCs/>
          <w:color w:val="000000"/>
        </w:rPr>
      </w:pPr>
      <w:r>
        <w:rPr>
          <w:rFonts w:ascii="Calibri" w:hAnsi="Calibri" w:cs="Calibri"/>
          <w:color w:val="000000"/>
        </w:rPr>
        <w:t>·</w:t>
      </w:r>
      <w:r>
        <w:rPr>
          <w:color w:val="000000"/>
          <w:sz w:val="14"/>
          <w:szCs w:val="14"/>
        </w:rPr>
        <w:t>        </w:t>
      </w:r>
      <w:r>
        <w:rPr>
          <w:rStyle w:val="apple-converted-space"/>
          <w:color w:val="000000"/>
          <w:sz w:val="14"/>
          <w:szCs w:val="14"/>
        </w:rPr>
        <w:t> </w:t>
      </w:r>
      <w:r>
        <w:rPr>
          <w:rFonts w:ascii="Calibri" w:hAnsi="Calibri" w:cs="Calibri"/>
          <w:b/>
          <w:bCs/>
          <w:color w:val="000000"/>
        </w:rPr>
        <w:t>Physical layer latency for position estimation of UE (&lt; X3)</w:t>
      </w:r>
    </w:p>
    <w:p w14:paraId="5B027CAF" w14:textId="77777777" w:rsidR="005B3A9E" w:rsidRDefault="005B3A9E" w:rsidP="005B3A9E">
      <w:pPr>
        <w:pStyle w:val="proposal0"/>
        <w:spacing w:before="0" w:beforeAutospacing="0" w:after="120" w:afterAutospacing="0"/>
        <w:ind w:left="1440" w:hanging="360"/>
        <w:rPr>
          <w:rFonts w:ascii="Calibri" w:hAnsi="Calibri" w:cs="Calibri"/>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ascii="Calibri" w:hAnsi="Calibri" w:cs="Calibri"/>
          <w:b/>
          <w:bCs/>
          <w:color w:val="000000"/>
        </w:rPr>
        <w:t>X3 =[10ms] to be determined, based on higher layer latency consideration.</w:t>
      </w:r>
      <w:r>
        <w:rPr>
          <w:rStyle w:val="apple-converted-space"/>
          <w:rFonts w:ascii="Calibri" w:hAnsi="Calibri" w:cs="Calibri"/>
          <w:b/>
          <w:bCs/>
          <w:color w:val="000000"/>
        </w:rPr>
        <w:t> </w:t>
      </w:r>
    </w:p>
    <w:p w14:paraId="0976239D" w14:textId="77777777" w:rsidR="005B3A9E" w:rsidRDefault="005B3A9E" w:rsidP="005B3A9E">
      <w:pPr>
        <w:pStyle w:val="proposal0"/>
        <w:spacing w:before="0" w:beforeAutospacing="0" w:after="120" w:afterAutospacing="0"/>
        <w:ind w:left="1440" w:hanging="360"/>
        <w:rPr>
          <w:rFonts w:ascii="Calibri" w:hAnsi="Calibri" w:cs="Calibri"/>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ascii="Calibri" w:hAnsi="Calibri" w:cs="Calibri"/>
          <w:b/>
          <w:bCs/>
          <w:color w:val="000000"/>
        </w:rPr>
        <w:t>Note: X3 may have multiple value for corresponding to different service level.</w:t>
      </w:r>
      <w:r>
        <w:rPr>
          <w:rStyle w:val="apple-converted-space"/>
          <w:rFonts w:ascii="Calibri" w:hAnsi="Calibri" w:cs="Calibri"/>
          <w:b/>
          <w:bCs/>
          <w:color w:val="000000"/>
        </w:rPr>
        <w:t> </w:t>
      </w:r>
    </w:p>
    <w:p w14:paraId="1440EFF1" w14:textId="77777777" w:rsidR="005B3A9E" w:rsidRDefault="005B3A9E" w:rsidP="005B3A9E">
      <w:pPr>
        <w:pStyle w:val="proposal0"/>
        <w:spacing w:before="0" w:beforeAutospacing="0" w:after="120" w:afterAutospacing="0"/>
        <w:rPr>
          <w:rFonts w:ascii="Calibri" w:hAnsi="Calibri" w:cs="Calibri"/>
          <w:b/>
          <w:bCs/>
          <w:color w:val="000000"/>
        </w:rPr>
      </w:pPr>
      <w:r>
        <w:rPr>
          <w:rFonts w:ascii="Calibri" w:hAnsi="Calibri" w:cs="Calibri"/>
          <w:b/>
          <w:bCs/>
          <w:color w:val="000000"/>
        </w:rPr>
        <w:t>In Rel-17 target positioning requirements for IIoT use cases are defined as follows:</w:t>
      </w:r>
    </w:p>
    <w:p w14:paraId="1A41A2FB" w14:textId="77777777" w:rsidR="005B3A9E" w:rsidRDefault="005B3A9E" w:rsidP="005B3A9E">
      <w:pPr>
        <w:pStyle w:val="proposal0"/>
        <w:spacing w:before="0" w:beforeAutospacing="0" w:after="120" w:afterAutospacing="0"/>
        <w:ind w:left="720" w:hanging="360"/>
        <w:rPr>
          <w:rFonts w:ascii="Calibri" w:hAnsi="Calibri" w:cs="Calibri"/>
          <w:b/>
          <w:bCs/>
          <w:color w:val="000000"/>
        </w:rPr>
      </w:pPr>
      <w:r>
        <w:rPr>
          <w:rFonts w:ascii="Calibri" w:hAnsi="Calibri" w:cs="Calibri"/>
          <w:color w:val="000000"/>
        </w:rPr>
        <w:t>·</w:t>
      </w:r>
      <w:r>
        <w:rPr>
          <w:color w:val="000000"/>
          <w:sz w:val="14"/>
          <w:szCs w:val="14"/>
        </w:rPr>
        <w:t>        </w:t>
      </w:r>
      <w:r>
        <w:rPr>
          <w:rStyle w:val="apple-converted-space"/>
          <w:color w:val="000000"/>
          <w:sz w:val="14"/>
          <w:szCs w:val="14"/>
        </w:rPr>
        <w:t> </w:t>
      </w:r>
      <w:r>
        <w:rPr>
          <w:rFonts w:ascii="Calibri" w:hAnsi="Calibri" w:cs="Calibri"/>
          <w:b/>
          <w:bCs/>
          <w:color w:val="000000"/>
        </w:rPr>
        <w:t>Horizontal position accuracy (&lt; X4) for 90% of UEs</w:t>
      </w:r>
    </w:p>
    <w:p w14:paraId="63163406" w14:textId="77777777" w:rsidR="005B3A9E" w:rsidRDefault="005B3A9E" w:rsidP="005B3A9E">
      <w:pPr>
        <w:pStyle w:val="proposal0"/>
        <w:spacing w:before="0" w:beforeAutospacing="0" w:after="120" w:afterAutospacing="0"/>
        <w:ind w:left="1440" w:hanging="360"/>
        <w:rPr>
          <w:rFonts w:ascii="Calibri" w:hAnsi="Calibri" w:cs="Calibri"/>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ascii="Calibri" w:hAnsi="Calibri" w:cs="Calibri"/>
          <w:b/>
          <w:bCs/>
          <w:color w:val="000000"/>
        </w:rPr>
        <w:t>X4 = 0.2m, or 0.5m</w:t>
      </w:r>
      <w:r>
        <w:rPr>
          <w:rStyle w:val="apple-converted-space"/>
          <w:rFonts w:ascii="Calibri" w:hAnsi="Calibri" w:cs="Calibri"/>
          <w:b/>
          <w:bCs/>
          <w:color w:val="000000"/>
        </w:rPr>
        <w:t> </w:t>
      </w:r>
    </w:p>
    <w:p w14:paraId="65D6B6E6" w14:textId="77777777" w:rsidR="005B3A9E" w:rsidRDefault="005B3A9E" w:rsidP="005B3A9E">
      <w:pPr>
        <w:pStyle w:val="proposal0"/>
        <w:spacing w:before="0" w:beforeAutospacing="0" w:after="120" w:afterAutospacing="0"/>
        <w:ind w:left="720" w:hanging="360"/>
        <w:rPr>
          <w:rFonts w:ascii="Calibri" w:hAnsi="Calibri" w:cs="Calibri"/>
          <w:b/>
          <w:bCs/>
          <w:color w:val="000000"/>
        </w:rPr>
      </w:pPr>
      <w:r>
        <w:rPr>
          <w:rFonts w:ascii="Calibri" w:hAnsi="Calibri" w:cs="Calibri"/>
          <w:color w:val="000000"/>
        </w:rPr>
        <w:t>·</w:t>
      </w:r>
      <w:r>
        <w:rPr>
          <w:color w:val="000000"/>
          <w:sz w:val="14"/>
          <w:szCs w:val="14"/>
        </w:rPr>
        <w:t>        </w:t>
      </w:r>
      <w:r>
        <w:rPr>
          <w:rStyle w:val="apple-converted-space"/>
          <w:color w:val="000000"/>
          <w:sz w:val="14"/>
          <w:szCs w:val="14"/>
        </w:rPr>
        <w:t> </w:t>
      </w:r>
      <w:r>
        <w:rPr>
          <w:rFonts w:ascii="Calibri" w:hAnsi="Calibri" w:cs="Calibri"/>
          <w:b/>
          <w:bCs/>
          <w:color w:val="000000"/>
        </w:rPr>
        <w:t>Vertical position accuracy</w:t>
      </w:r>
      <w:r>
        <w:rPr>
          <w:rStyle w:val="apple-converted-space"/>
          <w:rFonts w:ascii="Calibri" w:hAnsi="Calibri" w:cs="Calibri"/>
          <w:b/>
          <w:bCs/>
          <w:color w:val="000000"/>
        </w:rPr>
        <w:t> </w:t>
      </w:r>
      <w:r>
        <w:rPr>
          <w:rFonts w:ascii="Calibri" w:hAnsi="Calibri" w:cs="Calibri"/>
          <w:b/>
          <w:bCs/>
          <w:color w:val="000000"/>
          <w:lang w:val="en-GB"/>
        </w:rPr>
        <w:t>(&lt; X5 m)</w:t>
      </w:r>
      <w:r>
        <w:rPr>
          <w:rStyle w:val="apple-converted-space"/>
          <w:rFonts w:ascii="Calibri" w:hAnsi="Calibri" w:cs="Calibri"/>
          <w:b/>
          <w:bCs/>
          <w:color w:val="000000"/>
          <w:lang w:val="en-GB"/>
        </w:rPr>
        <w:t> </w:t>
      </w:r>
      <w:r>
        <w:rPr>
          <w:rFonts w:ascii="Calibri" w:hAnsi="Calibri" w:cs="Calibri"/>
          <w:b/>
          <w:bCs/>
          <w:color w:val="000000"/>
        </w:rPr>
        <w:t>for 90% of UEs</w:t>
      </w:r>
      <w:r>
        <w:rPr>
          <w:rStyle w:val="apple-converted-space"/>
          <w:rFonts w:ascii="Calibri" w:hAnsi="Calibri" w:cs="Calibri"/>
          <w:b/>
          <w:bCs/>
          <w:color w:val="000000"/>
        </w:rPr>
        <w:t> </w:t>
      </w:r>
    </w:p>
    <w:p w14:paraId="793384E5" w14:textId="77777777" w:rsidR="005B3A9E" w:rsidRDefault="005B3A9E" w:rsidP="005B3A9E">
      <w:pPr>
        <w:pStyle w:val="proposal0"/>
        <w:spacing w:before="0" w:beforeAutospacing="0" w:after="120" w:afterAutospacing="0"/>
        <w:ind w:left="1440" w:hanging="360"/>
        <w:rPr>
          <w:rFonts w:ascii="Calibri" w:hAnsi="Calibri" w:cs="Calibri"/>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ascii="Calibri" w:hAnsi="Calibri" w:cs="Calibri"/>
          <w:b/>
          <w:bCs/>
          <w:color w:val="000000"/>
        </w:rPr>
        <w:t>X5 = 0.2m or 1m</w:t>
      </w:r>
    </w:p>
    <w:p w14:paraId="487E423F" w14:textId="77777777" w:rsidR="005B3A9E" w:rsidRDefault="005B3A9E" w:rsidP="005B3A9E">
      <w:pPr>
        <w:pStyle w:val="proposal0"/>
        <w:spacing w:before="0" w:beforeAutospacing="0" w:after="120" w:afterAutospacing="0"/>
        <w:ind w:left="720" w:hanging="360"/>
        <w:rPr>
          <w:rFonts w:ascii="Calibri" w:hAnsi="Calibri" w:cs="Calibri"/>
          <w:b/>
          <w:bCs/>
          <w:color w:val="000000"/>
        </w:rPr>
      </w:pPr>
      <w:r>
        <w:rPr>
          <w:rFonts w:ascii="Calibri" w:hAnsi="Calibri" w:cs="Calibri"/>
          <w:color w:val="000000"/>
        </w:rPr>
        <w:t>·</w:t>
      </w:r>
      <w:r>
        <w:rPr>
          <w:color w:val="000000"/>
          <w:sz w:val="14"/>
          <w:szCs w:val="14"/>
        </w:rPr>
        <w:t>        </w:t>
      </w:r>
      <w:r>
        <w:rPr>
          <w:rStyle w:val="apple-converted-space"/>
          <w:color w:val="000000"/>
          <w:sz w:val="14"/>
          <w:szCs w:val="14"/>
        </w:rPr>
        <w:t> </w:t>
      </w:r>
      <w:r>
        <w:rPr>
          <w:rFonts w:ascii="Calibri" w:hAnsi="Calibri" w:cs="Calibri"/>
          <w:b/>
          <w:bCs/>
          <w:color w:val="000000"/>
        </w:rPr>
        <w:t>End-to-end latency for position estimation of UE (&lt; X6)</w:t>
      </w:r>
    </w:p>
    <w:p w14:paraId="2EC04ADF" w14:textId="77777777" w:rsidR="005B3A9E" w:rsidRDefault="005B3A9E" w:rsidP="005B3A9E">
      <w:pPr>
        <w:pStyle w:val="proposal0"/>
        <w:spacing w:before="0" w:beforeAutospacing="0" w:after="120" w:afterAutospacing="0"/>
        <w:ind w:left="1440" w:hanging="360"/>
        <w:rPr>
          <w:rFonts w:ascii="Calibri" w:hAnsi="Calibri" w:cs="Calibri"/>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ascii="Calibri" w:hAnsi="Calibri" w:cs="Calibri"/>
          <w:b/>
          <w:bCs/>
          <w:color w:val="000000"/>
        </w:rPr>
        <w:t>X6 = 10ms or 100ms</w:t>
      </w:r>
    </w:p>
    <w:p w14:paraId="22051AA4" w14:textId="77777777" w:rsidR="005B3A9E" w:rsidRDefault="005B3A9E" w:rsidP="005B3A9E">
      <w:pPr>
        <w:pStyle w:val="proposal0"/>
        <w:spacing w:before="0" w:beforeAutospacing="0" w:after="120" w:afterAutospacing="0"/>
        <w:ind w:left="720" w:hanging="360"/>
        <w:rPr>
          <w:rFonts w:ascii="Calibri" w:hAnsi="Calibri" w:cs="Calibri"/>
          <w:b/>
          <w:bCs/>
          <w:color w:val="000000"/>
        </w:rPr>
      </w:pPr>
      <w:r>
        <w:rPr>
          <w:rFonts w:ascii="Calibri" w:hAnsi="Calibri" w:cs="Calibri"/>
          <w:color w:val="000000"/>
        </w:rPr>
        <w:t>·</w:t>
      </w:r>
      <w:r>
        <w:rPr>
          <w:color w:val="000000"/>
          <w:sz w:val="14"/>
          <w:szCs w:val="14"/>
        </w:rPr>
        <w:t>        </w:t>
      </w:r>
      <w:r>
        <w:rPr>
          <w:rStyle w:val="apple-converted-space"/>
          <w:color w:val="000000"/>
          <w:sz w:val="14"/>
          <w:szCs w:val="14"/>
        </w:rPr>
        <w:t> </w:t>
      </w:r>
      <w:r>
        <w:rPr>
          <w:rFonts w:ascii="Calibri" w:hAnsi="Calibri" w:cs="Calibri"/>
          <w:b/>
          <w:bCs/>
          <w:color w:val="000000"/>
        </w:rPr>
        <w:t>Physical layer latency for position estimation of UE (&lt; X7)</w:t>
      </w:r>
    </w:p>
    <w:p w14:paraId="38DBBFF3" w14:textId="77777777" w:rsidR="005B3A9E" w:rsidRDefault="005B3A9E" w:rsidP="005B3A9E">
      <w:pPr>
        <w:pStyle w:val="proposal0"/>
        <w:spacing w:before="0" w:beforeAutospacing="0" w:after="120" w:afterAutospacing="0"/>
        <w:ind w:left="1440" w:hanging="360"/>
        <w:rPr>
          <w:rFonts w:ascii="Calibri" w:hAnsi="Calibri" w:cs="Calibri"/>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ascii="Calibri" w:hAnsi="Calibri" w:cs="Calibri"/>
          <w:b/>
          <w:bCs/>
          <w:color w:val="000000"/>
        </w:rPr>
        <w:t>X7 =[10ms] (to be determined based on higher layer latency consideration)</w:t>
      </w:r>
    </w:p>
    <w:p w14:paraId="615F93DC" w14:textId="77777777" w:rsidR="005B3A9E" w:rsidRDefault="005B3A9E" w:rsidP="005B3A9E">
      <w:pPr>
        <w:pStyle w:val="proposal0"/>
        <w:spacing w:before="0" w:beforeAutospacing="0" w:after="120" w:afterAutospacing="0"/>
        <w:rPr>
          <w:rFonts w:ascii="Calibri" w:hAnsi="Calibri" w:cs="Calibri"/>
          <w:b/>
          <w:bCs/>
          <w:color w:val="000000"/>
        </w:rPr>
      </w:pPr>
      <w:r>
        <w:rPr>
          <w:rFonts w:ascii="Calibri" w:hAnsi="Calibri" w:cs="Calibri"/>
          <w:b/>
          <w:bCs/>
          <w:color w:val="000000"/>
        </w:rPr>
        <w:t>FFS:</w:t>
      </w:r>
      <w:r>
        <w:rPr>
          <w:rStyle w:val="apple-converted-space"/>
          <w:rFonts w:ascii="Calibri" w:hAnsi="Calibri" w:cs="Calibri"/>
          <w:b/>
          <w:bCs/>
          <w:color w:val="000000"/>
        </w:rPr>
        <w:t> </w:t>
      </w:r>
      <w:r>
        <w:rPr>
          <w:rFonts w:ascii="Calibri" w:hAnsi="Calibri" w:cs="Calibri"/>
          <w:b/>
          <w:bCs/>
          <w:color w:val="000000"/>
        </w:rPr>
        <w:t>the combination of X1-X7 requirements depend on different use cases and service level to be identified</w:t>
      </w:r>
    </w:p>
    <w:p w14:paraId="2AB83CCF" w14:textId="77777777" w:rsidR="005B3A9E" w:rsidRDefault="005B3A9E" w:rsidP="005B3A9E">
      <w:pPr>
        <w:pStyle w:val="proposal0"/>
        <w:spacing w:before="0" w:beforeAutospacing="0" w:after="120" w:afterAutospacing="0"/>
        <w:rPr>
          <w:rFonts w:ascii="Calibri" w:hAnsi="Calibri" w:cs="Calibri"/>
          <w:b/>
          <w:bCs/>
          <w:color w:val="000000"/>
        </w:rPr>
      </w:pPr>
      <w:r>
        <w:rPr>
          <w:rFonts w:ascii="Calibri" w:hAnsi="Calibri" w:cs="Calibri"/>
          <w:b/>
          <w:bCs/>
          <w:color w:val="000000"/>
        </w:rPr>
        <w:t>Note1: Target positioning requirements may not necessarily be reached for all scenarios</w:t>
      </w:r>
    </w:p>
    <w:p w14:paraId="79019B86" w14:textId="77777777" w:rsidR="005B3A9E" w:rsidRDefault="005B3A9E" w:rsidP="005B3A9E">
      <w:pPr>
        <w:pStyle w:val="proposal0"/>
        <w:spacing w:before="0" w:beforeAutospacing="0" w:after="120" w:afterAutospacing="0"/>
        <w:rPr>
          <w:rFonts w:ascii="Calibri" w:hAnsi="Calibri" w:cs="Calibri"/>
          <w:b/>
          <w:bCs/>
          <w:color w:val="000000"/>
        </w:rPr>
      </w:pPr>
      <w:r>
        <w:rPr>
          <w:rFonts w:ascii="Calibri" w:hAnsi="Calibri" w:cs="Calibri"/>
          <w:b/>
          <w:bCs/>
          <w:color w:val="000000"/>
        </w:rPr>
        <w:t>Note2: companies to report values for X1-X7 (alternatively, the service level) when presenting potential enhancement results</w:t>
      </w:r>
    </w:p>
    <w:p w14:paraId="69CDF72A" w14:textId="77777777" w:rsidR="006E4C58" w:rsidRPr="00885ABD" w:rsidRDefault="006E4C58" w:rsidP="006E4C58"/>
    <w:p w14:paraId="0B5DA3B8" w14:textId="77777777" w:rsidR="00C23601" w:rsidRPr="00885ABD" w:rsidRDefault="00C23601" w:rsidP="00C23601">
      <w:r w:rsidRPr="00885ABD">
        <w:t>Companies are encouraged to provide their comments in the table below</w:t>
      </w:r>
    </w:p>
    <w:p w14:paraId="225E8BB5" w14:textId="77777777" w:rsidR="00C23601" w:rsidRPr="00885ABD" w:rsidRDefault="00C23601" w:rsidP="00C23601"/>
    <w:tbl>
      <w:tblPr>
        <w:tblStyle w:val="af4"/>
        <w:tblW w:w="9810" w:type="dxa"/>
        <w:tblLayout w:type="fixed"/>
        <w:tblLook w:val="04A0" w:firstRow="1" w:lastRow="0" w:firstColumn="1" w:lastColumn="0" w:noHBand="0" w:noVBand="1"/>
      </w:tblPr>
      <w:tblGrid>
        <w:gridCol w:w="1736"/>
        <w:gridCol w:w="8074"/>
      </w:tblGrid>
      <w:tr w:rsidR="00C23601" w14:paraId="6FBFE521" w14:textId="77777777" w:rsidTr="00221BA7">
        <w:tc>
          <w:tcPr>
            <w:tcW w:w="1736" w:type="dxa"/>
          </w:tcPr>
          <w:p w14:paraId="20226BA2" w14:textId="77777777" w:rsidR="00C23601" w:rsidRDefault="00C23601" w:rsidP="00221BA7">
            <w:pPr>
              <w:rPr>
                <w:rFonts w:eastAsia="Calibri"/>
              </w:rPr>
            </w:pPr>
            <w:r>
              <w:rPr>
                <w:rFonts w:eastAsia="Calibri"/>
              </w:rPr>
              <w:t>Company</w:t>
            </w:r>
          </w:p>
        </w:tc>
        <w:tc>
          <w:tcPr>
            <w:tcW w:w="8074" w:type="dxa"/>
          </w:tcPr>
          <w:p w14:paraId="6387E743" w14:textId="77777777" w:rsidR="00C23601" w:rsidRDefault="00C23601" w:rsidP="00221BA7">
            <w:pPr>
              <w:rPr>
                <w:rFonts w:eastAsia="Calibri"/>
              </w:rPr>
            </w:pPr>
            <w:r>
              <w:rPr>
                <w:rFonts w:eastAsia="Calibri"/>
              </w:rPr>
              <w:t>Comment</w:t>
            </w:r>
          </w:p>
        </w:tc>
      </w:tr>
      <w:tr w:rsidR="00C23601" w14:paraId="100CE2C8" w14:textId="77777777" w:rsidTr="00221BA7">
        <w:tc>
          <w:tcPr>
            <w:tcW w:w="1736" w:type="dxa"/>
          </w:tcPr>
          <w:p w14:paraId="2FC6237E" w14:textId="070B2A02" w:rsidR="00C23601" w:rsidRDefault="00221BA7" w:rsidP="00221BA7">
            <w:pPr>
              <w:rPr>
                <w:rFonts w:eastAsia="Calibri"/>
              </w:rPr>
            </w:pPr>
            <w:r>
              <w:rPr>
                <w:rFonts w:eastAsia="Calibri"/>
              </w:rPr>
              <w:t>Qualcomm</w:t>
            </w:r>
          </w:p>
        </w:tc>
        <w:tc>
          <w:tcPr>
            <w:tcW w:w="8074" w:type="dxa"/>
          </w:tcPr>
          <w:p w14:paraId="55D30F81" w14:textId="184910AB" w:rsidR="00C23601" w:rsidRDefault="00221BA7" w:rsidP="00221BA7">
            <w:pPr>
              <w:rPr>
                <w:rFonts w:eastAsia="Calibri"/>
              </w:rPr>
            </w:pPr>
            <w:r>
              <w:rPr>
                <w:rFonts w:eastAsia="Calibri"/>
              </w:rPr>
              <w:t xml:space="preserve">For X6,X7 add the </w:t>
            </w:r>
            <w:r w:rsidRPr="00221BA7">
              <w:rPr>
                <w:rFonts w:eastAsia="Calibri"/>
                <w:color w:val="FF0000"/>
              </w:rPr>
              <w:t>note</w:t>
            </w:r>
            <w:r>
              <w:rPr>
                <w:rFonts w:eastAsia="Calibri"/>
              </w:rPr>
              <w:t>:</w:t>
            </w:r>
          </w:p>
          <w:p w14:paraId="09490185" w14:textId="77777777" w:rsidR="00221BA7" w:rsidRDefault="00221BA7" w:rsidP="00221BA7">
            <w:pPr>
              <w:pStyle w:val="proposal0"/>
              <w:spacing w:before="0" w:beforeAutospacing="0" w:after="120" w:afterAutospacing="0"/>
              <w:ind w:left="720" w:hanging="360"/>
              <w:rPr>
                <w:rFonts w:ascii="Calibri" w:hAnsi="Calibri" w:cs="Calibri"/>
                <w:b/>
                <w:bCs/>
                <w:color w:val="000000"/>
              </w:rPr>
            </w:pPr>
            <w:r>
              <w:rPr>
                <w:rFonts w:ascii="Calibri" w:hAnsi="Calibri" w:cs="Calibri"/>
                <w:color w:val="000000"/>
              </w:rPr>
              <w:t>·</w:t>
            </w:r>
            <w:r>
              <w:rPr>
                <w:color w:val="000000"/>
                <w:sz w:val="14"/>
                <w:szCs w:val="14"/>
              </w:rPr>
              <w:t>        </w:t>
            </w:r>
            <w:r>
              <w:rPr>
                <w:rStyle w:val="apple-converted-space"/>
                <w:color w:val="000000"/>
                <w:sz w:val="14"/>
                <w:szCs w:val="14"/>
              </w:rPr>
              <w:t> </w:t>
            </w:r>
            <w:r>
              <w:rPr>
                <w:rFonts w:ascii="Calibri" w:hAnsi="Calibri" w:cs="Calibri"/>
                <w:b/>
                <w:bCs/>
                <w:color w:val="000000"/>
              </w:rPr>
              <w:t>End-to-end latency for position estimation of UE (&lt; X6)</w:t>
            </w:r>
          </w:p>
          <w:p w14:paraId="50CC016A" w14:textId="77777777" w:rsidR="00221BA7" w:rsidRDefault="00221BA7" w:rsidP="00221BA7">
            <w:pPr>
              <w:pStyle w:val="proposal0"/>
              <w:spacing w:before="0" w:beforeAutospacing="0" w:after="120" w:afterAutospacing="0"/>
              <w:ind w:left="1440" w:hanging="360"/>
              <w:rPr>
                <w:rFonts w:ascii="Calibri" w:hAnsi="Calibri" w:cs="Calibri"/>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ascii="Calibri" w:hAnsi="Calibri" w:cs="Calibri"/>
                <w:b/>
                <w:bCs/>
                <w:color w:val="000000"/>
              </w:rPr>
              <w:t>X6 = 10ms or 100ms</w:t>
            </w:r>
          </w:p>
          <w:p w14:paraId="3D5F1EE4" w14:textId="77777777" w:rsidR="00221BA7" w:rsidRDefault="00221BA7" w:rsidP="00221BA7">
            <w:pPr>
              <w:pStyle w:val="proposal0"/>
              <w:spacing w:before="0" w:beforeAutospacing="0" w:after="120" w:afterAutospacing="0"/>
              <w:ind w:left="720" w:hanging="360"/>
              <w:rPr>
                <w:rFonts w:ascii="Calibri" w:hAnsi="Calibri" w:cs="Calibri"/>
                <w:b/>
                <w:bCs/>
                <w:color w:val="000000"/>
              </w:rPr>
            </w:pPr>
            <w:r>
              <w:rPr>
                <w:rFonts w:ascii="Calibri" w:hAnsi="Calibri" w:cs="Calibri"/>
                <w:color w:val="000000"/>
              </w:rPr>
              <w:t>·</w:t>
            </w:r>
            <w:r>
              <w:rPr>
                <w:color w:val="000000"/>
                <w:sz w:val="14"/>
                <w:szCs w:val="14"/>
              </w:rPr>
              <w:t>        </w:t>
            </w:r>
            <w:r>
              <w:rPr>
                <w:rStyle w:val="apple-converted-space"/>
                <w:color w:val="000000"/>
                <w:sz w:val="14"/>
                <w:szCs w:val="14"/>
              </w:rPr>
              <w:t> </w:t>
            </w:r>
            <w:r>
              <w:rPr>
                <w:rFonts w:ascii="Calibri" w:hAnsi="Calibri" w:cs="Calibri"/>
                <w:b/>
                <w:bCs/>
                <w:color w:val="000000"/>
              </w:rPr>
              <w:t>Physical layer latency for position estimation of UE (&lt; X7)</w:t>
            </w:r>
          </w:p>
          <w:p w14:paraId="2B76D7FE" w14:textId="5BFC6910" w:rsidR="00221BA7" w:rsidRPr="00221BA7" w:rsidRDefault="00221BA7" w:rsidP="00221BA7">
            <w:pPr>
              <w:pStyle w:val="proposal0"/>
              <w:spacing w:before="0" w:beforeAutospacing="0" w:after="120" w:afterAutospacing="0"/>
              <w:ind w:left="1440" w:hanging="360"/>
              <w:rPr>
                <w:rFonts w:ascii="Calibri" w:hAnsi="Calibri" w:cs="Calibri"/>
                <w:b/>
                <w:bCs/>
                <w:color w:val="000000"/>
                <w:lang w:val="en-US"/>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ascii="Calibri" w:hAnsi="Calibri" w:cs="Calibri"/>
                <w:b/>
                <w:bCs/>
                <w:color w:val="000000"/>
              </w:rPr>
              <w:t>X7 =[10ms]</w:t>
            </w:r>
            <w:r>
              <w:rPr>
                <w:rFonts w:ascii="Calibri" w:hAnsi="Calibri" w:cs="Calibri"/>
                <w:b/>
                <w:bCs/>
                <w:color w:val="000000"/>
                <w:lang w:val="en-US"/>
              </w:rPr>
              <w:t xml:space="preserve"> </w:t>
            </w:r>
            <w:r w:rsidRPr="00221BA7">
              <w:rPr>
                <w:rFonts w:ascii="Calibri" w:hAnsi="Calibri" w:cs="Calibri"/>
                <w:b/>
                <w:bCs/>
                <w:strike/>
                <w:color w:val="000000"/>
              </w:rPr>
              <w:t>(to be determined based on higher layer latency consideration)</w:t>
            </w:r>
          </w:p>
          <w:p w14:paraId="6AD60F78" w14:textId="0BDF41A7" w:rsidR="00221BA7" w:rsidRPr="00221BA7" w:rsidRDefault="00221BA7" w:rsidP="00221BA7">
            <w:pPr>
              <w:pStyle w:val="proposal0"/>
              <w:numPr>
                <w:ilvl w:val="0"/>
                <w:numId w:val="18"/>
              </w:numPr>
              <w:spacing w:before="0" w:beforeAutospacing="0" w:after="120" w:afterAutospacing="0"/>
              <w:rPr>
                <w:rStyle w:val="apple-converted-space"/>
                <w:rFonts w:ascii="Calibri" w:hAnsi="Calibri" w:cs="Calibri"/>
                <w:b/>
                <w:bCs/>
                <w:color w:val="FF0000"/>
              </w:rPr>
            </w:pPr>
            <w:r w:rsidRPr="00221BA7">
              <w:rPr>
                <w:rFonts w:ascii="Calibri" w:hAnsi="Calibri" w:cs="Calibri"/>
                <w:b/>
                <w:bCs/>
                <w:color w:val="FF0000"/>
              </w:rPr>
              <w:t>Note: X</w:t>
            </w:r>
            <w:r w:rsidRPr="00221BA7">
              <w:rPr>
                <w:rFonts w:ascii="Calibri" w:hAnsi="Calibri" w:cs="Calibri"/>
                <w:b/>
                <w:bCs/>
                <w:color w:val="FF0000"/>
                <w:lang w:val="en-US"/>
              </w:rPr>
              <w:t>6, X7</w:t>
            </w:r>
            <w:r w:rsidRPr="00221BA7">
              <w:rPr>
                <w:rFonts w:ascii="Calibri" w:hAnsi="Calibri" w:cs="Calibri"/>
                <w:b/>
                <w:bCs/>
                <w:color w:val="FF0000"/>
              </w:rPr>
              <w:t xml:space="preserve"> may have multiple value</w:t>
            </w:r>
            <w:r>
              <w:rPr>
                <w:rFonts w:ascii="Calibri" w:hAnsi="Calibri" w:cs="Calibri"/>
                <w:b/>
                <w:bCs/>
                <w:color w:val="FF0000"/>
                <w:lang w:val="en-US"/>
              </w:rPr>
              <w:t>s</w:t>
            </w:r>
            <w:r w:rsidRPr="00221BA7">
              <w:rPr>
                <w:rFonts w:ascii="Calibri" w:hAnsi="Calibri" w:cs="Calibri"/>
                <w:b/>
                <w:bCs/>
                <w:color w:val="FF0000"/>
              </w:rPr>
              <w:t xml:space="preserve"> for corresponding to different service level.</w:t>
            </w:r>
            <w:r w:rsidRPr="00221BA7">
              <w:rPr>
                <w:rStyle w:val="apple-converted-space"/>
                <w:rFonts w:ascii="Calibri" w:hAnsi="Calibri" w:cs="Calibri"/>
                <w:b/>
                <w:bCs/>
                <w:color w:val="FF0000"/>
              </w:rPr>
              <w:t> </w:t>
            </w:r>
          </w:p>
          <w:p w14:paraId="5F4C6007" w14:textId="3926112A" w:rsidR="00221BA7" w:rsidRPr="00221BA7" w:rsidRDefault="00221BA7" w:rsidP="00221BA7">
            <w:pPr>
              <w:pStyle w:val="proposal0"/>
              <w:numPr>
                <w:ilvl w:val="0"/>
                <w:numId w:val="18"/>
              </w:numPr>
              <w:spacing w:before="0" w:beforeAutospacing="0" w:after="120" w:afterAutospacing="0"/>
              <w:rPr>
                <w:rFonts w:ascii="Calibri" w:hAnsi="Calibri" w:cs="Calibri"/>
                <w:b/>
                <w:bCs/>
                <w:color w:val="FF0000"/>
              </w:rPr>
            </w:pPr>
            <w:r w:rsidRPr="00221BA7">
              <w:rPr>
                <w:rStyle w:val="apple-converted-space"/>
                <w:rFonts w:ascii="Calibri" w:hAnsi="Calibri" w:cs="Calibri"/>
                <w:b/>
                <w:bCs/>
                <w:color w:val="FF0000"/>
                <w:lang w:val="en-US"/>
              </w:rPr>
              <w:t xml:space="preserve">Note: </w:t>
            </w:r>
            <w:r>
              <w:rPr>
                <w:rStyle w:val="apple-converted-space"/>
                <w:rFonts w:ascii="Calibri" w:hAnsi="Calibri" w:cs="Calibri"/>
                <w:b/>
                <w:bCs/>
                <w:color w:val="FF0000"/>
                <w:lang w:val="en-US"/>
              </w:rPr>
              <w:t>D</w:t>
            </w:r>
            <w:r w:rsidRPr="00221BA7">
              <w:rPr>
                <w:rStyle w:val="apple-converted-space"/>
                <w:rFonts w:ascii="Calibri" w:hAnsi="Calibri" w:cs="Calibri"/>
                <w:b/>
                <w:bCs/>
                <w:color w:val="FF0000"/>
                <w:lang w:val="en-US"/>
              </w:rPr>
              <w:t>epending on the End-To-End latency</w:t>
            </w:r>
            <w:r>
              <w:rPr>
                <w:rStyle w:val="apple-converted-space"/>
                <w:rFonts w:ascii="Calibri" w:hAnsi="Calibri" w:cs="Calibri"/>
                <w:b/>
                <w:bCs/>
                <w:color w:val="FF0000"/>
                <w:lang w:val="en-US"/>
              </w:rPr>
              <w:t>,</w:t>
            </w:r>
            <w:r w:rsidRPr="00221BA7">
              <w:rPr>
                <w:rStyle w:val="apple-converted-space"/>
                <w:rFonts w:ascii="Calibri" w:hAnsi="Calibri" w:cs="Calibri"/>
                <w:b/>
                <w:bCs/>
                <w:color w:val="FF0000"/>
                <w:lang w:val="en-US"/>
              </w:rPr>
              <w:t xml:space="preserve"> X7 target may need to be set to a smaller value than [10 ms]</w:t>
            </w:r>
            <w:r>
              <w:rPr>
                <w:rStyle w:val="apple-converted-space"/>
                <w:rFonts w:ascii="Calibri" w:hAnsi="Calibri" w:cs="Calibri"/>
                <w:b/>
                <w:bCs/>
                <w:color w:val="FF0000"/>
                <w:lang w:val="en-US"/>
              </w:rPr>
              <w:t xml:space="preserve"> </w:t>
            </w:r>
          </w:p>
        </w:tc>
      </w:tr>
      <w:tr w:rsidR="00971637" w14:paraId="0A889229" w14:textId="77777777" w:rsidTr="00221BA7">
        <w:tc>
          <w:tcPr>
            <w:tcW w:w="1736" w:type="dxa"/>
          </w:tcPr>
          <w:p w14:paraId="4EEECEA6" w14:textId="3B021084" w:rsidR="00971637" w:rsidRPr="00971637" w:rsidRDefault="00971637" w:rsidP="00221BA7">
            <w:pPr>
              <w:rPr>
                <w:rFonts w:eastAsia="等线" w:hint="eastAsia"/>
              </w:rPr>
            </w:pPr>
            <w:r>
              <w:rPr>
                <w:rFonts w:eastAsia="等线" w:hint="eastAsia"/>
              </w:rPr>
              <w:t>CATT</w:t>
            </w:r>
          </w:p>
        </w:tc>
        <w:tc>
          <w:tcPr>
            <w:tcW w:w="8074" w:type="dxa"/>
          </w:tcPr>
          <w:p w14:paraId="2DA329E7" w14:textId="003875A7" w:rsidR="00971637" w:rsidRDefault="00971637" w:rsidP="00971637">
            <w:pPr>
              <w:rPr>
                <w:rFonts w:eastAsia="等线" w:hint="eastAsia"/>
              </w:rPr>
            </w:pPr>
            <w:r>
              <w:rPr>
                <w:rFonts w:eastAsia="等线" w:hint="eastAsia"/>
              </w:rPr>
              <w:t xml:space="preserve">Support </w:t>
            </w:r>
            <w:r w:rsidRPr="00971637">
              <w:rPr>
                <w:rFonts w:eastAsia="等线"/>
              </w:rPr>
              <w:t>F</w:t>
            </w:r>
            <w:r>
              <w:rPr>
                <w:rFonts w:eastAsia="等线" w:hint="eastAsia"/>
              </w:rPr>
              <w:t>L</w:t>
            </w:r>
            <w:r w:rsidRPr="00971637">
              <w:rPr>
                <w:rFonts w:eastAsia="等线"/>
              </w:rPr>
              <w:t xml:space="preserve"> Proposal 1c</w:t>
            </w:r>
            <w:r w:rsidR="008B6383">
              <w:rPr>
                <w:rFonts w:eastAsia="等线" w:hint="eastAsia"/>
              </w:rPr>
              <w:t xml:space="preserve"> in principle to </w:t>
            </w:r>
            <w:r w:rsidR="008B6383" w:rsidRPr="00A719F1">
              <w:t>set multiple requirements for accuracy and latency</w:t>
            </w:r>
            <w:r w:rsidR="008B6383">
              <w:rPr>
                <w:rFonts w:eastAsia="等线" w:hint="eastAsia"/>
              </w:rPr>
              <w:t>.</w:t>
            </w:r>
          </w:p>
          <w:p w14:paraId="110624F8" w14:textId="23B138FC" w:rsidR="008B6383" w:rsidRDefault="008B6383" w:rsidP="00971637">
            <w:pPr>
              <w:rPr>
                <w:rFonts w:eastAsia="等线" w:hint="eastAsia"/>
              </w:rPr>
            </w:pPr>
            <w:r>
              <w:rPr>
                <w:rFonts w:eastAsia="等线" w:hint="eastAsia"/>
              </w:rPr>
              <w:t>For X6 (</w:t>
            </w:r>
            <w:r>
              <w:rPr>
                <w:rFonts w:ascii="Calibri" w:hAnsi="Calibri" w:cs="Calibri"/>
                <w:b/>
                <w:bCs/>
                <w:color w:val="000000"/>
              </w:rPr>
              <w:t>= 10ms or 100ms</w:t>
            </w:r>
            <w:r>
              <w:rPr>
                <w:rFonts w:eastAsia="等线" w:hint="eastAsia"/>
              </w:rPr>
              <w:t xml:space="preserve">), we prefer to change it as follows, as SID says: </w:t>
            </w:r>
            <w:r w:rsidRPr="008B6383">
              <w:rPr>
                <w:i/>
              </w:rPr>
              <w:t xml:space="preserve">for some IIoT use </w:t>
            </w:r>
            <w:r w:rsidRPr="008B6383">
              <w:rPr>
                <w:i/>
              </w:rPr>
              <w:lastRenderedPageBreak/>
              <w:t>cases, latency in the order of 10 ms is desired</w:t>
            </w:r>
            <w:r>
              <w:t>.</w:t>
            </w:r>
          </w:p>
          <w:p w14:paraId="66B2A283" w14:textId="77777777" w:rsidR="008B6383" w:rsidRDefault="008B6383" w:rsidP="008B6383">
            <w:pPr>
              <w:pStyle w:val="proposal0"/>
              <w:spacing w:before="0" w:beforeAutospacing="0" w:after="120" w:afterAutospacing="0"/>
              <w:ind w:left="720" w:hanging="360"/>
              <w:rPr>
                <w:rFonts w:ascii="Calibri" w:hAnsi="Calibri" w:cs="Calibri"/>
                <w:b/>
                <w:bCs/>
                <w:color w:val="000000"/>
              </w:rPr>
            </w:pPr>
            <w:r>
              <w:rPr>
                <w:rFonts w:ascii="Calibri" w:hAnsi="Calibri" w:cs="Calibri"/>
                <w:color w:val="000000"/>
              </w:rPr>
              <w:t>·</w:t>
            </w:r>
            <w:r>
              <w:rPr>
                <w:color w:val="000000"/>
                <w:sz w:val="14"/>
                <w:szCs w:val="14"/>
              </w:rPr>
              <w:t>        </w:t>
            </w:r>
            <w:r>
              <w:rPr>
                <w:rStyle w:val="apple-converted-space"/>
                <w:color w:val="000000"/>
                <w:sz w:val="14"/>
                <w:szCs w:val="14"/>
              </w:rPr>
              <w:t> </w:t>
            </w:r>
            <w:r>
              <w:rPr>
                <w:rFonts w:ascii="Calibri" w:hAnsi="Calibri" w:cs="Calibri"/>
                <w:b/>
                <w:bCs/>
                <w:color w:val="000000"/>
              </w:rPr>
              <w:t>End-to-end latency for position estimation of UE (&lt; X6)</w:t>
            </w:r>
          </w:p>
          <w:p w14:paraId="6E11744C" w14:textId="0DC1B197" w:rsidR="008B6383" w:rsidRPr="00BC5574" w:rsidRDefault="008B6383" w:rsidP="008B6383">
            <w:pPr>
              <w:pStyle w:val="proposal0"/>
              <w:spacing w:before="0" w:beforeAutospacing="0" w:after="120" w:afterAutospacing="0"/>
              <w:ind w:left="1440" w:hanging="360"/>
              <w:rPr>
                <w:rFonts w:ascii="Calibri" w:eastAsia="等线" w:hAnsi="Calibri" w:cs="Calibri" w:hint="eastAsia"/>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ascii="Calibri" w:hAnsi="Calibri" w:cs="Calibri"/>
                <w:b/>
                <w:bCs/>
                <w:color w:val="000000"/>
              </w:rPr>
              <w:t xml:space="preserve">X6 = </w:t>
            </w:r>
            <w:r w:rsidRPr="00BC5574">
              <w:rPr>
                <w:rFonts w:ascii="Calibri" w:eastAsia="等线" w:hAnsi="Calibri" w:cs="Calibri" w:hint="eastAsia"/>
                <w:b/>
                <w:bCs/>
                <w:color w:val="FF0000"/>
              </w:rPr>
              <w:t>[</w:t>
            </w:r>
            <w:r w:rsidRPr="00BC5574">
              <w:rPr>
                <w:rFonts w:ascii="Calibri" w:hAnsi="Calibri" w:cs="Calibri"/>
                <w:b/>
                <w:bCs/>
                <w:color w:val="FF0000"/>
              </w:rPr>
              <w:t>10ms</w:t>
            </w:r>
            <w:r w:rsidR="00BC5574">
              <w:rPr>
                <w:rFonts w:ascii="Calibri" w:eastAsia="等线" w:hAnsi="Calibri" w:cs="Calibri" w:hint="eastAsia"/>
                <w:b/>
                <w:bCs/>
                <w:color w:val="FF0000"/>
              </w:rPr>
              <w:t>]</w:t>
            </w:r>
            <w:r w:rsidRPr="00BC5574">
              <w:rPr>
                <w:rFonts w:ascii="Calibri" w:hAnsi="Calibri" w:cs="Calibri"/>
                <w:b/>
                <w:bCs/>
                <w:color w:val="FF0000"/>
              </w:rPr>
              <w:t xml:space="preserve"> or </w:t>
            </w:r>
            <w:r w:rsidR="00BC5574">
              <w:rPr>
                <w:rFonts w:ascii="Calibri" w:eastAsia="等线" w:hAnsi="Calibri" w:cs="Calibri" w:hint="eastAsia"/>
                <w:b/>
                <w:bCs/>
                <w:color w:val="FF0000"/>
              </w:rPr>
              <w:t>[</w:t>
            </w:r>
            <w:r w:rsidRPr="00BC5574">
              <w:rPr>
                <w:rFonts w:ascii="Calibri" w:hAnsi="Calibri" w:cs="Calibri"/>
                <w:b/>
                <w:bCs/>
                <w:color w:val="FF0000"/>
              </w:rPr>
              <w:t>100ms</w:t>
            </w:r>
            <w:r w:rsidR="00BC5574">
              <w:rPr>
                <w:rFonts w:ascii="Calibri" w:eastAsia="等线" w:hAnsi="Calibri" w:cs="Calibri" w:hint="eastAsia"/>
                <w:b/>
                <w:bCs/>
                <w:color w:val="FF0000"/>
              </w:rPr>
              <w:t>]</w:t>
            </w:r>
          </w:p>
          <w:p w14:paraId="3A7A8D39" w14:textId="5E8EF6E9" w:rsidR="008B6383" w:rsidRPr="00971637" w:rsidRDefault="008B6383" w:rsidP="00971637">
            <w:pPr>
              <w:rPr>
                <w:rFonts w:eastAsia="等线" w:hint="eastAsia"/>
              </w:rPr>
            </w:pPr>
          </w:p>
        </w:tc>
      </w:tr>
    </w:tbl>
    <w:p w14:paraId="5964DE42" w14:textId="77777777" w:rsidR="00C23601" w:rsidRDefault="00C23601" w:rsidP="00C23601"/>
    <w:p w14:paraId="32032569" w14:textId="77777777" w:rsidR="007D0DFE" w:rsidRPr="00F320CC" w:rsidRDefault="007D0DFE">
      <w:pPr>
        <w:rPr>
          <w:lang w:val="en-GB"/>
        </w:rPr>
      </w:pPr>
    </w:p>
    <w:p w14:paraId="0CBBA33B" w14:textId="77777777" w:rsidR="008F2812" w:rsidRPr="00885ABD" w:rsidRDefault="00A12E87" w:rsidP="0059397A">
      <w:pPr>
        <w:pStyle w:val="21"/>
        <w:numPr>
          <w:ilvl w:val="1"/>
          <w:numId w:val="15"/>
        </w:numPr>
      </w:pPr>
      <w:r w:rsidRPr="00885ABD">
        <w:rPr>
          <w:rFonts w:hint="eastAsia"/>
        </w:rPr>
        <w:t>U</w:t>
      </w:r>
      <w:r w:rsidRPr="00885ABD">
        <w:t>E/gNB Rx/Tx calibration error</w:t>
      </w:r>
    </w:p>
    <w:p w14:paraId="1571B9BF" w14:textId="77777777" w:rsidR="008F2812" w:rsidRDefault="00A12E87" w:rsidP="0059397A">
      <w:pPr>
        <w:pStyle w:val="afc"/>
        <w:numPr>
          <w:ilvl w:val="0"/>
          <w:numId w:val="25"/>
        </w:numPr>
        <w:rPr>
          <w:lang w:val="en-GB"/>
        </w:rPr>
      </w:pPr>
      <w:r>
        <w:rPr>
          <w:lang w:val="en-GB"/>
        </w:rPr>
        <w:t>In [2] it is proposed to adopt a modelling of the impact of RxTx errors</w:t>
      </w:r>
    </w:p>
    <w:p w14:paraId="46EF876A" w14:textId="77777777" w:rsidR="008F2812" w:rsidRDefault="00A12E87" w:rsidP="0059397A">
      <w:pPr>
        <w:pStyle w:val="afc"/>
        <w:numPr>
          <w:ilvl w:val="0"/>
          <w:numId w:val="25"/>
        </w:numPr>
        <w:rPr>
          <w:lang w:val="en-GB"/>
        </w:rPr>
      </w:pPr>
      <w:r>
        <w:rPr>
          <w:lang w:val="en-GB"/>
        </w:rPr>
        <w:t>In [4], it is propose to further discuss the source of the error and the way to model the timing error</w:t>
      </w:r>
    </w:p>
    <w:p w14:paraId="6E2ABBBB" w14:textId="77777777" w:rsidR="008F2812" w:rsidRDefault="00A12E87" w:rsidP="0059397A">
      <w:pPr>
        <w:pStyle w:val="afc"/>
        <w:numPr>
          <w:ilvl w:val="0"/>
          <w:numId w:val="25"/>
        </w:numPr>
        <w:rPr>
          <w:lang w:val="en-GB"/>
        </w:rPr>
      </w:pPr>
      <w:r>
        <w:rPr>
          <w:lang w:val="en-GB"/>
        </w:rPr>
        <w:t xml:space="preserve">In [5] it is proposed to have independent error per UE panels. </w:t>
      </w:r>
    </w:p>
    <w:p w14:paraId="7870E70C" w14:textId="77777777" w:rsidR="008F2812" w:rsidRDefault="00A12E87" w:rsidP="0059397A">
      <w:pPr>
        <w:pStyle w:val="afc"/>
        <w:numPr>
          <w:ilvl w:val="0"/>
          <w:numId w:val="25"/>
        </w:numPr>
        <w:rPr>
          <w:lang w:val="en-GB"/>
        </w:rPr>
      </w:pPr>
      <w:r>
        <w:rPr>
          <w:lang w:val="en-GB"/>
        </w:rPr>
        <w:t>In [8] it is proposed not to include timing error modelling in the methodology</w:t>
      </w:r>
    </w:p>
    <w:p w14:paraId="1E5CA9C7" w14:textId="77777777" w:rsidR="008F2812" w:rsidRDefault="00A12E87" w:rsidP="0059397A">
      <w:pPr>
        <w:pStyle w:val="afc"/>
        <w:numPr>
          <w:ilvl w:val="0"/>
          <w:numId w:val="25"/>
        </w:numPr>
        <w:rPr>
          <w:lang w:val="en-GB"/>
        </w:rPr>
      </w:pPr>
      <w:r>
        <w:rPr>
          <w:lang w:val="en-GB"/>
        </w:rPr>
        <w:t>In [15], it is propose to consult RAN4 on any agreement regarding the timing error model</w:t>
      </w:r>
    </w:p>
    <w:p w14:paraId="63E9F8DA" w14:textId="77777777" w:rsidR="008F2812" w:rsidRDefault="00A12E87" w:rsidP="0059397A">
      <w:pPr>
        <w:pStyle w:val="afc"/>
        <w:numPr>
          <w:ilvl w:val="0"/>
          <w:numId w:val="25"/>
        </w:numPr>
        <w:rPr>
          <w:lang w:val="en-GB"/>
        </w:rPr>
      </w:pPr>
      <w:r>
        <w:rPr>
          <w:lang w:val="en-GB"/>
        </w:rPr>
        <w:t>In [17] a methodology to apply the timing error is proposed</w:t>
      </w:r>
    </w:p>
    <w:p w14:paraId="21FCC0ED" w14:textId="77777777" w:rsidR="008F2812" w:rsidRDefault="00A12E87" w:rsidP="0059397A">
      <w:pPr>
        <w:pStyle w:val="afc"/>
        <w:numPr>
          <w:ilvl w:val="0"/>
          <w:numId w:val="25"/>
        </w:numPr>
        <w:rPr>
          <w:lang w:val="en-GB"/>
        </w:rPr>
      </w:pPr>
      <w:r>
        <w:rPr>
          <w:lang w:val="en-GB"/>
        </w:rPr>
        <w:t>In [18] it is proposed to leave it to companies to provide values for the T1 and T2</w:t>
      </w:r>
    </w:p>
    <w:p w14:paraId="788215FE" w14:textId="77777777" w:rsidR="008F2812" w:rsidRPr="00885ABD" w:rsidRDefault="008F2812"/>
    <w:tbl>
      <w:tblPr>
        <w:tblStyle w:val="af4"/>
        <w:tblW w:w="9629" w:type="dxa"/>
        <w:tblLayout w:type="fixed"/>
        <w:tblLook w:val="04A0" w:firstRow="1" w:lastRow="0" w:firstColumn="1" w:lastColumn="0" w:noHBand="0" w:noVBand="1"/>
      </w:tblPr>
      <w:tblGrid>
        <w:gridCol w:w="1413"/>
        <w:gridCol w:w="8216"/>
      </w:tblGrid>
      <w:tr w:rsidR="008F2812" w14:paraId="67521BCB" w14:textId="77777777">
        <w:tc>
          <w:tcPr>
            <w:tcW w:w="1413" w:type="dxa"/>
          </w:tcPr>
          <w:p w14:paraId="31929F92" w14:textId="77777777" w:rsidR="008F2812" w:rsidRDefault="00A12E87">
            <w:pPr>
              <w:rPr>
                <w:rFonts w:eastAsia="Calibri"/>
              </w:rPr>
            </w:pPr>
            <w:r>
              <w:rPr>
                <w:rFonts w:eastAsia="Calibri"/>
              </w:rPr>
              <w:t>source</w:t>
            </w:r>
          </w:p>
        </w:tc>
        <w:tc>
          <w:tcPr>
            <w:tcW w:w="8216" w:type="dxa"/>
          </w:tcPr>
          <w:p w14:paraId="610065E6" w14:textId="77777777" w:rsidR="008F2812" w:rsidRDefault="00A12E87">
            <w:pPr>
              <w:rPr>
                <w:rFonts w:eastAsia="Calibri"/>
              </w:rPr>
            </w:pPr>
            <w:r>
              <w:rPr>
                <w:rFonts w:eastAsia="Calibri"/>
              </w:rPr>
              <w:t>proposal</w:t>
            </w:r>
          </w:p>
        </w:tc>
      </w:tr>
      <w:tr w:rsidR="008F2812" w14:paraId="1BC08837" w14:textId="77777777">
        <w:tc>
          <w:tcPr>
            <w:tcW w:w="1413" w:type="dxa"/>
          </w:tcPr>
          <w:p w14:paraId="54012285" w14:textId="77777777" w:rsidR="008F2812" w:rsidRDefault="00A12E87">
            <w:pPr>
              <w:rPr>
                <w:rFonts w:eastAsia="Calibri"/>
              </w:rPr>
            </w:pPr>
            <w:r>
              <w:rPr>
                <w:rFonts w:eastAsia="Calibri"/>
              </w:rPr>
              <w:t>[2]</w:t>
            </w:r>
          </w:p>
        </w:tc>
        <w:tc>
          <w:tcPr>
            <w:tcW w:w="8216" w:type="dxa"/>
          </w:tcPr>
          <w:p w14:paraId="4A96381C" w14:textId="77777777" w:rsidR="008F2812" w:rsidRPr="00885ABD" w:rsidRDefault="00A12E87">
            <w:pPr>
              <w:pStyle w:val="3GPPAgreements"/>
              <w:numPr>
                <w:ilvl w:val="0"/>
                <w:numId w:val="0"/>
              </w:numPr>
              <w:rPr>
                <w:lang w:val="en-US"/>
              </w:rPr>
            </w:pPr>
            <w:r w:rsidRPr="00885ABD">
              <w:rPr>
                <w:b/>
                <w:i/>
                <w:lang w:val="en-US"/>
              </w:rPr>
              <w:t>Proposal 1: Adopt the following modeling of the impact on DL TOA and UL TOA from gNB/UE Rx and Tx calibration error</w:t>
            </w:r>
          </w:p>
          <w:p w14:paraId="7FF3644F" w14:textId="77777777" w:rsidR="008F2812" w:rsidRDefault="008B6383" w:rsidP="0059397A">
            <w:pPr>
              <w:pStyle w:val="3GPPAgreements"/>
              <w:numPr>
                <w:ilvl w:val="0"/>
                <w:numId w:val="26"/>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D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Tx</m:t>
                  </m:r>
                </m:sup>
              </m:sSub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Rx</m:t>
                  </m:r>
                </m:sup>
              </m:sSup>
            </m:oMath>
          </w:p>
          <w:p w14:paraId="375C183F" w14:textId="77777777" w:rsidR="008F2812" w:rsidRDefault="008B6383" w:rsidP="0059397A">
            <w:pPr>
              <w:pStyle w:val="3GPPAgreements"/>
              <w:numPr>
                <w:ilvl w:val="0"/>
                <w:numId w:val="26"/>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U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Tx</m:t>
                  </m:r>
                </m:sup>
              </m:s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Rx</m:t>
                  </m:r>
                </m:sup>
              </m:sSubSup>
            </m:oMath>
          </w:p>
          <w:p w14:paraId="631AF1F1" w14:textId="77777777" w:rsidR="008F2812" w:rsidRDefault="008F2812">
            <w:pPr>
              <w:rPr>
                <w:rFonts w:eastAsia="Calibri"/>
              </w:rPr>
            </w:pPr>
          </w:p>
        </w:tc>
      </w:tr>
      <w:tr w:rsidR="008F2812" w:rsidRPr="00885ABD" w14:paraId="3C2A29AF" w14:textId="77777777">
        <w:tc>
          <w:tcPr>
            <w:tcW w:w="1413" w:type="dxa"/>
          </w:tcPr>
          <w:p w14:paraId="44365B68" w14:textId="77777777" w:rsidR="008F2812" w:rsidRDefault="00A12E87">
            <w:pPr>
              <w:rPr>
                <w:rFonts w:eastAsia="Calibri"/>
              </w:rPr>
            </w:pPr>
            <w:r>
              <w:rPr>
                <w:rFonts w:eastAsia="Calibri"/>
              </w:rPr>
              <w:t>[4]</w:t>
            </w:r>
          </w:p>
        </w:tc>
        <w:tc>
          <w:tcPr>
            <w:tcW w:w="8216" w:type="dxa"/>
          </w:tcPr>
          <w:p w14:paraId="745D6BCF" w14:textId="77777777" w:rsidR="008F2812" w:rsidRDefault="00A12E87">
            <w:pPr>
              <w:pStyle w:val="a6"/>
              <w:spacing w:after="0"/>
              <w:rPr>
                <w:rFonts w:eastAsia="宋体"/>
                <w:b/>
                <w:i/>
                <w:szCs w:val="20"/>
              </w:rPr>
            </w:pPr>
            <w:r>
              <w:rPr>
                <w:rFonts w:eastAsia="宋体"/>
                <w:b/>
                <w:i/>
                <w:szCs w:val="20"/>
              </w:rPr>
              <w:t xml:space="preserve">Proposal </w:t>
            </w:r>
            <w:r>
              <w:rPr>
                <w:rFonts w:eastAsia="Calibri"/>
                <w:b/>
                <w:i/>
                <w:szCs w:val="20"/>
              </w:rPr>
              <w:t>4</w:t>
            </w:r>
            <w:r>
              <w:rPr>
                <w:rFonts w:eastAsia="宋体"/>
                <w:b/>
                <w:i/>
                <w:szCs w:val="20"/>
              </w:rPr>
              <w:t xml:space="preserve">: </w:t>
            </w:r>
          </w:p>
          <w:p w14:paraId="3EFDEBE5" w14:textId="77777777" w:rsidR="008F2812" w:rsidRPr="00885ABD" w:rsidRDefault="00A12E87" w:rsidP="0059397A">
            <w:pPr>
              <w:pStyle w:val="a6"/>
              <w:numPr>
                <w:ilvl w:val="0"/>
                <w:numId w:val="27"/>
              </w:numPr>
              <w:spacing w:after="0"/>
              <w:rPr>
                <w:rFonts w:eastAsia="Calibri"/>
                <w:b/>
                <w:i/>
                <w:szCs w:val="20"/>
                <w:lang w:val="en-US"/>
              </w:rPr>
            </w:pPr>
            <w:r w:rsidRPr="00885ABD">
              <w:rPr>
                <w:rFonts w:eastAsia="Calibri"/>
                <w:b/>
                <w:i/>
                <w:szCs w:val="20"/>
                <w:lang w:val="en-US"/>
              </w:rPr>
              <w:t>FFS UE/gNB RX and TX timing error modeling.</w:t>
            </w:r>
          </w:p>
          <w:p w14:paraId="2E4F883C" w14:textId="77777777" w:rsidR="008F2812" w:rsidRPr="00885ABD" w:rsidRDefault="008F2812">
            <w:pPr>
              <w:rPr>
                <w:rFonts w:eastAsia="Calibri"/>
                <w:lang w:val="en-US"/>
              </w:rPr>
            </w:pPr>
          </w:p>
        </w:tc>
      </w:tr>
      <w:tr w:rsidR="008F2812" w:rsidRPr="00885ABD" w14:paraId="5699C84E" w14:textId="77777777">
        <w:tc>
          <w:tcPr>
            <w:tcW w:w="1413" w:type="dxa"/>
          </w:tcPr>
          <w:p w14:paraId="388DE7C8" w14:textId="77777777" w:rsidR="008F2812" w:rsidRDefault="00A12E87">
            <w:pPr>
              <w:rPr>
                <w:rFonts w:eastAsia="Calibri"/>
              </w:rPr>
            </w:pPr>
            <w:r>
              <w:rPr>
                <w:rFonts w:eastAsia="Calibri"/>
              </w:rPr>
              <w:t>[5]</w:t>
            </w:r>
          </w:p>
        </w:tc>
        <w:tc>
          <w:tcPr>
            <w:tcW w:w="8216" w:type="dxa"/>
          </w:tcPr>
          <w:p w14:paraId="3701A8E4" w14:textId="77777777" w:rsidR="008F2812" w:rsidRPr="00885ABD" w:rsidRDefault="00A12E87">
            <w:pPr>
              <w:snapToGrid w:val="0"/>
              <w:spacing w:beforeLines="50" w:before="120" w:afterLines="50" w:after="120"/>
              <w:rPr>
                <w:rFonts w:eastAsia="Calibri"/>
                <w:i/>
                <w:iCs/>
                <w:sz w:val="20"/>
                <w:szCs w:val="20"/>
                <w:lang w:val="en-US"/>
              </w:rPr>
            </w:pPr>
            <w:r w:rsidRPr="00885ABD">
              <w:rPr>
                <w:rFonts w:eastAsia="Calibri" w:hint="eastAsia"/>
                <w:b/>
                <w:bCs/>
                <w:i/>
                <w:iCs/>
                <w:sz w:val="20"/>
                <w:szCs w:val="20"/>
                <w:lang w:val="en-US"/>
              </w:rPr>
              <w:t>Proposal 3:</w:t>
            </w:r>
            <w:r w:rsidRPr="00885ABD">
              <w:rPr>
                <w:rFonts w:eastAsia="Calibri" w:hint="eastAsia"/>
                <w:i/>
                <w:iCs/>
                <w:sz w:val="20"/>
                <w:szCs w:val="20"/>
                <w:lang w:val="en-US"/>
              </w:rPr>
              <w:t xml:space="preserve"> On how to apply UE/gNB RX and TX timing error,</w:t>
            </w:r>
          </w:p>
          <w:p w14:paraId="55B9065F" w14:textId="77777777" w:rsidR="008F2812" w:rsidRPr="00885ABD" w:rsidRDefault="00A12E87" w:rsidP="0059397A">
            <w:pPr>
              <w:numPr>
                <w:ilvl w:val="0"/>
                <w:numId w:val="28"/>
              </w:numPr>
              <w:snapToGrid w:val="0"/>
              <w:spacing w:beforeLines="50" w:before="120" w:afterLines="50" w:after="120"/>
              <w:rPr>
                <w:rFonts w:eastAsia="Calibri"/>
                <w:i/>
                <w:iCs/>
                <w:sz w:val="20"/>
                <w:szCs w:val="20"/>
                <w:lang w:val="en-US"/>
              </w:rPr>
            </w:pPr>
            <w:r w:rsidRPr="00885ABD">
              <w:rPr>
                <w:rFonts w:eastAsia="Calibri"/>
                <w:i/>
                <w:iCs/>
                <w:sz w:val="20"/>
                <w:szCs w:val="20"/>
                <w:lang w:val="en-US"/>
              </w:rPr>
              <w:t>UE RX and TX timing error will be generated randomly per UE</w:t>
            </w:r>
            <w:r w:rsidRPr="00885ABD">
              <w:rPr>
                <w:rFonts w:eastAsia="Calibri" w:hint="eastAsia"/>
                <w:i/>
                <w:iCs/>
                <w:sz w:val="20"/>
                <w:szCs w:val="20"/>
                <w:lang w:val="en-US"/>
              </w:rPr>
              <w:t xml:space="preserve"> in single panel use case, which will be added on UE Rx-Tx measurement. </w:t>
            </w:r>
          </w:p>
          <w:p w14:paraId="363658A8" w14:textId="77777777" w:rsidR="008F2812" w:rsidRPr="00885ABD" w:rsidRDefault="00A12E87" w:rsidP="0059397A">
            <w:pPr>
              <w:numPr>
                <w:ilvl w:val="0"/>
                <w:numId w:val="28"/>
              </w:numPr>
              <w:snapToGrid w:val="0"/>
              <w:spacing w:beforeLines="50" w:before="120" w:afterLines="50" w:after="120"/>
              <w:rPr>
                <w:rFonts w:eastAsia="Calibri"/>
                <w:i/>
                <w:iCs/>
                <w:sz w:val="20"/>
                <w:szCs w:val="20"/>
                <w:lang w:val="en-US"/>
              </w:rPr>
            </w:pPr>
            <w:r w:rsidRPr="00885ABD">
              <w:rPr>
                <w:rFonts w:eastAsia="Calibri" w:hint="eastAsia"/>
                <w:i/>
                <w:iCs/>
                <w:sz w:val="20"/>
                <w:szCs w:val="20"/>
                <w:lang w:val="en-US"/>
              </w:rPr>
              <w:t xml:space="preserve">UE </w:t>
            </w:r>
            <w:r w:rsidRPr="00885ABD">
              <w:rPr>
                <w:rFonts w:eastAsia="宋体"/>
                <w:i/>
                <w:iCs/>
                <w:sz w:val="20"/>
                <w:szCs w:val="20"/>
                <w:lang w:val="en-US"/>
              </w:rPr>
              <w:t xml:space="preserve">RX and TX timing </w:t>
            </w:r>
            <w:r w:rsidRPr="00885ABD">
              <w:rPr>
                <w:rFonts w:eastAsia="Calibri" w:hint="eastAsia"/>
                <w:i/>
                <w:iCs/>
                <w:sz w:val="20"/>
                <w:szCs w:val="20"/>
                <w:lang w:val="en-US"/>
              </w:rPr>
              <w:t>error will be generated randomly per panel per UE in multiple panels use case, both UE Rx-Tx and RSTD measurements should take into account the error in simulation.</w:t>
            </w:r>
          </w:p>
          <w:p w14:paraId="5DF3FF51" w14:textId="77777777" w:rsidR="008F2812" w:rsidRPr="00885ABD" w:rsidRDefault="00A12E87" w:rsidP="0059397A">
            <w:pPr>
              <w:numPr>
                <w:ilvl w:val="0"/>
                <w:numId w:val="28"/>
              </w:numPr>
              <w:snapToGrid w:val="0"/>
              <w:spacing w:beforeLines="50" w:before="120" w:afterLines="50" w:after="120"/>
              <w:rPr>
                <w:rFonts w:eastAsia="Calibri"/>
                <w:i/>
                <w:iCs/>
                <w:sz w:val="20"/>
                <w:szCs w:val="20"/>
                <w:lang w:val="en-US"/>
              </w:rPr>
            </w:pPr>
            <w:r w:rsidRPr="00885ABD">
              <w:rPr>
                <w:rFonts w:eastAsia="Calibri"/>
                <w:i/>
                <w:iCs/>
                <w:sz w:val="20"/>
                <w:szCs w:val="20"/>
                <w:lang w:val="en-US"/>
              </w:rPr>
              <w:t>gNB RX and TX timing error should be generated randomly per gNB, all timing measurements on gNB side will be added the error according to the corresponding gNB.</w:t>
            </w:r>
          </w:p>
          <w:p w14:paraId="7496C1E8" w14:textId="77777777" w:rsidR="008F2812" w:rsidRPr="00885ABD" w:rsidRDefault="008F2812">
            <w:pPr>
              <w:pStyle w:val="a6"/>
              <w:spacing w:after="0"/>
              <w:rPr>
                <w:rFonts w:eastAsia="宋体"/>
                <w:b/>
                <w:i/>
                <w:szCs w:val="20"/>
                <w:lang w:val="en-US"/>
              </w:rPr>
            </w:pPr>
          </w:p>
        </w:tc>
      </w:tr>
      <w:tr w:rsidR="008F2812" w:rsidRPr="00885ABD" w14:paraId="1B5FED28" w14:textId="77777777">
        <w:tc>
          <w:tcPr>
            <w:tcW w:w="1413" w:type="dxa"/>
          </w:tcPr>
          <w:p w14:paraId="64A64F3F" w14:textId="77777777" w:rsidR="008F2812" w:rsidRDefault="00A12E87">
            <w:pPr>
              <w:rPr>
                <w:rFonts w:eastAsia="Calibri"/>
              </w:rPr>
            </w:pPr>
            <w:r>
              <w:rPr>
                <w:rFonts w:eastAsia="Calibri"/>
              </w:rPr>
              <w:t>[8]</w:t>
            </w:r>
          </w:p>
        </w:tc>
        <w:tc>
          <w:tcPr>
            <w:tcW w:w="8216" w:type="dxa"/>
          </w:tcPr>
          <w:p w14:paraId="5B3B07D7" w14:textId="77777777" w:rsidR="008F2812" w:rsidRPr="00885ABD" w:rsidRDefault="00A12E87">
            <w:pPr>
              <w:pStyle w:val="3GPPText"/>
              <w:overflowPunct w:val="0"/>
              <w:adjustRightInd w:val="0"/>
              <w:spacing w:after="120" w:line="240" w:lineRule="auto"/>
              <w:textAlignment w:val="baseline"/>
              <w:rPr>
                <w:rFonts w:eastAsia="Calibri"/>
                <w:lang w:val="en-US"/>
              </w:rPr>
            </w:pPr>
            <w:r w:rsidRPr="00885ABD">
              <w:rPr>
                <w:rFonts w:eastAsia="Calibri"/>
                <w:lang w:val="en-US"/>
              </w:rPr>
              <w:t>Proposal 5</w:t>
            </w:r>
          </w:p>
          <w:p w14:paraId="02A8A8CA" w14:textId="77777777" w:rsidR="008F2812" w:rsidRPr="00885ABD" w:rsidRDefault="00A12E87">
            <w:pPr>
              <w:snapToGrid w:val="0"/>
              <w:spacing w:beforeLines="50" w:before="120" w:afterLines="50" w:after="120"/>
              <w:rPr>
                <w:rFonts w:eastAsia="Calibri"/>
                <w:b/>
                <w:bCs/>
                <w:i/>
                <w:iCs/>
                <w:sz w:val="20"/>
                <w:szCs w:val="20"/>
                <w:lang w:val="en-US"/>
              </w:rPr>
            </w:pPr>
            <w:r w:rsidRPr="00885ABD">
              <w:rPr>
                <w:rFonts w:eastAsia="Calibri"/>
                <w:b/>
                <w:bCs/>
                <w:lang w:val="en-US"/>
              </w:rPr>
              <w:t>Do not include the timing error modelling into the evaluation methodology</w:t>
            </w:r>
          </w:p>
        </w:tc>
      </w:tr>
      <w:tr w:rsidR="008F2812" w:rsidRPr="00885ABD" w14:paraId="189BB8F5" w14:textId="77777777">
        <w:tc>
          <w:tcPr>
            <w:tcW w:w="1413" w:type="dxa"/>
          </w:tcPr>
          <w:p w14:paraId="4A19CB9C" w14:textId="77777777" w:rsidR="008F2812" w:rsidRDefault="00A12E87">
            <w:pPr>
              <w:rPr>
                <w:rFonts w:eastAsia="Calibri"/>
              </w:rPr>
            </w:pPr>
            <w:r>
              <w:rPr>
                <w:rFonts w:eastAsia="Calibri"/>
              </w:rPr>
              <w:t>[15]</w:t>
            </w:r>
          </w:p>
        </w:tc>
        <w:tc>
          <w:tcPr>
            <w:tcW w:w="8216" w:type="dxa"/>
          </w:tcPr>
          <w:p w14:paraId="5AA4F35E" w14:textId="77777777" w:rsidR="008F2812" w:rsidRPr="00885ABD" w:rsidRDefault="00A12E87">
            <w:pPr>
              <w:rPr>
                <w:rFonts w:eastAsia="Calibri"/>
                <w:lang w:val="en-US"/>
              </w:rPr>
            </w:pPr>
            <w:r w:rsidRPr="00885ABD">
              <w:rPr>
                <w:rFonts w:eastAsia="Calibri" w:cs="ヒラギノ角ゴ Pro W3"/>
                <w:b/>
                <w:bCs/>
                <w:kern w:val="24"/>
                <w:lang w:val="en-US"/>
              </w:rPr>
              <w:t>Observation 1:</w:t>
            </w:r>
            <w:r w:rsidRPr="00885ABD">
              <w:rPr>
                <w:rFonts w:eastAsia="Calibri" w:cs="ヒラギノ角ゴ Pro W3"/>
                <w:kern w:val="24"/>
                <w:lang w:val="en-US"/>
              </w:rPr>
              <w:t xml:space="preserve"> We agree that timing error can be a matter to ToA measurement especially with multi antenna panel cases. However, a detailed simulation of how this error impacts Tx/Rx measurements may require detailed study of the problem to accurately model it. The overall impact on the performance can be quantified without detailed simulations. </w:t>
            </w:r>
            <w:r w:rsidRPr="00885ABD">
              <w:rPr>
                <w:rFonts w:eastAsia="Calibri"/>
                <w:lang w:val="en-US"/>
              </w:rPr>
              <w:t xml:space="preserve">  </w:t>
            </w:r>
          </w:p>
          <w:p w14:paraId="051932DF" w14:textId="77777777" w:rsidR="008F2812" w:rsidRPr="00885ABD" w:rsidRDefault="00A12E87">
            <w:pPr>
              <w:spacing w:line="252" w:lineRule="auto"/>
              <w:contextualSpacing/>
              <w:rPr>
                <w:rFonts w:eastAsia="Calibri" w:cs="ヒラギノ角ゴ Pro W3"/>
                <w:kern w:val="24"/>
                <w:lang w:val="en-US"/>
              </w:rPr>
            </w:pPr>
            <w:r w:rsidRPr="00885ABD">
              <w:rPr>
                <w:rFonts w:eastAsia="Calibri" w:cs="ヒラギノ角ゴ Pro W3"/>
                <w:b/>
                <w:bCs/>
                <w:kern w:val="24"/>
                <w:lang w:val="en-US"/>
              </w:rPr>
              <w:t>Observation 2</w:t>
            </w:r>
            <w:r w:rsidRPr="00885ABD">
              <w:rPr>
                <w:rFonts w:eastAsia="Calibri" w:cs="ヒラギノ角ゴ Pro W3"/>
                <w:kern w:val="24"/>
                <w:lang w:val="en-US"/>
              </w:rPr>
              <w:t xml:space="preserve">: RAN4 has also been discussing this issue and may better understand the appropriate modeling. </w:t>
            </w:r>
          </w:p>
          <w:p w14:paraId="32C140B2" w14:textId="77777777" w:rsidR="008F2812" w:rsidRPr="00885ABD" w:rsidRDefault="008F2812">
            <w:pPr>
              <w:spacing w:line="252" w:lineRule="auto"/>
              <w:contextualSpacing/>
              <w:rPr>
                <w:rFonts w:eastAsia="Calibri" w:cs="ヒラギノ角ゴ Pro W3"/>
                <w:kern w:val="24"/>
                <w:lang w:val="en-US"/>
              </w:rPr>
            </w:pPr>
          </w:p>
          <w:p w14:paraId="3ADBC288" w14:textId="77777777" w:rsidR="008F2812" w:rsidRPr="00885ABD" w:rsidRDefault="00A12E87">
            <w:pPr>
              <w:spacing w:line="252" w:lineRule="auto"/>
              <w:contextualSpacing/>
              <w:rPr>
                <w:rFonts w:eastAsia="Calibri"/>
                <w:lang w:val="en-US"/>
              </w:rPr>
            </w:pPr>
            <w:r w:rsidRPr="00885ABD">
              <w:rPr>
                <w:rFonts w:eastAsia="Calibri" w:cs="ヒラギノ角ゴ Pro W3"/>
                <w:kern w:val="24"/>
                <w:lang w:val="en-US"/>
              </w:rPr>
              <w:t xml:space="preserve">RAN1 should consider waiting for RAN4 progress in Rel-16 on this issue or at least consult </w:t>
            </w:r>
            <w:r w:rsidRPr="00885ABD">
              <w:rPr>
                <w:rFonts w:eastAsia="Calibri" w:cs="ヒラギノ角ゴ Pro W3"/>
                <w:kern w:val="24"/>
                <w:lang w:val="en-US"/>
              </w:rPr>
              <w:lastRenderedPageBreak/>
              <w:t xml:space="preserve">RAN4 on any detailed agreements reached in Rel-17 on this topic. </w:t>
            </w:r>
          </w:p>
          <w:p w14:paraId="1BC2BB64" w14:textId="77777777" w:rsidR="008F2812" w:rsidRPr="00885ABD" w:rsidRDefault="008F2812">
            <w:pPr>
              <w:pStyle w:val="3GPPText"/>
              <w:overflowPunct w:val="0"/>
              <w:adjustRightInd w:val="0"/>
              <w:spacing w:after="120" w:line="240" w:lineRule="auto"/>
              <w:textAlignment w:val="baseline"/>
              <w:rPr>
                <w:rFonts w:eastAsia="Calibri"/>
                <w:lang w:val="en-US"/>
              </w:rPr>
            </w:pPr>
          </w:p>
        </w:tc>
      </w:tr>
      <w:tr w:rsidR="008F2812" w:rsidRPr="00885ABD" w14:paraId="491F472A" w14:textId="77777777">
        <w:tc>
          <w:tcPr>
            <w:tcW w:w="1413" w:type="dxa"/>
          </w:tcPr>
          <w:p w14:paraId="29134960" w14:textId="77777777" w:rsidR="008F2812" w:rsidRDefault="00A12E87">
            <w:pPr>
              <w:rPr>
                <w:rFonts w:eastAsia="Calibri"/>
              </w:rPr>
            </w:pPr>
            <w:r>
              <w:rPr>
                <w:rFonts w:eastAsia="Calibri"/>
              </w:rPr>
              <w:lastRenderedPageBreak/>
              <w:t>[17]</w:t>
            </w:r>
          </w:p>
        </w:tc>
        <w:tc>
          <w:tcPr>
            <w:tcW w:w="8216" w:type="dxa"/>
          </w:tcPr>
          <w:p w14:paraId="63F2AE75" w14:textId="77777777" w:rsidR="008F2812" w:rsidRPr="00885ABD" w:rsidRDefault="00A12E87">
            <w:pPr>
              <w:rPr>
                <w:rFonts w:eastAsia="Calibri"/>
                <w:b/>
                <w:bCs/>
                <w:i/>
                <w:iCs/>
                <w:lang w:val="en-US"/>
              </w:rPr>
            </w:pPr>
            <w:r w:rsidRPr="00885ABD">
              <w:rPr>
                <w:rFonts w:eastAsia="Calibri"/>
                <w:b/>
                <w:bCs/>
                <w:i/>
                <w:iCs/>
                <w:lang w:val="en-US"/>
              </w:rPr>
              <w:t xml:space="preserve">Proposal 1: Apply the timing errors as follows: </w:t>
            </w:r>
          </w:p>
          <w:p w14:paraId="701B9C63" w14:textId="77777777" w:rsidR="008F2812" w:rsidRDefault="00A12E87" w:rsidP="0059397A">
            <w:pPr>
              <w:pStyle w:val="afc"/>
              <w:numPr>
                <w:ilvl w:val="0"/>
                <w:numId w:val="29"/>
              </w:numPr>
              <w:contextualSpacing/>
              <w:rPr>
                <w:rFonts w:eastAsia="Calibri"/>
                <w:b/>
                <w:bCs/>
                <w:i/>
                <w:iCs/>
                <w:lang w:val="en-US"/>
              </w:rPr>
            </w:pPr>
            <w:r>
              <w:rPr>
                <w:rFonts w:eastAsia="Calibri"/>
                <w:b/>
                <w:bCs/>
                <w:i/>
                <w:iCs/>
                <w:lang w:val="en-US"/>
              </w:rPr>
              <w:t xml:space="preserve">For each UE drop, </w:t>
            </w:r>
          </w:p>
          <w:p w14:paraId="6E4B72A8" w14:textId="77777777" w:rsidR="008F2812" w:rsidRDefault="00A12E87" w:rsidP="0059397A">
            <w:pPr>
              <w:pStyle w:val="afc"/>
              <w:numPr>
                <w:ilvl w:val="1"/>
                <w:numId w:val="29"/>
              </w:numPr>
              <w:contextualSpacing/>
              <w:rPr>
                <w:rFonts w:eastAsia="Calibri"/>
                <w:b/>
                <w:bCs/>
                <w:i/>
                <w:iCs/>
                <w:lang w:val="en-US"/>
              </w:rPr>
            </w:pPr>
            <w:r>
              <w:rPr>
                <w:rFonts w:eastAsia="Calibri"/>
                <w:b/>
                <w:bCs/>
                <w:i/>
                <w:iCs/>
                <w:lang w:val="en-US"/>
              </w:rPr>
              <w:t>For each panel (in case of multiple panels)</w:t>
            </w:r>
          </w:p>
          <w:p w14:paraId="5F7A7810" w14:textId="77777777" w:rsidR="008F2812" w:rsidRDefault="00A12E87" w:rsidP="0059397A">
            <w:pPr>
              <w:pStyle w:val="afc"/>
              <w:numPr>
                <w:ilvl w:val="2"/>
                <w:numId w:val="29"/>
              </w:numPr>
              <w:contextualSpacing/>
              <w:rPr>
                <w:rFonts w:eastAsia="Calibri"/>
                <w:b/>
                <w:bCs/>
                <w:i/>
                <w:iCs/>
                <w:lang w:val="en-US"/>
              </w:rPr>
            </w:pPr>
            <w:r>
              <w:rPr>
                <w:rFonts w:eastAsia="Calibri"/>
                <w:b/>
                <w:bCs/>
                <w:i/>
                <w:iCs/>
                <w:lang w:val="en-US"/>
              </w:rPr>
              <w:t xml:space="preserve">Draw a random sample for the Tx error according to [-2*Y,2*Y] and another random sample for the Rx error according to the same [-2*Y,2*Y] distribution. </w:t>
            </w:r>
          </w:p>
          <w:p w14:paraId="785CE057" w14:textId="77777777" w:rsidR="008F2812" w:rsidRDefault="00A12E87" w:rsidP="0059397A">
            <w:pPr>
              <w:pStyle w:val="afc"/>
              <w:numPr>
                <w:ilvl w:val="1"/>
                <w:numId w:val="29"/>
              </w:numPr>
              <w:contextualSpacing/>
              <w:rPr>
                <w:rFonts w:eastAsia="Calibri"/>
                <w:b/>
                <w:bCs/>
                <w:i/>
                <w:iCs/>
                <w:lang w:val="en-US"/>
              </w:rPr>
            </w:pPr>
            <w:r>
              <w:rPr>
                <w:rFonts w:eastAsia="Calibri"/>
                <w:b/>
                <w:bCs/>
                <w:i/>
                <w:iCs/>
                <w:lang w:val="en-US"/>
              </w:rPr>
              <w:t xml:space="preserve">For each gNB </w:t>
            </w:r>
          </w:p>
          <w:p w14:paraId="1E176457" w14:textId="77777777" w:rsidR="008F2812" w:rsidRDefault="00A12E87" w:rsidP="0059397A">
            <w:pPr>
              <w:pStyle w:val="afc"/>
              <w:numPr>
                <w:ilvl w:val="2"/>
                <w:numId w:val="29"/>
              </w:numPr>
              <w:contextualSpacing/>
              <w:rPr>
                <w:rFonts w:eastAsia="Calibri"/>
                <w:b/>
                <w:bCs/>
                <w:i/>
                <w:iCs/>
                <w:lang w:val="en-US"/>
              </w:rPr>
            </w:pPr>
            <w:r>
              <w:rPr>
                <w:rFonts w:eastAsia="Calibri"/>
                <w:b/>
                <w:bCs/>
                <w:i/>
                <w:iCs/>
                <w:lang w:val="en-US"/>
              </w:rPr>
              <w:t>For each panel (in case of multiple panels)</w:t>
            </w:r>
          </w:p>
          <w:p w14:paraId="02712577" w14:textId="77777777" w:rsidR="008F2812" w:rsidRDefault="00A12E87" w:rsidP="0059397A">
            <w:pPr>
              <w:pStyle w:val="afc"/>
              <w:numPr>
                <w:ilvl w:val="3"/>
                <w:numId w:val="29"/>
              </w:numPr>
              <w:contextualSpacing/>
              <w:rPr>
                <w:rFonts w:eastAsia="Calibri"/>
                <w:b/>
                <w:bCs/>
                <w:i/>
                <w:iCs/>
                <w:lang w:val="en-US"/>
              </w:rPr>
            </w:pPr>
            <w:r>
              <w:rPr>
                <w:rFonts w:eastAsia="Calibri"/>
                <w:b/>
                <w:bCs/>
                <w:i/>
                <w:iCs/>
                <w:lang w:val="en-US"/>
              </w:rPr>
              <w:t xml:space="preserve">Draw a random sample for the Tx error according to [-2*X,2*X] and another random sample for the Rx error according to the same [-2*X,2*X] distribution. </w:t>
            </w:r>
          </w:p>
          <w:p w14:paraId="49B70120" w14:textId="77777777" w:rsidR="008F2812" w:rsidRDefault="00A12E87" w:rsidP="0059397A">
            <w:pPr>
              <w:pStyle w:val="afc"/>
              <w:numPr>
                <w:ilvl w:val="0"/>
                <w:numId w:val="29"/>
              </w:numPr>
              <w:contextualSpacing/>
              <w:rPr>
                <w:rFonts w:eastAsia="Calibri"/>
                <w:b/>
                <w:bCs/>
                <w:i/>
                <w:iCs/>
                <w:lang w:val="en-US"/>
              </w:rPr>
            </w:pPr>
            <w:r>
              <w:rPr>
                <w:rFonts w:eastAsia="Calibri"/>
                <w:b/>
                <w:bCs/>
                <w:i/>
                <w:iCs/>
                <w:lang w:val="en-US"/>
              </w:rPr>
              <w:t xml:space="preserve">Note: The above modelling does not take into account that the Tx/Rx errors are time-varying. Further analysis would be needed for such aspects to be evaluated if needed. </w:t>
            </w:r>
          </w:p>
          <w:p w14:paraId="0CB2F9A1" w14:textId="77777777" w:rsidR="008F2812" w:rsidRPr="00885ABD" w:rsidRDefault="008F2812">
            <w:pPr>
              <w:rPr>
                <w:rFonts w:eastAsia="Calibri" w:cs="ヒラギノ角ゴ Pro W3"/>
                <w:b/>
                <w:bCs/>
                <w:kern w:val="24"/>
                <w:lang w:val="en-US"/>
              </w:rPr>
            </w:pPr>
          </w:p>
        </w:tc>
      </w:tr>
      <w:tr w:rsidR="008F2812" w:rsidRPr="00885ABD" w14:paraId="0E339FEC" w14:textId="77777777">
        <w:tc>
          <w:tcPr>
            <w:tcW w:w="1413" w:type="dxa"/>
          </w:tcPr>
          <w:p w14:paraId="4FFA0081" w14:textId="77777777" w:rsidR="008F2812" w:rsidRDefault="00A12E87">
            <w:pPr>
              <w:rPr>
                <w:rFonts w:eastAsia="Calibri"/>
              </w:rPr>
            </w:pPr>
            <w:r>
              <w:rPr>
                <w:rFonts w:eastAsia="Calibri"/>
              </w:rPr>
              <w:t>[18]</w:t>
            </w:r>
          </w:p>
        </w:tc>
        <w:tc>
          <w:tcPr>
            <w:tcW w:w="8216" w:type="dxa"/>
          </w:tcPr>
          <w:p w14:paraId="44F2446E" w14:textId="77777777" w:rsidR="008F2812" w:rsidRPr="00885ABD" w:rsidRDefault="00A12E87">
            <w:pPr>
              <w:rPr>
                <w:rFonts w:eastAsia="Calibri"/>
                <w:b/>
                <w:bCs/>
                <w:lang w:val="en-US"/>
              </w:rPr>
            </w:pPr>
            <w:r w:rsidRPr="00885ABD">
              <w:rPr>
                <w:rFonts w:eastAsia="Calibri"/>
                <w:b/>
                <w:bCs/>
                <w:lang w:val="en-US"/>
              </w:rPr>
              <w:t>Proposal 9</w:t>
            </w:r>
            <w:r w:rsidRPr="00885ABD">
              <w:rPr>
                <w:rFonts w:eastAsia="Calibri"/>
                <w:b/>
                <w:bCs/>
                <w:lang w:val="en-US"/>
              </w:rPr>
              <w:tab/>
              <w:t>The values for X and Y characterizing the UE /gNB Rx and Tx timing error are provided by companies when submitting results.</w:t>
            </w:r>
          </w:p>
          <w:p w14:paraId="1D381B8F" w14:textId="77777777" w:rsidR="008F2812" w:rsidRPr="00885ABD" w:rsidRDefault="008F2812">
            <w:pPr>
              <w:rPr>
                <w:rFonts w:eastAsia="Calibri"/>
                <w:b/>
                <w:bCs/>
                <w:lang w:val="en-US"/>
              </w:rPr>
            </w:pPr>
          </w:p>
          <w:p w14:paraId="0C86107F" w14:textId="77777777" w:rsidR="008F2812" w:rsidRPr="00885ABD" w:rsidRDefault="00A12E87">
            <w:pPr>
              <w:rPr>
                <w:rFonts w:eastAsia="Calibri"/>
                <w:b/>
                <w:bCs/>
                <w:lang w:val="en-US"/>
              </w:rPr>
            </w:pPr>
            <w:r w:rsidRPr="00885ABD">
              <w:rPr>
                <w:rFonts w:eastAsia="Calibri"/>
                <w:b/>
                <w:bCs/>
                <w:lang w:val="en-US"/>
              </w:rPr>
              <w:t>Proposal 8 For UE evaluation assumptions in FR2, it is assumed that the UE can receive or transmit at most from one panel at a time with a panel activation delay of 0ms.</w:t>
            </w:r>
          </w:p>
        </w:tc>
      </w:tr>
    </w:tbl>
    <w:p w14:paraId="6D8AD4A8" w14:textId="77777777" w:rsidR="008F2812" w:rsidRPr="00885ABD" w:rsidRDefault="008F2812"/>
    <w:p w14:paraId="020D2C84" w14:textId="77777777" w:rsidR="008F2812" w:rsidRPr="00885ABD" w:rsidRDefault="00A12E87">
      <w:r w:rsidRPr="00885ABD">
        <w:t>There is such a variety of proposal that it is proposed to first gauge what is preferred for the FFS to resolve:</w:t>
      </w:r>
    </w:p>
    <w:p w14:paraId="4E71849E" w14:textId="77777777" w:rsidR="008F2812" w:rsidRPr="00885ABD" w:rsidRDefault="008F2812"/>
    <w:p w14:paraId="73F971DF" w14:textId="77777777" w:rsidR="008F2812" w:rsidRPr="00885ABD" w:rsidRDefault="00A12E87">
      <w:r w:rsidRPr="00885ABD">
        <w:t xml:space="preserve">For X and Y values there does not seem to be proposals for values to resolve the FFS, except for [18] proposing to leave it to companies. In [15] it is proposed to involve RAN4 in the topic.  </w:t>
      </w:r>
    </w:p>
    <w:p w14:paraId="43926C00" w14:textId="77777777" w:rsidR="008F2812" w:rsidRPr="00885ABD" w:rsidRDefault="008F2812"/>
    <w:p w14:paraId="63461CBB" w14:textId="77777777" w:rsidR="008F2812" w:rsidRPr="00885ABD" w:rsidRDefault="00A12E87">
      <w:pPr>
        <w:pStyle w:val="Proposal"/>
        <w:numPr>
          <w:ilvl w:val="0"/>
          <w:numId w:val="0"/>
        </w:numPr>
      </w:pPr>
      <w:r w:rsidRPr="00885ABD">
        <w:t xml:space="preserve">Feature lead proposal 2: for X and Y values in the modelling of Rx and Tx timing error, </w:t>
      </w:r>
    </w:p>
    <w:p w14:paraId="13C91EE2" w14:textId="77777777" w:rsidR="008F2812" w:rsidRPr="00885ABD" w:rsidRDefault="00A12E87" w:rsidP="0059397A">
      <w:pPr>
        <w:pStyle w:val="Proposal"/>
        <w:numPr>
          <w:ilvl w:val="0"/>
          <w:numId w:val="29"/>
        </w:numPr>
      </w:pPr>
      <w:r w:rsidRPr="00885ABD">
        <w:t>Alt1: it is up to companies to provide the values of X and Y used in their simulations</w:t>
      </w:r>
    </w:p>
    <w:p w14:paraId="25B27BA0" w14:textId="77777777" w:rsidR="008F2812" w:rsidRPr="00885ABD" w:rsidRDefault="00A12E87" w:rsidP="0059397A">
      <w:pPr>
        <w:pStyle w:val="Proposal"/>
        <w:numPr>
          <w:ilvl w:val="0"/>
          <w:numId w:val="29"/>
        </w:numPr>
      </w:pPr>
      <w:r w:rsidRPr="00885ABD">
        <w:t>Alt2: send LS to RAN4 on appropriate modelling of the Tx and Rx timing errors</w:t>
      </w:r>
    </w:p>
    <w:p w14:paraId="4B3D7374" w14:textId="77777777" w:rsidR="008F2812" w:rsidRPr="00885ABD" w:rsidRDefault="008F2812"/>
    <w:p w14:paraId="0F830A2D" w14:textId="77777777" w:rsidR="008F2812" w:rsidRPr="00885ABD" w:rsidRDefault="00A12E87">
      <w:r w:rsidRPr="00885ABD">
        <w:t>Companies are encouraged to provide their comments in the table below</w:t>
      </w:r>
    </w:p>
    <w:p w14:paraId="312A1C71" w14:textId="77777777" w:rsidR="008F2812" w:rsidRPr="00885ABD" w:rsidRDefault="008F2812"/>
    <w:tbl>
      <w:tblPr>
        <w:tblStyle w:val="af4"/>
        <w:tblW w:w="9810" w:type="dxa"/>
        <w:tblLayout w:type="fixed"/>
        <w:tblLook w:val="04A0" w:firstRow="1" w:lastRow="0" w:firstColumn="1" w:lastColumn="0" w:noHBand="0" w:noVBand="1"/>
      </w:tblPr>
      <w:tblGrid>
        <w:gridCol w:w="1736"/>
        <w:gridCol w:w="8074"/>
      </w:tblGrid>
      <w:tr w:rsidR="008F2812" w14:paraId="61AD7E0A" w14:textId="77777777">
        <w:tc>
          <w:tcPr>
            <w:tcW w:w="1736" w:type="dxa"/>
          </w:tcPr>
          <w:p w14:paraId="3791E874" w14:textId="77777777" w:rsidR="008F2812" w:rsidRDefault="00A12E87">
            <w:pPr>
              <w:rPr>
                <w:rFonts w:eastAsia="Calibri"/>
              </w:rPr>
            </w:pPr>
            <w:r>
              <w:rPr>
                <w:rFonts w:eastAsia="Calibri"/>
              </w:rPr>
              <w:t>Company</w:t>
            </w:r>
          </w:p>
        </w:tc>
        <w:tc>
          <w:tcPr>
            <w:tcW w:w="8074" w:type="dxa"/>
          </w:tcPr>
          <w:p w14:paraId="738F75F7" w14:textId="77777777" w:rsidR="008F2812" w:rsidRDefault="00A12E87">
            <w:pPr>
              <w:rPr>
                <w:rFonts w:eastAsia="Calibri"/>
              </w:rPr>
            </w:pPr>
            <w:r>
              <w:rPr>
                <w:rFonts w:eastAsia="Calibri"/>
              </w:rPr>
              <w:t>Comment</w:t>
            </w:r>
          </w:p>
        </w:tc>
      </w:tr>
      <w:tr w:rsidR="008F2812" w:rsidRPr="00885ABD" w14:paraId="52422381" w14:textId="77777777">
        <w:tc>
          <w:tcPr>
            <w:tcW w:w="1736" w:type="dxa"/>
          </w:tcPr>
          <w:p w14:paraId="57C92278" w14:textId="77777777" w:rsidR="008F2812" w:rsidRDefault="00A12E87">
            <w:pPr>
              <w:rPr>
                <w:rFonts w:eastAsia="Calibri"/>
              </w:rPr>
            </w:pPr>
            <w:r>
              <w:rPr>
                <w:rFonts w:eastAsia="Calibri"/>
              </w:rPr>
              <w:t>Nokia/NSB</w:t>
            </w:r>
          </w:p>
        </w:tc>
        <w:tc>
          <w:tcPr>
            <w:tcW w:w="8074" w:type="dxa"/>
          </w:tcPr>
          <w:p w14:paraId="5A3C3174" w14:textId="77777777" w:rsidR="008F2812" w:rsidRPr="00885ABD" w:rsidRDefault="00A12E87">
            <w:pPr>
              <w:rPr>
                <w:rFonts w:eastAsia="Calibri"/>
                <w:lang w:val="en-US"/>
              </w:rPr>
            </w:pPr>
            <w:r w:rsidRPr="00885ABD">
              <w:rPr>
                <w:rFonts w:eastAsia="Calibri"/>
                <w:lang w:val="en-US"/>
              </w:rPr>
              <w:t xml:space="preserve">We are okay with either Alternative. As we have already agreed that Tx/Rx timing error can optionally be modelled we have a preference for Alt 1. If we were to agree on some baseline values (i.e., not go with Alt 1) then we should probably consult RAN4 on if the values are appropriate.  </w:t>
            </w:r>
          </w:p>
        </w:tc>
      </w:tr>
      <w:tr w:rsidR="008F2812" w:rsidRPr="00885ABD" w14:paraId="42E36848" w14:textId="77777777">
        <w:tc>
          <w:tcPr>
            <w:tcW w:w="1736" w:type="dxa"/>
          </w:tcPr>
          <w:p w14:paraId="4E58E913" w14:textId="77777777" w:rsidR="008F2812" w:rsidRDefault="00A12E87">
            <w:pPr>
              <w:rPr>
                <w:rFonts w:eastAsia="Calibri"/>
              </w:rPr>
            </w:pPr>
            <w:r>
              <w:rPr>
                <w:rFonts w:eastAsia="Calibri" w:hint="eastAsia"/>
              </w:rPr>
              <w:t>CATT</w:t>
            </w:r>
          </w:p>
        </w:tc>
        <w:tc>
          <w:tcPr>
            <w:tcW w:w="8074" w:type="dxa"/>
          </w:tcPr>
          <w:p w14:paraId="43F2563E" w14:textId="77777777" w:rsidR="008F2812" w:rsidRPr="00885ABD" w:rsidRDefault="00A12E87">
            <w:pPr>
              <w:rPr>
                <w:rFonts w:eastAsia="Calibri"/>
                <w:lang w:val="en-US"/>
              </w:rPr>
            </w:pPr>
            <w:r w:rsidRPr="00885ABD">
              <w:rPr>
                <w:rFonts w:eastAsia="Calibri" w:hint="eastAsia"/>
                <w:lang w:val="en-US"/>
              </w:rPr>
              <w:t>We prefer Alt2. RAN4 can give the exact values of X and Y used in the simulation.</w:t>
            </w:r>
          </w:p>
        </w:tc>
      </w:tr>
      <w:tr w:rsidR="008F2812" w:rsidRPr="00885ABD" w14:paraId="764D7DD9" w14:textId="77777777">
        <w:tc>
          <w:tcPr>
            <w:tcW w:w="1736" w:type="dxa"/>
          </w:tcPr>
          <w:p w14:paraId="2924713E" w14:textId="77777777" w:rsidR="008F2812" w:rsidRDefault="00A12E87">
            <w:pPr>
              <w:rPr>
                <w:rFonts w:eastAsia="Calibri"/>
              </w:rPr>
            </w:pPr>
            <w:r>
              <w:rPr>
                <w:rFonts w:eastAsia="等线" w:hint="eastAsia"/>
              </w:rPr>
              <w:t>H</w:t>
            </w:r>
            <w:r>
              <w:rPr>
                <w:rFonts w:eastAsia="等线"/>
              </w:rPr>
              <w:t>uawei/HiSilicon</w:t>
            </w:r>
          </w:p>
        </w:tc>
        <w:tc>
          <w:tcPr>
            <w:tcW w:w="8074" w:type="dxa"/>
          </w:tcPr>
          <w:p w14:paraId="76191E41" w14:textId="77777777" w:rsidR="008F2812" w:rsidRPr="00885ABD" w:rsidRDefault="00A12E87">
            <w:pPr>
              <w:rPr>
                <w:rFonts w:eastAsia="等线"/>
                <w:lang w:val="en-US"/>
              </w:rPr>
            </w:pPr>
            <w:r w:rsidRPr="00885ABD">
              <w:rPr>
                <w:rFonts w:eastAsia="等线"/>
                <w:lang w:val="en-US"/>
              </w:rPr>
              <w:t>We would like to reach a common understanding on how the Tx/Rx calibration error should be added to the simulation.</w:t>
            </w:r>
          </w:p>
          <w:p w14:paraId="3CAA8F70" w14:textId="77777777" w:rsidR="008F2812" w:rsidRPr="00885ABD" w:rsidRDefault="00A12E87">
            <w:pPr>
              <w:rPr>
                <w:rFonts w:eastAsia="Calibri"/>
                <w:lang w:val="en-US"/>
              </w:rPr>
            </w:pPr>
            <w:r w:rsidRPr="00885ABD">
              <w:rPr>
                <w:rFonts w:eastAsia="等线"/>
                <w:lang w:val="en-US"/>
              </w:rPr>
              <w:t>Regarding the value of X and Y, we are fine with Alt.1, but RAN4 is not recommended to be involved, especially considering the next meeting will the last one for RAN1 for this study.</w:t>
            </w:r>
          </w:p>
        </w:tc>
      </w:tr>
      <w:tr w:rsidR="008F2812" w:rsidRPr="00885ABD" w14:paraId="6E1E90F4" w14:textId="77777777">
        <w:tc>
          <w:tcPr>
            <w:tcW w:w="1736" w:type="dxa"/>
          </w:tcPr>
          <w:p w14:paraId="15E1D696" w14:textId="77777777" w:rsidR="008F2812" w:rsidRDefault="00A12E87">
            <w:pPr>
              <w:rPr>
                <w:rFonts w:eastAsia="等线"/>
              </w:rPr>
            </w:pPr>
            <w:r>
              <w:rPr>
                <w:rFonts w:eastAsia="等线" w:hint="eastAsia"/>
              </w:rPr>
              <w:t>v</w:t>
            </w:r>
            <w:r>
              <w:rPr>
                <w:rFonts w:eastAsia="等线"/>
              </w:rPr>
              <w:t>ivo</w:t>
            </w:r>
          </w:p>
        </w:tc>
        <w:tc>
          <w:tcPr>
            <w:tcW w:w="8074" w:type="dxa"/>
          </w:tcPr>
          <w:p w14:paraId="13F1E993" w14:textId="77777777" w:rsidR="008F2812" w:rsidRPr="00885ABD" w:rsidRDefault="00A12E87">
            <w:pPr>
              <w:rPr>
                <w:rFonts w:eastAsia="等线"/>
                <w:szCs w:val="21"/>
                <w:lang w:val="en-US"/>
              </w:rPr>
            </w:pPr>
            <w:r w:rsidRPr="00885ABD">
              <w:rPr>
                <w:rFonts w:eastAsia="等线"/>
                <w:szCs w:val="21"/>
                <w:lang w:val="en-US"/>
              </w:rPr>
              <w:t>In our opinion, it is still unclear what is the Rx and Tx timing error and what is the benefit to model it. Before we decide how to model it or the specific X and Y values, firstly the explanation and benefit for the Rx and Tx timing error need to be clarified.</w:t>
            </w:r>
          </w:p>
          <w:p w14:paraId="429A5EE7" w14:textId="77777777" w:rsidR="008F2812" w:rsidRPr="00885ABD" w:rsidRDefault="00A12E87">
            <w:pPr>
              <w:pStyle w:val="a6"/>
              <w:spacing w:after="0"/>
              <w:rPr>
                <w:szCs w:val="21"/>
                <w:lang w:val="en-US"/>
              </w:rPr>
            </w:pPr>
            <w:r w:rsidRPr="00885ABD">
              <w:rPr>
                <w:rFonts w:hint="eastAsia"/>
                <w:szCs w:val="21"/>
                <w:lang w:val="en-US"/>
              </w:rPr>
              <w:t>S</w:t>
            </w:r>
            <w:r w:rsidRPr="00885ABD">
              <w:rPr>
                <w:szCs w:val="21"/>
                <w:lang w:val="en-US"/>
              </w:rPr>
              <w:t>ome compan</w:t>
            </w:r>
            <w:r w:rsidRPr="00885ABD">
              <w:rPr>
                <w:rFonts w:hint="eastAsia"/>
                <w:szCs w:val="21"/>
                <w:lang w:val="en-US"/>
              </w:rPr>
              <w:t>ies</w:t>
            </w:r>
            <w:r w:rsidRPr="00885ABD">
              <w:rPr>
                <w:szCs w:val="21"/>
                <w:lang w:val="en-US"/>
              </w:rPr>
              <w:t xml:space="preserve"> </w:t>
            </w:r>
            <w:r w:rsidRPr="00885ABD">
              <w:rPr>
                <w:rFonts w:hint="eastAsia"/>
                <w:szCs w:val="21"/>
                <w:lang w:val="en-US"/>
              </w:rPr>
              <w:t>say</w:t>
            </w:r>
            <w:r w:rsidRPr="00885ABD">
              <w:rPr>
                <w:szCs w:val="21"/>
                <w:lang w:val="en-US"/>
              </w:rPr>
              <w:t xml:space="preserve"> it can be calibrated before positioning, some companies think only part of it can be calibrated, and some think it includes the antenna panel switching and timing jitter. </w:t>
            </w:r>
            <w:r w:rsidRPr="00885ABD">
              <w:rPr>
                <w:rFonts w:eastAsia="等线"/>
                <w:szCs w:val="21"/>
                <w:lang w:val="en-US"/>
              </w:rPr>
              <w:t xml:space="preserve">So, </w:t>
            </w:r>
            <w:r w:rsidRPr="00885ABD">
              <w:rPr>
                <w:rFonts w:eastAsia="等线" w:hint="eastAsia"/>
                <w:szCs w:val="21"/>
                <w:lang w:val="en-US"/>
              </w:rPr>
              <w:t>w</w:t>
            </w:r>
            <w:r w:rsidRPr="00885ABD">
              <w:rPr>
                <w:rFonts w:eastAsia="等线"/>
                <w:szCs w:val="21"/>
                <w:lang w:val="en-US"/>
              </w:rPr>
              <w:t xml:space="preserve">e </w:t>
            </w:r>
            <w:r w:rsidRPr="00885ABD">
              <w:rPr>
                <w:rFonts w:eastAsia="等线" w:hint="eastAsia"/>
                <w:szCs w:val="21"/>
                <w:lang w:val="en-US"/>
              </w:rPr>
              <w:t>are</w:t>
            </w:r>
            <w:r w:rsidRPr="00885ABD">
              <w:rPr>
                <w:rFonts w:eastAsia="等线"/>
                <w:szCs w:val="21"/>
                <w:lang w:val="en-US"/>
              </w:rPr>
              <w:t xml:space="preserve"> </w:t>
            </w:r>
            <w:r w:rsidRPr="00885ABD">
              <w:rPr>
                <w:rFonts w:eastAsia="等线" w:hint="eastAsia"/>
                <w:szCs w:val="21"/>
                <w:lang w:val="en-US"/>
              </w:rPr>
              <w:t>confused</w:t>
            </w:r>
            <w:r w:rsidRPr="00885ABD">
              <w:rPr>
                <w:rFonts w:eastAsia="等线"/>
                <w:szCs w:val="21"/>
                <w:lang w:val="en-US"/>
              </w:rPr>
              <w:t xml:space="preserve"> </w:t>
            </w:r>
            <w:r w:rsidRPr="00885ABD">
              <w:rPr>
                <w:rFonts w:eastAsia="等线" w:hint="eastAsia"/>
                <w:szCs w:val="21"/>
                <w:lang w:val="en-US"/>
              </w:rPr>
              <w:t>about</w:t>
            </w:r>
            <w:r w:rsidRPr="00885ABD">
              <w:rPr>
                <w:rFonts w:eastAsia="等线"/>
                <w:szCs w:val="21"/>
                <w:lang w:val="en-US"/>
              </w:rPr>
              <w:t xml:space="preserve"> </w:t>
            </w:r>
            <w:r w:rsidRPr="00885ABD">
              <w:rPr>
                <w:rFonts w:eastAsia="等线" w:hint="eastAsia"/>
                <w:szCs w:val="21"/>
                <w:lang w:val="en-US"/>
              </w:rPr>
              <w:t>it</w:t>
            </w:r>
            <w:r w:rsidRPr="00885ABD">
              <w:rPr>
                <w:rFonts w:eastAsia="等线"/>
                <w:szCs w:val="21"/>
                <w:lang w:val="en-US"/>
              </w:rPr>
              <w:t xml:space="preserve"> </w:t>
            </w:r>
            <w:r w:rsidRPr="00885ABD">
              <w:rPr>
                <w:rFonts w:eastAsia="等线" w:hint="eastAsia"/>
                <w:szCs w:val="21"/>
                <w:lang w:val="en-US"/>
              </w:rPr>
              <w:t>and</w:t>
            </w:r>
            <w:r w:rsidRPr="00885ABD">
              <w:rPr>
                <w:rFonts w:eastAsia="等线"/>
                <w:szCs w:val="21"/>
                <w:lang w:val="en-US"/>
              </w:rPr>
              <w:t xml:space="preserve"> prefer to unify the understanding of Tx/Rx timings.</w:t>
            </w:r>
          </w:p>
          <w:p w14:paraId="3737AE18" w14:textId="77777777" w:rsidR="008F2812" w:rsidRPr="00885ABD" w:rsidRDefault="008F2812">
            <w:pPr>
              <w:rPr>
                <w:rFonts w:eastAsia="等线"/>
                <w:lang w:val="en-US"/>
              </w:rPr>
            </w:pPr>
          </w:p>
        </w:tc>
      </w:tr>
      <w:tr w:rsidR="008F2812" w14:paraId="64EADD19" w14:textId="77777777">
        <w:tc>
          <w:tcPr>
            <w:tcW w:w="1736" w:type="dxa"/>
          </w:tcPr>
          <w:p w14:paraId="25ABD05C" w14:textId="77777777" w:rsidR="008F2812" w:rsidRDefault="00A12E87">
            <w:pPr>
              <w:rPr>
                <w:rFonts w:eastAsia="等线"/>
              </w:rPr>
            </w:pPr>
            <w:r>
              <w:rPr>
                <w:rFonts w:hint="eastAsia"/>
                <w:lang w:val="en-US"/>
              </w:rPr>
              <w:lastRenderedPageBreak/>
              <w:t xml:space="preserve">ZTE </w:t>
            </w:r>
          </w:p>
        </w:tc>
        <w:tc>
          <w:tcPr>
            <w:tcW w:w="8074" w:type="dxa"/>
          </w:tcPr>
          <w:p w14:paraId="4B652CAB" w14:textId="77777777" w:rsidR="008F2812" w:rsidRPr="00885ABD" w:rsidRDefault="00A12E87">
            <w:pPr>
              <w:rPr>
                <w:lang w:val="en-US"/>
              </w:rPr>
            </w:pPr>
            <w:r>
              <w:rPr>
                <w:rFonts w:hint="eastAsia"/>
                <w:lang w:val="en-US"/>
              </w:rPr>
              <w:t xml:space="preserve">Alt1 </w:t>
            </w:r>
            <w:r w:rsidRPr="00885ABD">
              <w:rPr>
                <w:lang w:val="en-US"/>
              </w:rPr>
              <w:t>i</w:t>
            </w:r>
            <w:r>
              <w:rPr>
                <w:rFonts w:hint="eastAsia"/>
                <w:lang w:val="en-US"/>
              </w:rPr>
              <w:t xml:space="preserve">s preferred. We only need to </w:t>
            </w:r>
            <w:r w:rsidRPr="00885ABD">
              <w:rPr>
                <w:lang w:val="en-US"/>
              </w:rPr>
              <w:t>i</w:t>
            </w:r>
            <w:r>
              <w:rPr>
                <w:rFonts w:hint="eastAsia"/>
                <w:lang w:val="en-US"/>
              </w:rPr>
              <w:t>nvest</w:t>
            </w:r>
            <w:r w:rsidRPr="00885ABD">
              <w:rPr>
                <w:lang w:val="en-US"/>
              </w:rPr>
              <w:t>i</w:t>
            </w:r>
            <w:r>
              <w:rPr>
                <w:rFonts w:hint="eastAsia"/>
                <w:lang w:val="en-US"/>
              </w:rPr>
              <w:t>gate what extent the t</w:t>
            </w:r>
            <w:r w:rsidRPr="00885ABD">
              <w:rPr>
                <w:lang w:val="en-US"/>
              </w:rPr>
              <w:t>i</w:t>
            </w:r>
            <w:r>
              <w:rPr>
                <w:rFonts w:hint="eastAsia"/>
                <w:lang w:val="en-US"/>
              </w:rPr>
              <w:t>m</w:t>
            </w:r>
            <w:r w:rsidRPr="00885ABD">
              <w:rPr>
                <w:lang w:val="en-US"/>
              </w:rPr>
              <w:t>i</w:t>
            </w:r>
            <w:r>
              <w:rPr>
                <w:rFonts w:hint="eastAsia"/>
                <w:lang w:val="en-US"/>
              </w:rPr>
              <w:t>ng error w</w:t>
            </w:r>
            <w:r w:rsidRPr="00885ABD">
              <w:rPr>
                <w:lang w:val="en-US"/>
              </w:rPr>
              <w:t>i</w:t>
            </w:r>
            <w:r>
              <w:rPr>
                <w:rFonts w:hint="eastAsia"/>
                <w:lang w:val="en-US"/>
              </w:rPr>
              <w:t xml:space="preserve">ll affect </w:t>
            </w:r>
          </w:p>
          <w:p w14:paraId="036F6E65" w14:textId="77777777" w:rsidR="008F2812" w:rsidRDefault="00A12E87">
            <w:pPr>
              <w:rPr>
                <w:rFonts w:eastAsia="等线"/>
              </w:rPr>
            </w:pPr>
            <w:r>
              <w:rPr>
                <w:rFonts w:hint="eastAsia"/>
                <w:lang w:val="en-US"/>
              </w:rPr>
              <w:t>pos</w:t>
            </w:r>
            <w:r>
              <w:t>i</w:t>
            </w:r>
            <w:r>
              <w:rPr>
                <w:rFonts w:hint="eastAsia"/>
                <w:lang w:val="en-US"/>
              </w:rPr>
              <w:t>t</w:t>
            </w:r>
            <w:r>
              <w:t>i</w:t>
            </w:r>
            <w:r>
              <w:rPr>
                <w:rFonts w:hint="eastAsia"/>
                <w:lang w:val="en-US"/>
              </w:rPr>
              <w:t>on</w:t>
            </w:r>
            <w:r>
              <w:t>i</w:t>
            </w:r>
            <w:r>
              <w:rPr>
                <w:rFonts w:hint="eastAsia"/>
                <w:lang w:val="en-US"/>
              </w:rPr>
              <w:t>ng accuracy.</w:t>
            </w:r>
          </w:p>
        </w:tc>
      </w:tr>
      <w:tr w:rsidR="00A12E87" w:rsidRPr="00885ABD" w14:paraId="73149E43" w14:textId="77777777">
        <w:tc>
          <w:tcPr>
            <w:tcW w:w="1736" w:type="dxa"/>
          </w:tcPr>
          <w:p w14:paraId="21310211" w14:textId="77777777" w:rsidR="00A12E87" w:rsidRDefault="00A12E87">
            <w:r>
              <w:t>Qualcomm</w:t>
            </w:r>
          </w:p>
        </w:tc>
        <w:tc>
          <w:tcPr>
            <w:tcW w:w="8074" w:type="dxa"/>
          </w:tcPr>
          <w:p w14:paraId="702914EC" w14:textId="17339873" w:rsidR="00A12E87" w:rsidRPr="00885ABD" w:rsidRDefault="00A12E87">
            <w:pPr>
              <w:rPr>
                <w:lang w:val="en-US"/>
              </w:rPr>
            </w:pPr>
            <w:r w:rsidRPr="00885ABD">
              <w:rPr>
                <w:lang w:val="en-US"/>
              </w:rPr>
              <w:t>OK with Alt. 1</w:t>
            </w:r>
            <w:r w:rsidR="00BC6B0B" w:rsidRPr="00885ABD">
              <w:rPr>
                <w:lang w:val="en-US"/>
              </w:rPr>
              <w:t xml:space="preserve">. Sending an LS to Ran4, would not result to an answer for at least a year from now. At this stage, it would be </w:t>
            </w:r>
            <w:r w:rsidR="00416654" w:rsidRPr="00885ABD">
              <w:rPr>
                <w:lang w:val="en-US"/>
              </w:rPr>
              <w:t xml:space="preserve">a </w:t>
            </w:r>
            <w:r w:rsidR="00FB4073" w:rsidRPr="00885ABD">
              <w:rPr>
                <w:lang w:val="en-US"/>
              </w:rPr>
              <w:t>Study</w:t>
            </w:r>
            <w:r w:rsidR="00416654" w:rsidRPr="00885ABD">
              <w:rPr>
                <w:lang w:val="en-US"/>
              </w:rPr>
              <w:t xml:space="preserve"> in RAN1 where we can sweep a few values and understand the sensitivity. </w:t>
            </w:r>
          </w:p>
        </w:tc>
      </w:tr>
      <w:tr w:rsidR="00FC3AAE" w:rsidRPr="00885ABD" w14:paraId="26E2692C" w14:textId="77777777" w:rsidTr="00FC3AAE">
        <w:tc>
          <w:tcPr>
            <w:tcW w:w="1736" w:type="dxa"/>
          </w:tcPr>
          <w:p w14:paraId="22145297" w14:textId="77777777" w:rsidR="00FC3AAE" w:rsidRDefault="00FC3AAE" w:rsidP="008A4CBF">
            <w:pPr>
              <w:rPr>
                <w:lang w:val="en-US"/>
              </w:rPr>
            </w:pPr>
            <w:r>
              <w:rPr>
                <w:lang w:val="en-US"/>
              </w:rPr>
              <w:t>Intel</w:t>
            </w:r>
          </w:p>
        </w:tc>
        <w:tc>
          <w:tcPr>
            <w:tcW w:w="8074" w:type="dxa"/>
          </w:tcPr>
          <w:p w14:paraId="00B124EE" w14:textId="77777777" w:rsidR="00FC3AAE" w:rsidRDefault="00FC3AAE" w:rsidP="008A4CBF">
            <w:pPr>
              <w:rPr>
                <w:lang w:val="en-US"/>
              </w:rPr>
            </w:pPr>
            <w:r w:rsidRPr="009A3D65">
              <w:rPr>
                <w:lang w:val="en-US"/>
              </w:rPr>
              <w:t>We suggest Alt 3., which is combination of Alt1 and Alt2. RAN1 should conduct the study before the next meeting, therefore companies need to agree on the tentative values for X and Y this meeting. Then RAN1 can send the LS to RAN4 and ask for feedback on the proposed tentative values for X and Y.</w:t>
            </w:r>
          </w:p>
        </w:tc>
      </w:tr>
      <w:tr w:rsidR="00885ABD" w:rsidRPr="00885ABD" w14:paraId="4E3DA7F6" w14:textId="77777777" w:rsidTr="00FC3AAE">
        <w:tc>
          <w:tcPr>
            <w:tcW w:w="1736" w:type="dxa"/>
          </w:tcPr>
          <w:p w14:paraId="2F45877D" w14:textId="32EEE993" w:rsidR="00885ABD" w:rsidRDefault="00885ABD" w:rsidP="008A4CBF">
            <w:pPr>
              <w:rPr>
                <w:lang w:val="en-US"/>
              </w:rPr>
            </w:pPr>
            <w:r>
              <w:rPr>
                <w:lang w:val="en-US"/>
              </w:rPr>
              <w:t>Fraunhofer</w:t>
            </w:r>
          </w:p>
        </w:tc>
        <w:tc>
          <w:tcPr>
            <w:tcW w:w="8074" w:type="dxa"/>
          </w:tcPr>
          <w:p w14:paraId="196B8E45" w14:textId="2AC5A15B" w:rsidR="00885ABD" w:rsidRPr="009A3D65" w:rsidRDefault="00885ABD" w:rsidP="00885ABD">
            <w:pPr>
              <w:rPr>
                <w:lang w:val="en-US"/>
              </w:rPr>
            </w:pPr>
            <w:r>
              <w:rPr>
                <w:lang w:val="en-US"/>
              </w:rPr>
              <w:t>The proposal from Intel is a good way forward.</w:t>
            </w:r>
          </w:p>
        </w:tc>
      </w:tr>
      <w:tr w:rsidR="0017078A" w:rsidRPr="00885ABD" w14:paraId="7C2F4CA5" w14:textId="77777777" w:rsidTr="00FC3AAE">
        <w:tc>
          <w:tcPr>
            <w:tcW w:w="1736" w:type="dxa"/>
          </w:tcPr>
          <w:p w14:paraId="0EAEF7A4" w14:textId="62F932AC" w:rsidR="0017078A" w:rsidRDefault="0017078A" w:rsidP="008A4CBF">
            <w:r>
              <w:t>OPPO</w:t>
            </w:r>
          </w:p>
        </w:tc>
        <w:tc>
          <w:tcPr>
            <w:tcW w:w="8074" w:type="dxa"/>
          </w:tcPr>
          <w:p w14:paraId="695EFD7B" w14:textId="25560CEF" w:rsidR="0017078A" w:rsidRDefault="0017078A" w:rsidP="00885ABD">
            <w:r>
              <w:t xml:space="preserve">Alt2 is preferred. However, the proposal from Intel is also acceptable. </w:t>
            </w:r>
          </w:p>
        </w:tc>
      </w:tr>
      <w:tr w:rsidR="00DF427E" w:rsidRPr="00885ABD" w14:paraId="2CEC8EC8" w14:textId="77777777" w:rsidTr="007D0DFE">
        <w:tc>
          <w:tcPr>
            <w:tcW w:w="1736" w:type="dxa"/>
          </w:tcPr>
          <w:p w14:paraId="55451105" w14:textId="77777777" w:rsidR="00DF427E" w:rsidRPr="007B509A" w:rsidRDefault="00DF427E" w:rsidP="007D0DFE">
            <w:pPr>
              <w:rPr>
                <w:rFonts w:eastAsia="等线"/>
              </w:rPr>
            </w:pPr>
            <w:r>
              <w:rPr>
                <w:rFonts w:eastAsia="等线" w:hint="eastAsia"/>
              </w:rPr>
              <w:t>CATT v2</w:t>
            </w:r>
          </w:p>
        </w:tc>
        <w:tc>
          <w:tcPr>
            <w:tcW w:w="8074" w:type="dxa"/>
          </w:tcPr>
          <w:p w14:paraId="55AAC6A8" w14:textId="77777777" w:rsidR="00DF427E" w:rsidRDefault="00DF427E" w:rsidP="007D0DFE">
            <w:pPr>
              <w:rPr>
                <w:rFonts w:eastAsia="等线"/>
              </w:rPr>
            </w:pPr>
            <w:r>
              <w:rPr>
                <w:rFonts w:eastAsia="等线" w:hint="eastAsia"/>
              </w:rPr>
              <w:t>Update our views: both Alt-2 in FL proposal and Alt-3 proposed by Intel are OK for us.</w:t>
            </w:r>
          </w:p>
          <w:p w14:paraId="1393ECB5" w14:textId="77777777" w:rsidR="00DF427E" w:rsidRPr="007B509A" w:rsidRDefault="00DF427E" w:rsidP="007D0DFE">
            <w:pPr>
              <w:rPr>
                <w:rFonts w:eastAsia="等线"/>
              </w:rPr>
            </w:pPr>
            <w:r>
              <w:rPr>
                <w:rFonts w:eastAsia="等线" w:hint="eastAsia"/>
              </w:rPr>
              <w:t>Although Alt-2 is preferred, but i</w:t>
            </w:r>
            <w:r w:rsidRPr="007B509A">
              <w:rPr>
                <w:rFonts w:eastAsia="等线"/>
              </w:rPr>
              <w:t xml:space="preserve">f RAN1 sends </w:t>
            </w:r>
            <w:r>
              <w:rPr>
                <w:rFonts w:eastAsia="等线" w:hint="eastAsia"/>
              </w:rPr>
              <w:t>LS</w:t>
            </w:r>
            <w:r w:rsidRPr="007B509A">
              <w:rPr>
                <w:rFonts w:eastAsia="等线"/>
              </w:rPr>
              <w:t xml:space="preserve"> to RAN4 at this meeting, RAN4 will discuss and reply at next meeting. For RAN1, the reply </w:t>
            </w:r>
            <w:r>
              <w:rPr>
                <w:rFonts w:eastAsia="等线" w:hint="eastAsia"/>
              </w:rPr>
              <w:t xml:space="preserve">LS </w:t>
            </w:r>
            <w:r w:rsidRPr="007B509A">
              <w:rPr>
                <w:rFonts w:eastAsia="等线"/>
              </w:rPr>
              <w:t>from RAN4 will be too late to be applied to positioning performance evaluation.</w:t>
            </w:r>
            <w:r>
              <w:rPr>
                <w:rFonts w:eastAsia="等线" w:hint="eastAsia"/>
              </w:rPr>
              <w:t xml:space="preserve"> Therefore, Alt-3 </w:t>
            </w:r>
            <w:r w:rsidRPr="00300E09">
              <w:rPr>
                <w:rFonts w:eastAsia="等线"/>
              </w:rPr>
              <w:t>seems to be a better choice</w:t>
            </w:r>
            <w:r>
              <w:rPr>
                <w:rFonts w:eastAsia="等线" w:hint="eastAsia"/>
              </w:rPr>
              <w:t>.</w:t>
            </w:r>
          </w:p>
        </w:tc>
      </w:tr>
      <w:tr w:rsidR="001E5C2E" w:rsidRPr="00885ABD" w14:paraId="21B91AC7" w14:textId="77777777" w:rsidTr="00FC3AAE">
        <w:tc>
          <w:tcPr>
            <w:tcW w:w="1736" w:type="dxa"/>
          </w:tcPr>
          <w:p w14:paraId="2486F8F3" w14:textId="45858C33" w:rsidR="001E5C2E" w:rsidRDefault="001E5C2E" w:rsidP="001E5C2E">
            <w:r>
              <w:t>Ericsson</w:t>
            </w:r>
          </w:p>
        </w:tc>
        <w:tc>
          <w:tcPr>
            <w:tcW w:w="8074" w:type="dxa"/>
          </w:tcPr>
          <w:p w14:paraId="69093813" w14:textId="2A8BF379" w:rsidR="001E5C2E" w:rsidRDefault="001E5C2E" w:rsidP="001E5C2E">
            <w:r>
              <w:t xml:space="preserve">Alt1. Based on the time constraints of the SI (there is only one meeting left to complete the study), it is unrealistic to involve another WG on the issue. We support leaving X and Y open for companies to report when submitting their evaluation results. </w:t>
            </w:r>
          </w:p>
        </w:tc>
      </w:tr>
      <w:tr w:rsidR="00CD2C66" w:rsidRPr="00885ABD" w14:paraId="7C4E4FF6" w14:textId="77777777" w:rsidTr="00CD2C66">
        <w:tc>
          <w:tcPr>
            <w:tcW w:w="1736" w:type="dxa"/>
          </w:tcPr>
          <w:p w14:paraId="0E3C7E67" w14:textId="77777777" w:rsidR="00CD2C66" w:rsidRDefault="00CD2C66" w:rsidP="00CD2C66">
            <w:pPr>
              <w:rPr>
                <w:rFonts w:eastAsia="等线"/>
              </w:rPr>
            </w:pPr>
            <w:r>
              <w:rPr>
                <w:rFonts w:eastAsia="等线"/>
              </w:rPr>
              <w:t>SONY</w:t>
            </w:r>
          </w:p>
        </w:tc>
        <w:tc>
          <w:tcPr>
            <w:tcW w:w="8074" w:type="dxa"/>
          </w:tcPr>
          <w:p w14:paraId="41C9F87B" w14:textId="77777777" w:rsidR="00CD2C66" w:rsidRDefault="00CD2C66" w:rsidP="00CD2C66">
            <w:pPr>
              <w:rPr>
                <w:rFonts w:eastAsia="等线"/>
              </w:rPr>
            </w:pPr>
            <w:r>
              <w:rPr>
                <w:rFonts w:eastAsia="等线"/>
              </w:rPr>
              <w:t>Support Alt.1</w:t>
            </w:r>
          </w:p>
        </w:tc>
      </w:tr>
      <w:tr w:rsidR="00CD2C66" w:rsidRPr="00885ABD" w14:paraId="7CB17146" w14:textId="77777777" w:rsidTr="00CD2C66">
        <w:tc>
          <w:tcPr>
            <w:tcW w:w="1736" w:type="dxa"/>
          </w:tcPr>
          <w:p w14:paraId="635E82EE" w14:textId="77777777" w:rsidR="00CD2C66" w:rsidRDefault="00CD2C66" w:rsidP="00CD2C66">
            <w:pPr>
              <w:rPr>
                <w:rFonts w:eastAsia="等线"/>
              </w:rPr>
            </w:pPr>
            <w:r>
              <w:rPr>
                <w:rFonts w:eastAsia="等线"/>
              </w:rPr>
              <w:t>SS</w:t>
            </w:r>
          </w:p>
        </w:tc>
        <w:tc>
          <w:tcPr>
            <w:tcW w:w="8074" w:type="dxa"/>
          </w:tcPr>
          <w:p w14:paraId="3BD1DA53" w14:textId="77777777" w:rsidR="00CD2C66" w:rsidRDefault="00CD2C66" w:rsidP="00CD2C66">
            <w:pPr>
              <w:rPr>
                <w:rFonts w:eastAsia="等线"/>
              </w:rPr>
            </w:pPr>
            <w:r>
              <w:rPr>
                <w:rFonts w:eastAsia="等线"/>
              </w:rPr>
              <w:t>Alt1</w:t>
            </w:r>
          </w:p>
        </w:tc>
      </w:tr>
      <w:tr w:rsidR="00CD2C66" w:rsidRPr="00885ABD" w14:paraId="3BFA5931" w14:textId="77777777" w:rsidTr="00FC3AAE">
        <w:tc>
          <w:tcPr>
            <w:tcW w:w="1736" w:type="dxa"/>
          </w:tcPr>
          <w:p w14:paraId="20F21C12" w14:textId="77777777" w:rsidR="00CD2C66" w:rsidRDefault="00CD2C66" w:rsidP="001E5C2E"/>
        </w:tc>
        <w:tc>
          <w:tcPr>
            <w:tcW w:w="8074" w:type="dxa"/>
          </w:tcPr>
          <w:p w14:paraId="032BA234" w14:textId="77777777" w:rsidR="00CD2C66" w:rsidRDefault="00CD2C66" w:rsidP="001E5C2E"/>
        </w:tc>
      </w:tr>
    </w:tbl>
    <w:p w14:paraId="79086C58" w14:textId="77777777" w:rsidR="008F2812" w:rsidRPr="00885ABD" w:rsidRDefault="008F2812"/>
    <w:p w14:paraId="53315D7C" w14:textId="181C150D" w:rsidR="008F2812" w:rsidRDefault="008F2812"/>
    <w:p w14:paraId="08604E05" w14:textId="2CBAAB6D" w:rsidR="00951737" w:rsidRDefault="00951737">
      <w:r>
        <w:t xml:space="preserve">Based on the comments, it seems there is no consensus on how to proceed with the error variance values.  There are 4 companies supporting alt1, 3 companies supporting alt2, and 4 companies supporting a new alt3 proposed by intel. Alt3 seem to be a hybrid solution, but requires RAN1 to agree on values first – something we have not succeeded in during last meeting.  The updated proposal contains alt3. </w:t>
      </w:r>
      <w:r w:rsidR="00922DEF">
        <w:t>In the moderator’s view, if there is no consensus the default solution for the issue is alt1, as companies will have to chose how to simulate anyway, but we hope that a consensus can be reached and that simulation can be performed based on an agreement instead:</w:t>
      </w:r>
    </w:p>
    <w:p w14:paraId="7103B388" w14:textId="77777777" w:rsidR="00951737" w:rsidRDefault="00951737" w:rsidP="00951737">
      <w:pPr>
        <w:pStyle w:val="Proposal"/>
        <w:numPr>
          <w:ilvl w:val="0"/>
          <w:numId w:val="0"/>
        </w:numPr>
      </w:pPr>
    </w:p>
    <w:p w14:paraId="4B966ACE" w14:textId="4F2B1B7C" w:rsidR="001E5C2E" w:rsidRPr="00885ABD" w:rsidRDefault="001E5C2E" w:rsidP="001E5C2E">
      <w:pPr>
        <w:pStyle w:val="Proposal"/>
        <w:numPr>
          <w:ilvl w:val="0"/>
          <w:numId w:val="0"/>
        </w:numPr>
      </w:pPr>
      <w:r w:rsidRPr="00885ABD">
        <w:t>Feature lead proposal 2</w:t>
      </w:r>
      <w:r>
        <w:t>a</w:t>
      </w:r>
      <w:r w:rsidRPr="00885ABD">
        <w:t xml:space="preserve">: for X and Y values in the modelling of Rx and Tx timing error, </w:t>
      </w:r>
    </w:p>
    <w:p w14:paraId="648C4E4E" w14:textId="77777777" w:rsidR="001E5C2E" w:rsidRPr="00885ABD" w:rsidRDefault="001E5C2E" w:rsidP="0059397A">
      <w:pPr>
        <w:pStyle w:val="Proposal"/>
        <w:numPr>
          <w:ilvl w:val="0"/>
          <w:numId w:val="29"/>
        </w:numPr>
      </w:pPr>
      <w:r w:rsidRPr="00885ABD">
        <w:t>Alt1: it is up to companies to provide the values of X and Y used in their simulations</w:t>
      </w:r>
    </w:p>
    <w:p w14:paraId="75A4EEA2" w14:textId="0C5C152B" w:rsidR="001E5C2E" w:rsidRDefault="001E5C2E" w:rsidP="0059397A">
      <w:pPr>
        <w:pStyle w:val="Proposal"/>
        <w:numPr>
          <w:ilvl w:val="0"/>
          <w:numId w:val="29"/>
        </w:numPr>
      </w:pPr>
      <w:r w:rsidRPr="00885ABD">
        <w:t>Alt2: send LS to RAN4 on appropriate modelling of the Tx and Rx timing errors</w:t>
      </w:r>
    </w:p>
    <w:p w14:paraId="43A4B7DC" w14:textId="5BDAAA2C" w:rsidR="001E5C2E" w:rsidRPr="00885ABD" w:rsidRDefault="001E5C2E" w:rsidP="0059397A">
      <w:pPr>
        <w:pStyle w:val="Proposal"/>
        <w:numPr>
          <w:ilvl w:val="0"/>
          <w:numId w:val="29"/>
        </w:numPr>
      </w:pPr>
      <w:r>
        <w:t xml:space="preserve">Alt3: </w:t>
      </w:r>
      <w:r w:rsidRPr="009A3D65">
        <w:t xml:space="preserve">companies to agree on the tentative values for X and Y this meeting. RAN1 </w:t>
      </w:r>
      <w:r>
        <w:t xml:space="preserve">to </w:t>
      </w:r>
      <w:r w:rsidRPr="009A3D65">
        <w:t xml:space="preserve">send </w:t>
      </w:r>
      <w:r>
        <w:t>an</w:t>
      </w:r>
      <w:r w:rsidRPr="009A3D65">
        <w:t xml:space="preserve"> LS to RAN4 and ask for feedback on the proposed tentative values for X and Y.</w:t>
      </w:r>
    </w:p>
    <w:p w14:paraId="1561A4FD" w14:textId="5E034517" w:rsidR="00951737" w:rsidRDefault="00951737"/>
    <w:p w14:paraId="4296E5F2" w14:textId="77777777" w:rsidR="001E5C2E" w:rsidRPr="00885ABD" w:rsidRDefault="001E5C2E" w:rsidP="001E5C2E">
      <w:r w:rsidRPr="00885ABD">
        <w:t>Companies are encouraged to provide their comments in the table below</w:t>
      </w:r>
    </w:p>
    <w:p w14:paraId="320050A1" w14:textId="77777777" w:rsidR="001E5C2E" w:rsidRPr="00885ABD" w:rsidRDefault="001E5C2E" w:rsidP="001E5C2E"/>
    <w:tbl>
      <w:tblPr>
        <w:tblStyle w:val="af4"/>
        <w:tblW w:w="9810" w:type="dxa"/>
        <w:tblLayout w:type="fixed"/>
        <w:tblLook w:val="04A0" w:firstRow="1" w:lastRow="0" w:firstColumn="1" w:lastColumn="0" w:noHBand="0" w:noVBand="1"/>
      </w:tblPr>
      <w:tblGrid>
        <w:gridCol w:w="1736"/>
        <w:gridCol w:w="8074"/>
      </w:tblGrid>
      <w:tr w:rsidR="001E5C2E" w14:paraId="553C6270" w14:textId="77777777" w:rsidTr="00CD2C66">
        <w:tc>
          <w:tcPr>
            <w:tcW w:w="1736" w:type="dxa"/>
          </w:tcPr>
          <w:p w14:paraId="5121F08D" w14:textId="77777777" w:rsidR="001E5C2E" w:rsidRDefault="001E5C2E" w:rsidP="00CD2C66">
            <w:pPr>
              <w:rPr>
                <w:rFonts w:eastAsia="Calibri"/>
              </w:rPr>
            </w:pPr>
            <w:r>
              <w:rPr>
                <w:rFonts w:eastAsia="Calibri"/>
              </w:rPr>
              <w:t>Company</w:t>
            </w:r>
          </w:p>
        </w:tc>
        <w:tc>
          <w:tcPr>
            <w:tcW w:w="8074" w:type="dxa"/>
          </w:tcPr>
          <w:p w14:paraId="1E1636AE" w14:textId="77777777" w:rsidR="001E5C2E" w:rsidRDefault="001E5C2E" w:rsidP="00CD2C66">
            <w:pPr>
              <w:rPr>
                <w:rFonts w:eastAsia="Calibri"/>
              </w:rPr>
            </w:pPr>
            <w:r>
              <w:rPr>
                <w:rFonts w:eastAsia="Calibri"/>
              </w:rPr>
              <w:t>Comment</w:t>
            </w:r>
          </w:p>
        </w:tc>
      </w:tr>
      <w:tr w:rsidR="001E5C2E" w14:paraId="43E0547E" w14:textId="77777777" w:rsidTr="00CD2C66">
        <w:tc>
          <w:tcPr>
            <w:tcW w:w="1736" w:type="dxa"/>
          </w:tcPr>
          <w:p w14:paraId="09234CF5" w14:textId="0E8ED3E7" w:rsidR="001E5C2E" w:rsidRDefault="003478C6" w:rsidP="00CD2C66">
            <w:pPr>
              <w:rPr>
                <w:rFonts w:eastAsia="Calibri"/>
              </w:rPr>
            </w:pPr>
            <w:r>
              <w:rPr>
                <w:rFonts w:eastAsia="Calibri"/>
              </w:rPr>
              <w:t>Nokia/NSB</w:t>
            </w:r>
          </w:p>
        </w:tc>
        <w:tc>
          <w:tcPr>
            <w:tcW w:w="8074" w:type="dxa"/>
          </w:tcPr>
          <w:p w14:paraId="2A4C1578" w14:textId="7E0E0D0A" w:rsidR="001E5C2E" w:rsidRDefault="003478C6" w:rsidP="00CD2C66">
            <w:pPr>
              <w:rPr>
                <w:rFonts w:eastAsia="Calibri"/>
              </w:rPr>
            </w:pPr>
            <w:r>
              <w:rPr>
                <w:rFonts w:eastAsia="Calibri"/>
              </w:rPr>
              <w:t xml:space="preserve">Support Alt 1. At this point in the study we agree with Huawei’s comment above that even if RAN4 input would be ideal it is likely not practical in the time we have. We think Alt 3 is not a good way forward. </w:t>
            </w:r>
          </w:p>
        </w:tc>
      </w:tr>
      <w:tr w:rsidR="00C85CF1" w14:paraId="56E5FDD5" w14:textId="77777777" w:rsidTr="00CD2C66">
        <w:tc>
          <w:tcPr>
            <w:tcW w:w="1736" w:type="dxa"/>
          </w:tcPr>
          <w:p w14:paraId="10DD69DD" w14:textId="5047C2E6" w:rsidR="00C85CF1" w:rsidRPr="00C85CF1" w:rsidRDefault="00C85CF1" w:rsidP="00CD2C66">
            <w:pPr>
              <w:rPr>
                <w:rFonts w:eastAsia="等线" w:hint="eastAsia"/>
              </w:rPr>
            </w:pPr>
            <w:r>
              <w:rPr>
                <w:rFonts w:eastAsia="等线" w:hint="eastAsia"/>
              </w:rPr>
              <w:t>CATT</w:t>
            </w:r>
          </w:p>
        </w:tc>
        <w:tc>
          <w:tcPr>
            <w:tcW w:w="8074" w:type="dxa"/>
          </w:tcPr>
          <w:p w14:paraId="19330F7D" w14:textId="6C0CC852" w:rsidR="00C85CF1" w:rsidRPr="00C85CF1" w:rsidRDefault="00C85CF1" w:rsidP="00CD2C66">
            <w:pPr>
              <w:rPr>
                <w:rFonts w:eastAsia="等线" w:hint="eastAsia"/>
              </w:rPr>
            </w:pPr>
            <w:r>
              <w:rPr>
                <w:rFonts w:eastAsia="等线" w:hint="eastAsia"/>
              </w:rPr>
              <w:t>Support Alt3.</w:t>
            </w:r>
          </w:p>
        </w:tc>
      </w:tr>
    </w:tbl>
    <w:p w14:paraId="3E7E72A0" w14:textId="77777777" w:rsidR="00951737" w:rsidRDefault="00951737"/>
    <w:p w14:paraId="4F11BEF7" w14:textId="77777777" w:rsidR="00951737" w:rsidRPr="00885ABD" w:rsidRDefault="00951737"/>
    <w:p w14:paraId="27DC3F15" w14:textId="77777777" w:rsidR="008F2812" w:rsidRPr="00885ABD" w:rsidRDefault="00A12E87">
      <w:r w:rsidRPr="00885ABD">
        <w:t>For the FFS on how the Rx and timing error are applied several companies propose a similar way to generate random timing error, and it seems there is a common view between proposal as to which part of Rx and Tx error to include in different  methods.  The proposal in [17] and [18] are used as a start for the discussion</w:t>
      </w:r>
    </w:p>
    <w:p w14:paraId="476CC4B9" w14:textId="77777777" w:rsidR="008F2812" w:rsidRPr="00885ABD" w:rsidRDefault="008F2812"/>
    <w:p w14:paraId="32C3BA9C" w14:textId="77777777" w:rsidR="008F2812" w:rsidRPr="00885ABD" w:rsidRDefault="00A12E87">
      <w:pPr>
        <w:pStyle w:val="Proposal"/>
        <w:numPr>
          <w:ilvl w:val="0"/>
          <w:numId w:val="0"/>
        </w:numPr>
      </w:pPr>
      <w:r w:rsidRPr="00885ABD">
        <w:t xml:space="preserve">Feature lead proposal 3: Apply the timing errors as follows: </w:t>
      </w:r>
    </w:p>
    <w:p w14:paraId="19DABE81" w14:textId="77777777" w:rsidR="008F2812" w:rsidRDefault="00A12E87" w:rsidP="0059397A">
      <w:pPr>
        <w:pStyle w:val="Proposal"/>
        <w:numPr>
          <w:ilvl w:val="0"/>
          <w:numId w:val="29"/>
        </w:numPr>
      </w:pPr>
      <w:r>
        <w:t xml:space="preserve">For each UE drop, </w:t>
      </w:r>
    </w:p>
    <w:p w14:paraId="77CB0771" w14:textId="77777777" w:rsidR="008F2812" w:rsidRPr="00885ABD" w:rsidRDefault="00A12E87" w:rsidP="0059397A">
      <w:pPr>
        <w:pStyle w:val="Proposal"/>
        <w:numPr>
          <w:ilvl w:val="1"/>
          <w:numId w:val="29"/>
        </w:numPr>
      </w:pPr>
      <w:r w:rsidRPr="00885ABD">
        <w:lastRenderedPageBreak/>
        <w:t>For each panel (in case of multiple panels)</w:t>
      </w:r>
    </w:p>
    <w:p w14:paraId="42E97D2D" w14:textId="77777777" w:rsidR="008F2812" w:rsidRPr="00885ABD" w:rsidRDefault="00A12E87" w:rsidP="0059397A">
      <w:pPr>
        <w:pStyle w:val="Proposal"/>
        <w:numPr>
          <w:ilvl w:val="2"/>
          <w:numId w:val="29"/>
        </w:numPr>
      </w:pPr>
      <w:r w:rsidRPr="00885ABD">
        <w:t xml:space="preserve">Draw a random sample for the Tx error according to [-2*Y,2*Y] and another random sample for the Rx error according to the same [-2*Y,2*Y] distribution. </w:t>
      </w:r>
    </w:p>
    <w:p w14:paraId="1273FC65" w14:textId="77777777" w:rsidR="008F2812" w:rsidRDefault="00A12E87" w:rsidP="0059397A">
      <w:pPr>
        <w:pStyle w:val="Proposal"/>
        <w:numPr>
          <w:ilvl w:val="0"/>
          <w:numId w:val="29"/>
        </w:numPr>
      </w:pPr>
      <w:r>
        <w:t xml:space="preserve">For each gNB </w:t>
      </w:r>
    </w:p>
    <w:p w14:paraId="06A66864" w14:textId="77777777" w:rsidR="008F2812" w:rsidRPr="00885ABD" w:rsidRDefault="00A12E87" w:rsidP="0059397A">
      <w:pPr>
        <w:pStyle w:val="Proposal"/>
        <w:numPr>
          <w:ilvl w:val="1"/>
          <w:numId w:val="29"/>
        </w:numPr>
      </w:pPr>
      <w:r w:rsidRPr="00885ABD">
        <w:t>For each panel (in case of multiple panels)</w:t>
      </w:r>
    </w:p>
    <w:p w14:paraId="38FF728F" w14:textId="77777777" w:rsidR="008F2812" w:rsidRPr="00885ABD" w:rsidRDefault="00A12E87" w:rsidP="0059397A">
      <w:pPr>
        <w:pStyle w:val="Proposal"/>
        <w:numPr>
          <w:ilvl w:val="2"/>
          <w:numId w:val="29"/>
        </w:numPr>
      </w:pPr>
      <w:r w:rsidRPr="00885ABD">
        <w:t xml:space="preserve">Draw a random sample for the Tx error according to [-2*X,2*X] and another random sample for the Rx error according to the same [-2*X,2*X] distribution. </w:t>
      </w:r>
    </w:p>
    <w:p w14:paraId="3ADAB490" w14:textId="77777777" w:rsidR="008F2812" w:rsidRPr="00885ABD" w:rsidRDefault="00A12E87" w:rsidP="0059397A">
      <w:pPr>
        <w:pStyle w:val="Proposal"/>
        <w:numPr>
          <w:ilvl w:val="0"/>
          <w:numId w:val="29"/>
        </w:numPr>
      </w:pPr>
      <w:r w:rsidRPr="00885ABD">
        <w:t>FFS: time varying aspects of the timing errors</w:t>
      </w:r>
    </w:p>
    <w:p w14:paraId="734DBF44" w14:textId="77777777" w:rsidR="008F2812" w:rsidRPr="00885ABD" w:rsidRDefault="00A12E87" w:rsidP="0059397A">
      <w:pPr>
        <w:pStyle w:val="Proposal"/>
        <w:numPr>
          <w:ilvl w:val="0"/>
          <w:numId w:val="29"/>
        </w:numPr>
      </w:pPr>
      <w:r w:rsidRPr="00885ABD">
        <w:t>For UE evaluation assumptions in FR2, it is assumed that the UE can receive or transmit at most from one panel at a time with a panel activation delay of 0ms.</w:t>
      </w:r>
    </w:p>
    <w:p w14:paraId="08AF946F" w14:textId="77777777" w:rsidR="008F2812" w:rsidRPr="00885ABD" w:rsidRDefault="008F2812"/>
    <w:p w14:paraId="52DE1C32" w14:textId="77777777" w:rsidR="008F2812" w:rsidRPr="00885ABD" w:rsidRDefault="00A12E87">
      <w:r w:rsidRPr="00885ABD">
        <w:t>Companies are encouraged to provide their comments in the table below</w:t>
      </w:r>
    </w:p>
    <w:p w14:paraId="2DEC9B02" w14:textId="77777777" w:rsidR="008F2812" w:rsidRPr="00885ABD" w:rsidRDefault="008F2812"/>
    <w:tbl>
      <w:tblPr>
        <w:tblStyle w:val="af4"/>
        <w:tblW w:w="9810" w:type="dxa"/>
        <w:tblLayout w:type="fixed"/>
        <w:tblLook w:val="04A0" w:firstRow="1" w:lastRow="0" w:firstColumn="1" w:lastColumn="0" w:noHBand="0" w:noVBand="1"/>
      </w:tblPr>
      <w:tblGrid>
        <w:gridCol w:w="1736"/>
        <w:gridCol w:w="8074"/>
      </w:tblGrid>
      <w:tr w:rsidR="008F2812" w14:paraId="5043C5DE" w14:textId="77777777">
        <w:tc>
          <w:tcPr>
            <w:tcW w:w="1736" w:type="dxa"/>
          </w:tcPr>
          <w:p w14:paraId="69036454" w14:textId="77777777" w:rsidR="008F2812" w:rsidRDefault="00A12E87">
            <w:pPr>
              <w:rPr>
                <w:rFonts w:eastAsia="Calibri"/>
              </w:rPr>
            </w:pPr>
            <w:r>
              <w:rPr>
                <w:rFonts w:eastAsia="Calibri"/>
              </w:rPr>
              <w:t>Company</w:t>
            </w:r>
          </w:p>
        </w:tc>
        <w:tc>
          <w:tcPr>
            <w:tcW w:w="8074" w:type="dxa"/>
          </w:tcPr>
          <w:p w14:paraId="422CEB18" w14:textId="77777777" w:rsidR="008F2812" w:rsidRDefault="00A12E87">
            <w:pPr>
              <w:rPr>
                <w:rFonts w:eastAsia="Calibri"/>
              </w:rPr>
            </w:pPr>
            <w:r>
              <w:rPr>
                <w:rFonts w:eastAsia="Calibri"/>
              </w:rPr>
              <w:t>Comment</w:t>
            </w:r>
          </w:p>
        </w:tc>
      </w:tr>
      <w:tr w:rsidR="008F2812" w:rsidRPr="00885ABD" w14:paraId="4D942BC3" w14:textId="77777777">
        <w:tc>
          <w:tcPr>
            <w:tcW w:w="1736" w:type="dxa"/>
          </w:tcPr>
          <w:p w14:paraId="530AC0CC" w14:textId="77777777" w:rsidR="008F2812" w:rsidRDefault="00A12E87">
            <w:pPr>
              <w:rPr>
                <w:rFonts w:eastAsia="Calibri"/>
              </w:rPr>
            </w:pPr>
            <w:r>
              <w:rPr>
                <w:rFonts w:eastAsia="Calibri"/>
              </w:rPr>
              <w:t>Nokia/NSB</w:t>
            </w:r>
          </w:p>
        </w:tc>
        <w:tc>
          <w:tcPr>
            <w:tcW w:w="8074" w:type="dxa"/>
          </w:tcPr>
          <w:p w14:paraId="5E932235" w14:textId="77777777" w:rsidR="008F2812" w:rsidRPr="00885ABD" w:rsidRDefault="00A12E87">
            <w:pPr>
              <w:rPr>
                <w:rFonts w:eastAsia="Calibri"/>
                <w:lang w:val="en-US"/>
              </w:rPr>
            </w:pPr>
            <w:r w:rsidRPr="00885ABD">
              <w:rPr>
                <w:rFonts w:eastAsia="Calibri"/>
                <w:lang w:val="en-US"/>
              </w:rPr>
              <w:t xml:space="preserve">What do we gain from this proposal? The prior agreement already says that they are drawn from those distributions and are generated independently per panel. </w:t>
            </w:r>
          </w:p>
        </w:tc>
      </w:tr>
      <w:tr w:rsidR="008F2812" w:rsidRPr="00885ABD" w14:paraId="5F0FA88C" w14:textId="77777777">
        <w:tc>
          <w:tcPr>
            <w:tcW w:w="1736" w:type="dxa"/>
          </w:tcPr>
          <w:p w14:paraId="485FAFE1" w14:textId="77777777" w:rsidR="008F2812" w:rsidRDefault="00A12E87">
            <w:pPr>
              <w:rPr>
                <w:rFonts w:eastAsia="Calibri"/>
              </w:rPr>
            </w:pPr>
            <w:r>
              <w:rPr>
                <w:rFonts w:eastAsia="Calibri" w:hint="eastAsia"/>
              </w:rPr>
              <w:t>CATT</w:t>
            </w:r>
          </w:p>
        </w:tc>
        <w:tc>
          <w:tcPr>
            <w:tcW w:w="8074" w:type="dxa"/>
          </w:tcPr>
          <w:p w14:paraId="19EB34FD" w14:textId="77777777" w:rsidR="008F2812" w:rsidRPr="00885ABD" w:rsidRDefault="00A12E87">
            <w:pPr>
              <w:rPr>
                <w:lang w:val="en-US"/>
              </w:rPr>
            </w:pPr>
            <w:r w:rsidRPr="00885ABD">
              <w:rPr>
                <w:rFonts w:eastAsia="Calibri" w:hint="eastAsia"/>
                <w:lang w:val="en-US"/>
              </w:rPr>
              <w:t>In our point of view, FL</w:t>
            </w:r>
            <w:r w:rsidRPr="00885ABD">
              <w:rPr>
                <w:rFonts w:eastAsia="Calibri"/>
                <w:lang w:val="en-US"/>
              </w:rPr>
              <w:t>’</w:t>
            </w:r>
            <w:r w:rsidRPr="00885ABD">
              <w:rPr>
                <w:rFonts w:eastAsia="Calibri" w:hint="eastAsia"/>
                <w:lang w:val="en-US"/>
              </w:rPr>
              <w:t>s proposal gives the details on the 2</w:t>
            </w:r>
            <w:r w:rsidRPr="00885ABD">
              <w:rPr>
                <w:rFonts w:eastAsia="Calibri" w:hint="eastAsia"/>
                <w:vertAlign w:val="superscript"/>
                <w:lang w:val="en-US"/>
              </w:rPr>
              <w:t>nd</w:t>
            </w:r>
            <w:r w:rsidRPr="00885ABD">
              <w:rPr>
                <w:rFonts w:eastAsia="Calibri" w:hint="eastAsia"/>
                <w:lang w:val="en-US"/>
              </w:rPr>
              <w:t xml:space="preserve"> FFS(</w:t>
            </w:r>
            <w:r w:rsidRPr="00885ABD">
              <w:rPr>
                <w:rFonts w:eastAsia="Calibri" w:cs="Times New Roman"/>
                <w:sz w:val="20"/>
                <w:szCs w:val="20"/>
                <w:lang w:val="en-US"/>
              </w:rPr>
              <w:t>how the Rx and Tx timing errors are applied</w:t>
            </w:r>
            <w:r w:rsidRPr="00885ABD">
              <w:rPr>
                <w:rFonts w:eastAsia="Calibri" w:hint="eastAsia"/>
                <w:lang w:val="en-US"/>
              </w:rPr>
              <w:t>) in the agreement from last meeting, as shown in below:</w:t>
            </w:r>
          </w:p>
          <w:tbl>
            <w:tblPr>
              <w:tblStyle w:val="af4"/>
              <w:tblW w:w="7843" w:type="dxa"/>
              <w:tblLayout w:type="fixed"/>
              <w:tblLook w:val="04A0" w:firstRow="1" w:lastRow="0" w:firstColumn="1" w:lastColumn="0" w:noHBand="0" w:noVBand="1"/>
            </w:tblPr>
            <w:tblGrid>
              <w:gridCol w:w="7843"/>
            </w:tblGrid>
            <w:tr w:rsidR="008F2812" w:rsidRPr="00885ABD" w14:paraId="1B799BA4" w14:textId="77777777">
              <w:tc>
                <w:tcPr>
                  <w:tcW w:w="7843" w:type="dxa"/>
                </w:tcPr>
                <w:p w14:paraId="6F5C971D" w14:textId="77777777" w:rsidR="008F2812" w:rsidRPr="00885ABD" w:rsidRDefault="00A12E87">
                  <w:pPr>
                    <w:rPr>
                      <w:rFonts w:eastAsia="Calibri"/>
                      <w:highlight w:val="green"/>
                      <w:lang w:val="en-US"/>
                    </w:rPr>
                  </w:pPr>
                  <w:r w:rsidRPr="00885ABD">
                    <w:rPr>
                      <w:rFonts w:eastAsia="Calibri"/>
                      <w:highlight w:val="green"/>
                      <w:lang w:val="en-US"/>
                    </w:rPr>
                    <w:t>Agreement:</w:t>
                  </w:r>
                </w:p>
                <w:p w14:paraId="4E1E1F22" w14:textId="77777777" w:rsidR="008F2812" w:rsidRPr="00885ABD" w:rsidRDefault="00A12E87">
                  <w:pPr>
                    <w:rPr>
                      <w:rFonts w:eastAsia="Calibri"/>
                      <w:lang w:val="en-US"/>
                    </w:rPr>
                  </w:pPr>
                  <w:r w:rsidRPr="00885ABD">
                    <w:rPr>
                      <w:rFonts w:eastAsia="Calibri"/>
                      <w:lang w:val="en-US"/>
                    </w:rPr>
                    <w:t>Optional: The UE/gNB RX and TX timing error, in FR1/FR2, can be modeled as a truncated Gaussian distribution with zero mean and standard deviation of T1 ns, with truncation of the distribution to the [-T2, T2] range, and with T2=2*T1:</w:t>
                  </w:r>
                </w:p>
                <w:p w14:paraId="749D2EE5" w14:textId="77777777" w:rsidR="008F2812" w:rsidRPr="008A4CBF" w:rsidRDefault="00A12E87">
                  <w:pPr>
                    <w:pStyle w:val="afc"/>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sidRPr="008A4CBF">
                    <w:rPr>
                      <w:rFonts w:ascii="Times New Roman" w:eastAsia="Calibri" w:hAnsi="Times New Roman" w:cs="Times New Roman"/>
                      <w:sz w:val="20"/>
                      <w:szCs w:val="20"/>
                      <w:lang w:val="en-US"/>
                    </w:rPr>
                    <w:t xml:space="preserve">        T1:  [X] ns for gNB and [Y] ns for UE </w:t>
                  </w:r>
                </w:p>
                <w:p w14:paraId="4D1CF556" w14:textId="77777777" w:rsidR="008F2812" w:rsidRDefault="00A12E87" w:rsidP="0059397A">
                  <w:pPr>
                    <w:numPr>
                      <w:ilvl w:val="0"/>
                      <w:numId w:val="30"/>
                    </w:numPr>
                    <w:rPr>
                      <w:rFonts w:eastAsia="Calibri"/>
                    </w:rPr>
                  </w:pPr>
                  <w:r>
                    <w:rPr>
                      <w:rFonts w:eastAsia="Calibri"/>
                    </w:rPr>
                    <w:t>FFS: X, Y</w:t>
                  </w:r>
                </w:p>
                <w:p w14:paraId="6AFCBEAE" w14:textId="77777777" w:rsidR="008F2812" w:rsidRPr="008A4CBF" w:rsidRDefault="00A12E87">
                  <w:pPr>
                    <w:pStyle w:val="afc"/>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sidRPr="008A4CBF">
                    <w:rPr>
                      <w:rFonts w:ascii="Times New Roman" w:eastAsia="Calibri" w:hAnsi="Times New Roman" w:cs="Times New Roman"/>
                      <w:sz w:val="20"/>
                      <w:szCs w:val="20"/>
                      <w:lang w:val="en-US"/>
                    </w:rPr>
                    <w:t>        Note: RX and TX timing errors are generated per panel independently</w:t>
                  </w:r>
                </w:p>
                <w:p w14:paraId="7D2BFC43" w14:textId="77777777" w:rsidR="008F2812" w:rsidRPr="008A4CBF" w:rsidRDefault="00A12E87">
                  <w:pPr>
                    <w:pStyle w:val="afc"/>
                    <w:ind w:left="1160" w:firstLine="400"/>
                    <w:rPr>
                      <w:rFonts w:eastAsia="Calibri"/>
                      <w:highlight w:val="green"/>
                      <w:lang w:val="en-US"/>
                    </w:rPr>
                  </w:pPr>
                  <w:r>
                    <w:rPr>
                      <w:rFonts w:ascii="Times New Roman" w:eastAsia="Calibri" w:hAnsi="Times New Roman" w:cs="Times New Roman"/>
                      <w:sz w:val="20"/>
                      <w:szCs w:val="20"/>
                    </w:rPr>
                    <w:t></w:t>
                  </w:r>
                  <w:r w:rsidRPr="008A4CBF">
                    <w:rPr>
                      <w:rFonts w:ascii="Times New Roman" w:eastAsia="Calibri" w:hAnsi="Times New Roman" w:cs="Times New Roman"/>
                      <w:sz w:val="20"/>
                      <w:szCs w:val="20"/>
                      <w:lang w:val="en-US"/>
                    </w:rPr>
                    <w:t xml:space="preserve">        </w:t>
                  </w:r>
                  <w:r w:rsidRPr="008A4CBF">
                    <w:rPr>
                      <w:rFonts w:ascii="Times New Roman" w:eastAsia="Calibri" w:hAnsi="Times New Roman" w:cs="Times New Roman"/>
                      <w:sz w:val="20"/>
                      <w:szCs w:val="20"/>
                      <w:highlight w:val="yellow"/>
                      <w:lang w:val="en-US"/>
                    </w:rPr>
                    <w:t>FFS: how the Rx and Tx timing errors are applied</w:t>
                  </w:r>
                  <w:r w:rsidRPr="008A4CBF">
                    <w:rPr>
                      <w:rFonts w:ascii="Times New Roman" w:eastAsia="Calibri" w:hAnsi="Times New Roman" w:cs="Times New Roman"/>
                      <w:sz w:val="20"/>
                      <w:szCs w:val="20"/>
                      <w:lang w:val="en-US"/>
                    </w:rPr>
                    <w:t xml:space="preserve">  </w:t>
                  </w:r>
                </w:p>
              </w:tc>
            </w:tr>
          </w:tbl>
          <w:p w14:paraId="23549B73" w14:textId="77777777" w:rsidR="008F2812" w:rsidRPr="008A4CBF" w:rsidRDefault="008F2812">
            <w:pPr>
              <w:rPr>
                <w:lang w:val="en-US"/>
              </w:rPr>
            </w:pPr>
          </w:p>
          <w:p w14:paraId="7FDC5F71" w14:textId="77777777" w:rsidR="008F2812" w:rsidRPr="008A4CBF" w:rsidRDefault="00A12E87">
            <w:pPr>
              <w:rPr>
                <w:lang w:val="en-US"/>
              </w:rPr>
            </w:pPr>
            <w:r w:rsidRPr="008A4CBF">
              <w:rPr>
                <w:rFonts w:hint="eastAsia"/>
                <w:lang w:val="en-US"/>
              </w:rPr>
              <w:t>We support FL</w:t>
            </w:r>
            <w:r w:rsidRPr="008A4CBF">
              <w:rPr>
                <w:lang w:val="en-US"/>
              </w:rPr>
              <w:t>’</w:t>
            </w:r>
            <w:r w:rsidRPr="008A4CBF">
              <w:rPr>
                <w:rFonts w:hint="eastAsia"/>
                <w:lang w:val="en-US"/>
              </w:rPr>
              <w:t>s proposal as the optional simulation assumptions to align the details on the generation of Rx and Tx timing errors in the simulation among different companies.</w:t>
            </w:r>
          </w:p>
          <w:p w14:paraId="44467BFE" w14:textId="77777777" w:rsidR="008F2812" w:rsidRPr="008A4CBF" w:rsidRDefault="008F2812">
            <w:pPr>
              <w:rPr>
                <w:lang w:val="en-US"/>
              </w:rPr>
            </w:pPr>
          </w:p>
        </w:tc>
      </w:tr>
      <w:tr w:rsidR="008F2812" w14:paraId="17696B04" w14:textId="77777777">
        <w:tc>
          <w:tcPr>
            <w:tcW w:w="1736" w:type="dxa"/>
          </w:tcPr>
          <w:p w14:paraId="76C1E490" w14:textId="77777777" w:rsidR="008F2812" w:rsidRDefault="00A12E87">
            <w:pPr>
              <w:rPr>
                <w:rFonts w:eastAsia="Calibri"/>
              </w:rPr>
            </w:pPr>
            <w:r>
              <w:rPr>
                <w:rFonts w:eastAsia="等线" w:hint="eastAsia"/>
              </w:rPr>
              <w:t>H</w:t>
            </w:r>
            <w:r>
              <w:rPr>
                <w:rFonts w:eastAsia="等线"/>
              </w:rPr>
              <w:t>uawei/HiSilicon</w:t>
            </w:r>
          </w:p>
        </w:tc>
        <w:tc>
          <w:tcPr>
            <w:tcW w:w="8074" w:type="dxa"/>
          </w:tcPr>
          <w:p w14:paraId="076A6320" w14:textId="77777777" w:rsidR="008F2812" w:rsidRDefault="00A12E87">
            <w:pPr>
              <w:rPr>
                <w:rFonts w:eastAsia="Calibri"/>
              </w:rPr>
            </w:pPr>
            <w:r>
              <w:rPr>
                <w:rFonts w:eastAsia="等线"/>
              </w:rPr>
              <w:t>OK</w:t>
            </w:r>
          </w:p>
        </w:tc>
      </w:tr>
      <w:tr w:rsidR="008F2812" w:rsidRPr="00885ABD" w14:paraId="56D07C19" w14:textId="77777777">
        <w:tc>
          <w:tcPr>
            <w:tcW w:w="1736" w:type="dxa"/>
          </w:tcPr>
          <w:p w14:paraId="423B2842" w14:textId="77777777" w:rsidR="008F2812" w:rsidRDefault="00A12E87">
            <w:pPr>
              <w:rPr>
                <w:rFonts w:eastAsia="等线"/>
              </w:rPr>
            </w:pPr>
            <w:r>
              <w:rPr>
                <w:rFonts w:eastAsia="等线" w:hint="eastAsia"/>
              </w:rPr>
              <w:t>v</w:t>
            </w:r>
            <w:r>
              <w:rPr>
                <w:rFonts w:eastAsia="等线"/>
              </w:rPr>
              <w:t>ivo</w:t>
            </w:r>
          </w:p>
        </w:tc>
        <w:tc>
          <w:tcPr>
            <w:tcW w:w="8074" w:type="dxa"/>
          </w:tcPr>
          <w:p w14:paraId="72844178" w14:textId="77777777" w:rsidR="008F2812" w:rsidRPr="00885ABD" w:rsidRDefault="00A12E87">
            <w:pPr>
              <w:rPr>
                <w:rFonts w:eastAsia="等线"/>
                <w:lang w:val="en-US"/>
              </w:rPr>
            </w:pPr>
            <w:r w:rsidRPr="00885ABD">
              <w:rPr>
                <w:rFonts w:eastAsia="等线" w:hint="eastAsia"/>
                <w:lang w:val="en-US"/>
              </w:rPr>
              <w:t>T</w:t>
            </w:r>
            <w:r w:rsidRPr="00885ABD">
              <w:rPr>
                <w:rFonts w:eastAsia="等线"/>
                <w:lang w:val="en-US"/>
              </w:rPr>
              <w:t>he meaning and benefit of timing error needs to be further clarified first.</w:t>
            </w:r>
          </w:p>
        </w:tc>
      </w:tr>
      <w:tr w:rsidR="008F2812" w:rsidRPr="00885ABD" w14:paraId="109799EE" w14:textId="77777777">
        <w:tc>
          <w:tcPr>
            <w:tcW w:w="1736" w:type="dxa"/>
          </w:tcPr>
          <w:p w14:paraId="1735AD51" w14:textId="77777777" w:rsidR="008F2812" w:rsidRDefault="00A12E87">
            <w:pPr>
              <w:rPr>
                <w:rFonts w:eastAsia="等线"/>
              </w:rPr>
            </w:pPr>
            <w:r>
              <w:rPr>
                <w:rFonts w:eastAsia="等线" w:hint="eastAsia"/>
                <w:lang w:val="en-US"/>
              </w:rPr>
              <w:t>ZTE</w:t>
            </w:r>
          </w:p>
        </w:tc>
        <w:tc>
          <w:tcPr>
            <w:tcW w:w="8074" w:type="dxa"/>
          </w:tcPr>
          <w:p w14:paraId="0146B4ED" w14:textId="77777777" w:rsidR="008F2812" w:rsidRPr="00885ABD" w:rsidRDefault="00A12E87">
            <w:pPr>
              <w:rPr>
                <w:rFonts w:eastAsia="等线"/>
                <w:lang w:val="en-US"/>
              </w:rPr>
            </w:pPr>
            <w:r>
              <w:rPr>
                <w:rFonts w:hint="eastAsia"/>
                <w:lang w:val="en-US"/>
              </w:rPr>
              <w:t>S</w:t>
            </w:r>
            <w:r w:rsidRPr="00885ABD">
              <w:rPr>
                <w:lang w:val="en-US"/>
              </w:rPr>
              <w:t>i</w:t>
            </w:r>
            <w:r>
              <w:rPr>
                <w:rFonts w:hint="eastAsia"/>
                <w:lang w:val="en-US"/>
              </w:rPr>
              <w:t xml:space="preserve">nce </w:t>
            </w:r>
            <w:r w:rsidRPr="00885ABD">
              <w:rPr>
                <w:lang w:val="en-US"/>
              </w:rPr>
              <w:t>i</w:t>
            </w:r>
            <w:r>
              <w:rPr>
                <w:rFonts w:hint="eastAsia"/>
                <w:lang w:val="en-US"/>
              </w:rPr>
              <w:t>t</w:t>
            </w:r>
            <w:r>
              <w:rPr>
                <w:lang w:val="en-US"/>
              </w:rPr>
              <w:t>’</w:t>
            </w:r>
            <w:r>
              <w:rPr>
                <w:rFonts w:hint="eastAsia"/>
                <w:lang w:val="en-US"/>
              </w:rPr>
              <w:t>s opt</w:t>
            </w:r>
            <w:r w:rsidRPr="00885ABD">
              <w:rPr>
                <w:lang w:val="en-US"/>
              </w:rPr>
              <w:t>i</w:t>
            </w:r>
            <w:r>
              <w:rPr>
                <w:rFonts w:hint="eastAsia"/>
                <w:lang w:val="en-US"/>
              </w:rPr>
              <w:t>onal assumpt</w:t>
            </w:r>
            <w:r w:rsidRPr="00885ABD">
              <w:rPr>
                <w:lang w:val="en-US"/>
              </w:rPr>
              <w:t>i</w:t>
            </w:r>
            <w:r>
              <w:rPr>
                <w:rFonts w:hint="eastAsia"/>
                <w:lang w:val="en-US"/>
              </w:rPr>
              <w:t>on, we don</w:t>
            </w:r>
            <w:r>
              <w:rPr>
                <w:lang w:val="en-US"/>
              </w:rPr>
              <w:t>’</w:t>
            </w:r>
            <w:r>
              <w:rPr>
                <w:rFonts w:hint="eastAsia"/>
                <w:lang w:val="en-US"/>
              </w:rPr>
              <w:t>t need FFS here any more, it</w:t>
            </w:r>
            <w:r>
              <w:rPr>
                <w:lang w:val="en-US"/>
              </w:rPr>
              <w:t>’</w:t>
            </w:r>
            <w:r>
              <w:rPr>
                <w:rFonts w:hint="eastAsia"/>
                <w:lang w:val="en-US"/>
              </w:rPr>
              <w:t>s up to each company to bring their results.</w:t>
            </w:r>
          </w:p>
        </w:tc>
      </w:tr>
      <w:tr w:rsidR="00A12E87" w:rsidRPr="00885ABD" w14:paraId="72017528" w14:textId="77777777">
        <w:tc>
          <w:tcPr>
            <w:tcW w:w="1736" w:type="dxa"/>
          </w:tcPr>
          <w:p w14:paraId="22F8EAEC" w14:textId="77777777" w:rsidR="00A12E87" w:rsidRDefault="00A12E87">
            <w:pPr>
              <w:rPr>
                <w:rFonts w:eastAsia="等线"/>
              </w:rPr>
            </w:pPr>
            <w:r>
              <w:rPr>
                <w:rFonts w:eastAsia="等线"/>
              </w:rPr>
              <w:t>QC</w:t>
            </w:r>
          </w:p>
        </w:tc>
        <w:tc>
          <w:tcPr>
            <w:tcW w:w="8074" w:type="dxa"/>
          </w:tcPr>
          <w:p w14:paraId="7308760E" w14:textId="77777777" w:rsidR="00A12E87" w:rsidRPr="00885ABD" w:rsidRDefault="00A12E87">
            <w:pPr>
              <w:rPr>
                <w:lang w:val="en-US"/>
              </w:rPr>
            </w:pPr>
            <w:r w:rsidRPr="00885ABD">
              <w:rPr>
                <w:lang w:val="en-US"/>
              </w:rPr>
              <w:t>Support</w:t>
            </w:r>
            <w:r w:rsidR="00416654" w:rsidRPr="00885ABD">
              <w:rPr>
                <w:lang w:val="en-US"/>
              </w:rPr>
              <w:t>. To address ZTE’s concern, we are OK to change the FFS to:</w:t>
            </w:r>
          </w:p>
          <w:p w14:paraId="42592C33" w14:textId="0CFF1225" w:rsidR="00416654" w:rsidRPr="00885ABD" w:rsidRDefault="00416654" w:rsidP="0059397A">
            <w:pPr>
              <w:pStyle w:val="Proposal"/>
              <w:numPr>
                <w:ilvl w:val="0"/>
                <w:numId w:val="29"/>
              </w:numPr>
              <w:rPr>
                <w:i/>
                <w:iCs/>
                <w:lang w:val="en-US"/>
              </w:rPr>
            </w:pPr>
            <w:r w:rsidRPr="00885ABD">
              <w:rPr>
                <w:b w:val="0"/>
                <w:bCs w:val="0"/>
                <w:i/>
                <w:iCs/>
                <w:lang w:val="en-US"/>
              </w:rPr>
              <w:t>Any additional Time varying aspects of the timing errors, if simulated, can be left up to each company to report.</w:t>
            </w:r>
          </w:p>
        </w:tc>
      </w:tr>
      <w:tr w:rsidR="00B876A0" w:rsidRPr="00885ABD" w14:paraId="2503172C" w14:textId="77777777" w:rsidTr="00B876A0">
        <w:tc>
          <w:tcPr>
            <w:tcW w:w="1736" w:type="dxa"/>
          </w:tcPr>
          <w:p w14:paraId="2626C3BD" w14:textId="77777777" w:rsidR="00B876A0" w:rsidRDefault="00B876A0" w:rsidP="008A4CBF">
            <w:pPr>
              <w:rPr>
                <w:rFonts w:eastAsia="等线"/>
                <w:lang w:val="en-US"/>
              </w:rPr>
            </w:pPr>
            <w:r>
              <w:rPr>
                <w:rFonts w:eastAsia="等线"/>
                <w:lang w:val="en-US"/>
              </w:rPr>
              <w:t>Intel</w:t>
            </w:r>
          </w:p>
        </w:tc>
        <w:tc>
          <w:tcPr>
            <w:tcW w:w="8074" w:type="dxa"/>
          </w:tcPr>
          <w:p w14:paraId="38300380" w14:textId="77777777" w:rsidR="00B876A0" w:rsidRDefault="00B876A0" w:rsidP="008A4CBF">
            <w:pPr>
              <w:rPr>
                <w:lang w:val="en-US"/>
              </w:rPr>
            </w:pPr>
            <w:r w:rsidRPr="00FC7A0F">
              <w:rPr>
                <w:lang w:val="en-US"/>
              </w:rPr>
              <w:t>Independent per UE/gNB per panel to consider worst case performance evaluation.</w:t>
            </w:r>
          </w:p>
        </w:tc>
      </w:tr>
      <w:tr w:rsidR="00885ABD" w:rsidRPr="00885ABD" w14:paraId="5A773FAF" w14:textId="77777777" w:rsidTr="00B876A0">
        <w:tc>
          <w:tcPr>
            <w:tcW w:w="1736" w:type="dxa"/>
          </w:tcPr>
          <w:p w14:paraId="6009C7AE" w14:textId="3811ED50" w:rsidR="00885ABD" w:rsidRDefault="00885ABD" w:rsidP="008A4CBF">
            <w:pPr>
              <w:rPr>
                <w:rFonts w:eastAsia="等线"/>
                <w:lang w:val="en-US"/>
              </w:rPr>
            </w:pPr>
            <w:r>
              <w:rPr>
                <w:rFonts w:eastAsia="等线"/>
                <w:lang w:val="en-US"/>
              </w:rPr>
              <w:t>Fraunhofer</w:t>
            </w:r>
          </w:p>
        </w:tc>
        <w:tc>
          <w:tcPr>
            <w:tcW w:w="8074" w:type="dxa"/>
          </w:tcPr>
          <w:p w14:paraId="723E48AE" w14:textId="76300F7F" w:rsidR="00885ABD" w:rsidRPr="00FC7A0F" w:rsidRDefault="00885ABD" w:rsidP="008A4CBF">
            <w:pPr>
              <w:rPr>
                <w:lang w:val="en-US"/>
              </w:rPr>
            </w:pPr>
            <w:r>
              <w:rPr>
                <w:lang w:val="en-US"/>
              </w:rPr>
              <w:t>Support FL proposal and remove FFS.</w:t>
            </w:r>
          </w:p>
        </w:tc>
      </w:tr>
      <w:tr w:rsidR="0017078A" w:rsidRPr="00885ABD" w14:paraId="4836C384" w14:textId="77777777" w:rsidTr="00B876A0">
        <w:tc>
          <w:tcPr>
            <w:tcW w:w="1736" w:type="dxa"/>
          </w:tcPr>
          <w:p w14:paraId="02D75E47" w14:textId="15D467B7" w:rsidR="0017078A" w:rsidRDefault="0017078A" w:rsidP="008A4CBF">
            <w:pPr>
              <w:rPr>
                <w:rFonts w:eastAsia="等线"/>
              </w:rPr>
            </w:pPr>
            <w:r>
              <w:rPr>
                <w:rFonts w:eastAsia="等线"/>
              </w:rPr>
              <w:t>OPPO</w:t>
            </w:r>
          </w:p>
        </w:tc>
        <w:tc>
          <w:tcPr>
            <w:tcW w:w="8074" w:type="dxa"/>
          </w:tcPr>
          <w:p w14:paraId="1B488583" w14:textId="1291B3EB" w:rsidR="0017078A" w:rsidRPr="0017078A" w:rsidRDefault="0017078A" w:rsidP="008A4CBF">
            <w:pPr>
              <w:rPr>
                <w:rFonts w:eastAsia="等线"/>
              </w:rPr>
            </w:pPr>
            <w:r>
              <w:t>OK</w:t>
            </w:r>
          </w:p>
        </w:tc>
      </w:tr>
      <w:tr w:rsidR="00CD2C66" w:rsidRPr="00885ABD" w14:paraId="30B00FF9" w14:textId="77777777" w:rsidTr="00CD2C66">
        <w:tc>
          <w:tcPr>
            <w:tcW w:w="1736" w:type="dxa"/>
          </w:tcPr>
          <w:p w14:paraId="6738D64A" w14:textId="77777777" w:rsidR="00CD2C66" w:rsidRDefault="00CD2C66" w:rsidP="00CD2C66">
            <w:pPr>
              <w:rPr>
                <w:rFonts w:eastAsia="等线"/>
              </w:rPr>
            </w:pPr>
            <w:r>
              <w:rPr>
                <w:rFonts w:eastAsia="等线"/>
              </w:rPr>
              <w:t>SONY</w:t>
            </w:r>
          </w:p>
        </w:tc>
        <w:tc>
          <w:tcPr>
            <w:tcW w:w="8074" w:type="dxa"/>
          </w:tcPr>
          <w:p w14:paraId="0A81CD5D" w14:textId="77777777" w:rsidR="00CD2C66" w:rsidRDefault="00CD2C66" w:rsidP="00CD2C66">
            <w:pPr>
              <w:rPr>
                <w:rFonts w:eastAsia="等线"/>
              </w:rPr>
            </w:pPr>
            <w:r>
              <w:rPr>
                <w:rFonts w:eastAsia="等线"/>
              </w:rPr>
              <w:t>Support Alt.1</w:t>
            </w:r>
          </w:p>
        </w:tc>
      </w:tr>
      <w:tr w:rsidR="00CD2C66" w:rsidRPr="00885ABD" w14:paraId="3207BFBB" w14:textId="77777777" w:rsidTr="00CD2C66">
        <w:tc>
          <w:tcPr>
            <w:tcW w:w="1736" w:type="dxa"/>
          </w:tcPr>
          <w:p w14:paraId="6D619D38" w14:textId="77777777" w:rsidR="00CD2C66" w:rsidRDefault="00CD2C66" w:rsidP="00CD2C66">
            <w:pPr>
              <w:rPr>
                <w:rFonts w:eastAsia="等线"/>
              </w:rPr>
            </w:pPr>
            <w:r>
              <w:rPr>
                <w:rFonts w:eastAsia="等线"/>
              </w:rPr>
              <w:t>SS</w:t>
            </w:r>
          </w:p>
        </w:tc>
        <w:tc>
          <w:tcPr>
            <w:tcW w:w="8074" w:type="dxa"/>
          </w:tcPr>
          <w:p w14:paraId="54D95E69" w14:textId="77777777" w:rsidR="00CD2C66" w:rsidRDefault="00CD2C66" w:rsidP="00CD2C66">
            <w:pPr>
              <w:rPr>
                <w:rFonts w:eastAsia="等线"/>
              </w:rPr>
            </w:pPr>
            <w:r>
              <w:rPr>
                <w:rFonts w:eastAsia="等线"/>
              </w:rPr>
              <w:t>Alt1</w:t>
            </w:r>
          </w:p>
        </w:tc>
      </w:tr>
      <w:tr w:rsidR="00CD2C66" w:rsidRPr="00885ABD" w14:paraId="04AC7608" w14:textId="77777777" w:rsidTr="00B876A0">
        <w:tc>
          <w:tcPr>
            <w:tcW w:w="1736" w:type="dxa"/>
          </w:tcPr>
          <w:p w14:paraId="372ADF68" w14:textId="77777777" w:rsidR="00CD2C66" w:rsidRDefault="00CD2C66" w:rsidP="008A4CBF">
            <w:pPr>
              <w:rPr>
                <w:rFonts w:eastAsia="等线"/>
              </w:rPr>
            </w:pPr>
          </w:p>
        </w:tc>
        <w:tc>
          <w:tcPr>
            <w:tcW w:w="8074" w:type="dxa"/>
          </w:tcPr>
          <w:p w14:paraId="02C96ECE" w14:textId="77777777" w:rsidR="00CD2C66" w:rsidRDefault="00CD2C66" w:rsidP="008A4CBF"/>
        </w:tc>
      </w:tr>
    </w:tbl>
    <w:p w14:paraId="3CF872C6" w14:textId="77777777" w:rsidR="008F2812" w:rsidRPr="00885ABD" w:rsidRDefault="008F2812"/>
    <w:p w14:paraId="2257D77E" w14:textId="0ADBFAA8" w:rsidR="008F2812" w:rsidRDefault="001E5C2E">
      <w:r>
        <w:t xml:space="preserve">There seem to be a majority to endorse the proposal (6 companies), while 3 companies do not support the proposal. we propose the following for offline consensus, including the FFS update from QC, highlighted in </w:t>
      </w:r>
      <w:r w:rsidRPr="001E5C2E">
        <w:rPr>
          <w:b/>
          <w:bCs/>
          <w:color w:val="FF0000"/>
        </w:rPr>
        <w:t>red</w:t>
      </w:r>
      <w:r>
        <w:t>:</w:t>
      </w:r>
    </w:p>
    <w:p w14:paraId="4455FBD7" w14:textId="0B32797D" w:rsidR="001E5C2E" w:rsidRDefault="001E5C2E">
      <w:r>
        <w:t xml:space="preserve"> </w:t>
      </w:r>
    </w:p>
    <w:p w14:paraId="08ACBBB9" w14:textId="386A9591" w:rsidR="001E5C2E" w:rsidRPr="00885ABD" w:rsidRDefault="001E5C2E" w:rsidP="001E5C2E">
      <w:pPr>
        <w:pStyle w:val="Proposal"/>
        <w:numPr>
          <w:ilvl w:val="0"/>
          <w:numId w:val="0"/>
        </w:numPr>
      </w:pPr>
      <w:r w:rsidRPr="001E5C2E">
        <w:t>Proposal for offline consensus</w:t>
      </w:r>
      <w:r w:rsidR="004F1503">
        <w:t xml:space="preserve"> 3a</w:t>
      </w:r>
      <w:r w:rsidRPr="00885ABD">
        <w:t xml:space="preserve">: Apply the timing errors as follows: </w:t>
      </w:r>
    </w:p>
    <w:p w14:paraId="65AA56A9" w14:textId="77777777" w:rsidR="001E5C2E" w:rsidRDefault="001E5C2E" w:rsidP="0059397A">
      <w:pPr>
        <w:pStyle w:val="Proposal"/>
        <w:numPr>
          <w:ilvl w:val="0"/>
          <w:numId w:val="29"/>
        </w:numPr>
      </w:pPr>
      <w:r>
        <w:t xml:space="preserve">For each UE drop, </w:t>
      </w:r>
    </w:p>
    <w:p w14:paraId="52CB82E9" w14:textId="77777777" w:rsidR="001E5C2E" w:rsidRPr="00885ABD" w:rsidRDefault="001E5C2E" w:rsidP="0059397A">
      <w:pPr>
        <w:pStyle w:val="Proposal"/>
        <w:numPr>
          <w:ilvl w:val="1"/>
          <w:numId w:val="29"/>
        </w:numPr>
      </w:pPr>
      <w:r w:rsidRPr="00885ABD">
        <w:lastRenderedPageBreak/>
        <w:t>For each panel (in case of multiple panels)</w:t>
      </w:r>
    </w:p>
    <w:p w14:paraId="646A059A" w14:textId="77777777" w:rsidR="001E5C2E" w:rsidRPr="00885ABD" w:rsidRDefault="001E5C2E" w:rsidP="0059397A">
      <w:pPr>
        <w:pStyle w:val="Proposal"/>
        <w:numPr>
          <w:ilvl w:val="2"/>
          <w:numId w:val="29"/>
        </w:numPr>
      </w:pPr>
      <w:r w:rsidRPr="00885ABD">
        <w:t xml:space="preserve">Draw a random sample for the Tx error according to [-2*Y,2*Y] and another random sample for the Rx error according to the same [-2*Y,2*Y] distribution. </w:t>
      </w:r>
    </w:p>
    <w:p w14:paraId="5265C06F" w14:textId="77777777" w:rsidR="001E5C2E" w:rsidRDefault="001E5C2E" w:rsidP="0059397A">
      <w:pPr>
        <w:pStyle w:val="Proposal"/>
        <w:numPr>
          <w:ilvl w:val="0"/>
          <w:numId w:val="29"/>
        </w:numPr>
      </w:pPr>
      <w:r>
        <w:t xml:space="preserve">For each gNB </w:t>
      </w:r>
    </w:p>
    <w:p w14:paraId="249433D9" w14:textId="77777777" w:rsidR="001E5C2E" w:rsidRPr="00885ABD" w:rsidRDefault="001E5C2E" w:rsidP="0059397A">
      <w:pPr>
        <w:pStyle w:val="Proposal"/>
        <w:numPr>
          <w:ilvl w:val="1"/>
          <w:numId w:val="29"/>
        </w:numPr>
      </w:pPr>
      <w:r w:rsidRPr="00885ABD">
        <w:t>For each panel (in case of multiple panels)</w:t>
      </w:r>
    </w:p>
    <w:p w14:paraId="6495D748" w14:textId="77777777" w:rsidR="001E5C2E" w:rsidRPr="00885ABD" w:rsidRDefault="001E5C2E" w:rsidP="0059397A">
      <w:pPr>
        <w:pStyle w:val="Proposal"/>
        <w:numPr>
          <w:ilvl w:val="2"/>
          <w:numId w:val="29"/>
        </w:numPr>
      </w:pPr>
      <w:r w:rsidRPr="00885ABD">
        <w:t xml:space="preserve">Draw a random sample for the Tx error according to [-2*X,2*X] and another random sample for the Rx error according to the same [-2*X,2*X] distribution. </w:t>
      </w:r>
    </w:p>
    <w:p w14:paraId="159A2401" w14:textId="78E9BD45" w:rsidR="001E5C2E" w:rsidRPr="001E5C2E" w:rsidRDefault="001E5C2E" w:rsidP="0059397A">
      <w:pPr>
        <w:pStyle w:val="Proposal"/>
        <w:numPr>
          <w:ilvl w:val="0"/>
          <w:numId w:val="29"/>
        </w:numPr>
        <w:rPr>
          <w:color w:val="FF0000"/>
        </w:rPr>
      </w:pPr>
      <w:r w:rsidRPr="001E5C2E">
        <w:rPr>
          <w:color w:val="FF0000"/>
        </w:rPr>
        <w:t>Any additional Time varying aspects of the timing errors, if simulated, can be left up to each company to report.</w:t>
      </w:r>
    </w:p>
    <w:p w14:paraId="7C9A71E9" w14:textId="09A4E2B6" w:rsidR="001E5C2E" w:rsidRPr="00885ABD" w:rsidRDefault="001E5C2E" w:rsidP="0059397A">
      <w:pPr>
        <w:pStyle w:val="Proposal"/>
        <w:numPr>
          <w:ilvl w:val="0"/>
          <w:numId w:val="29"/>
        </w:numPr>
      </w:pPr>
      <w:r w:rsidRPr="00885ABD">
        <w:t>For UE evaluation assumptions in FR2, it is assumed that the UE can receive or transmit at most from one panel at a time with a panel activation delay of 0ms.</w:t>
      </w:r>
    </w:p>
    <w:p w14:paraId="2EA4F08A" w14:textId="50E6FD2E" w:rsidR="001E5C2E" w:rsidRDefault="001E5C2E"/>
    <w:p w14:paraId="3015047E" w14:textId="77777777" w:rsidR="006E4C58" w:rsidRPr="00885ABD" w:rsidRDefault="006E4C58" w:rsidP="006E4C58">
      <w:r w:rsidRPr="00885ABD">
        <w:t>Companies are encouraged to provide their comments in the table below</w:t>
      </w:r>
    </w:p>
    <w:p w14:paraId="315A1B29" w14:textId="77777777" w:rsidR="006E4C58" w:rsidRPr="00885ABD" w:rsidRDefault="006E4C58" w:rsidP="006E4C58"/>
    <w:tbl>
      <w:tblPr>
        <w:tblStyle w:val="af4"/>
        <w:tblW w:w="9810" w:type="dxa"/>
        <w:tblLayout w:type="fixed"/>
        <w:tblLook w:val="04A0" w:firstRow="1" w:lastRow="0" w:firstColumn="1" w:lastColumn="0" w:noHBand="0" w:noVBand="1"/>
      </w:tblPr>
      <w:tblGrid>
        <w:gridCol w:w="1736"/>
        <w:gridCol w:w="8074"/>
      </w:tblGrid>
      <w:tr w:rsidR="006E4C58" w14:paraId="58284A4F" w14:textId="77777777" w:rsidTr="00CD2C66">
        <w:tc>
          <w:tcPr>
            <w:tcW w:w="1736" w:type="dxa"/>
          </w:tcPr>
          <w:p w14:paraId="68D0AF03" w14:textId="77777777" w:rsidR="006E4C58" w:rsidRDefault="006E4C58" w:rsidP="00CD2C66">
            <w:pPr>
              <w:rPr>
                <w:rFonts w:eastAsia="Calibri"/>
              </w:rPr>
            </w:pPr>
            <w:r>
              <w:rPr>
                <w:rFonts w:eastAsia="Calibri"/>
              </w:rPr>
              <w:t>Company</w:t>
            </w:r>
          </w:p>
        </w:tc>
        <w:tc>
          <w:tcPr>
            <w:tcW w:w="8074" w:type="dxa"/>
          </w:tcPr>
          <w:p w14:paraId="28D6EBFE" w14:textId="77777777" w:rsidR="006E4C58" w:rsidRDefault="006E4C58" w:rsidP="00CD2C66">
            <w:pPr>
              <w:rPr>
                <w:rFonts w:eastAsia="Calibri"/>
              </w:rPr>
            </w:pPr>
            <w:r>
              <w:rPr>
                <w:rFonts w:eastAsia="Calibri"/>
              </w:rPr>
              <w:t>Comment</w:t>
            </w:r>
          </w:p>
        </w:tc>
      </w:tr>
      <w:tr w:rsidR="006E4C58" w14:paraId="5BC15469" w14:textId="77777777" w:rsidTr="00CD2C66">
        <w:tc>
          <w:tcPr>
            <w:tcW w:w="1736" w:type="dxa"/>
          </w:tcPr>
          <w:p w14:paraId="1CB7AD24" w14:textId="788D3149" w:rsidR="006E4C58" w:rsidRDefault="003478C6" w:rsidP="00CD2C66">
            <w:pPr>
              <w:rPr>
                <w:rFonts w:eastAsia="Calibri"/>
              </w:rPr>
            </w:pPr>
            <w:r>
              <w:rPr>
                <w:rFonts w:eastAsia="Calibri"/>
              </w:rPr>
              <w:t>Nokia/NSB</w:t>
            </w:r>
          </w:p>
        </w:tc>
        <w:tc>
          <w:tcPr>
            <w:tcW w:w="8074" w:type="dxa"/>
          </w:tcPr>
          <w:p w14:paraId="4D79FBE5" w14:textId="5ABC35EE" w:rsidR="006E4C58" w:rsidRDefault="003478C6" w:rsidP="00CD2C66">
            <w:pPr>
              <w:rPr>
                <w:rFonts w:eastAsia="Calibri"/>
              </w:rPr>
            </w:pPr>
            <w:r>
              <w:rPr>
                <w:rFonts w:eastAsia="Calibri"/>
              </w:rPr>
              <w:t xml:space="preserve">Okay. </w:t>
            </w:r>
          </w:p>
        </w:tc>
      </w:tr>
      <w:tr w:rsidR="00221BA7" w14:paraId="7CA43854" w14:textId="77777777" w:rsidTr="00CD2C66">
        <w:tc>
          <w:tcPr>
            <w:tcW w:w="1736" w:type="dxa"/>
          </w:tcPr>
          <w:p w14:paraId="73EF1A61" w14:textId="363B4125" w:rsidR="00221BA7" w:rsidRDefault="00221BA7" w:rsidP="00CD2C66">
            <w:pPr>
              <w:rPr>
                <w:rFonts w:eastAsia="Calibri"/>
              </w:rPr>
            </w:pPr>
            <w:r>
              <w:rPr>
                <w:rFonts w:eastAsia="Calibri"/>
              </w:rPr>
              <w:t>Qualcomm</w:t>
            </w:r>
          </w:p>
        </w:tc>
        <w:tc>
          <w:tcPr>
            <w:tcW w:w="8074" w:type="dxa"/>
          </w:tcPr>
          <w:p w14:paraId="36D3F67F" w14:textId="7C02AFF3" w:rsidR="00221BA7" w:rsidRDefault="00221BA7" w:rsidP="00CD2C66">
            <w:pPr>
              <w:rPr>
                <w:rFonts w:eastAsia="Calibri"/>
              </w:rPr>
            </w:pPr>
            <w:r>
              <w:rPr>
                <w:rFonts w:eastAsia="Calibri"/>
              </w:rPr>
              <w:t>OK</w:t>
            </w:r>
          </w:p>
        </w:tc>
      </w:tr>
      <w:tr w:rsidR="00C85CF1" w14:paraId="29181CF6" w14:textId="77777777" w:rsidTr="00CD2C66">
        <w:tc>
          <w:tcPr>
            <w:tcW w:w="1736" w:type="dxa"/>
          </w:tcPr>
          <w:p w14:paraId="1AE3B651" w14:textId="416DD8AA" w:rsidR="00C85CF1" w:rsidRPr="00C85CF1" w:rsidRDefault="00C85CF1" w:rsidP="00CD2C66">
            <w:pPr>
              <w:rPr>
                <w:rFonts w:eastAsia="等线" w:hint="eastAsia"/>
              </w:rPr>
            </w:pPr>
            <w:r>
              <w:rPr>
                <w:rFonts w:eastAsia="等线" w:hint="eastAsia"/>
              </w:rPr>
              <w:t>CATT</w:t>
            </w:r>
          </w:p>
        </w:tc>
        <w:tc>
          <w:tcPr>
            <w:tcW w:w="8074" w:type="dxa"/>
          </w:tcPr>
          <w:p w14:paraId="2CD60204" w14:textId="2E1DDABC" w:rsidR="00C85CF1" w:rsidRPr="00C85CF1" w:rsidRDefault="00C85CF1" w:rsidP="00CD2C66">
            <w:pPr>
              <w:rPr>
                <w:rFonts w:eastAsia="等线" w:hint="eastAsia"/>
              </w:rPr>
            </w:pPr>
            <w:r>
              <w:rPr>
                <w:rFonts w:eastAsia="等线" w:hint="eastAsia"/>
              </w:rPr>
              <w:t>Support.</w:t>
            </w:r>
          </w:p>
        </w:tc>
      </w:tr>
    </w:tbl>
    <w:p w14:paraId="22D02048" w14:textId="77777777" w:rsidR="006E4C58" w:rsidRDefault="006E4C58" w:rsidP="006E4C58"/>
    <w:p w14:paraId="25731F5B" w14:textId="77777777" w:rsidR="006E4C58" w:rsidRPr="00885ABD" w:rsidRDefault="006E4C58" w:rsidP="006E4C58"/>
    <w:p w14:paraId="488BA3BA" w14:textId="77777777" w:rsidR="006E4C58" w:rsidRPr="00885ABD" w:rsidRDefault="006E4C58"/>
    <w:p w14:paraId="1EF2D424" w14:textId="77777777" w:rsidR="008F2812" w:rsidRDefault="00A12E87" w:rsidP="0059397A">
      <w:pPr>
        <w:pStyle w:val="21"/>
        <w:numPr>
          <w:ilvl w:val="1"/>
          <w:numId w:val="15"/>
        </w:numPr>
      </w:pPr>
      <w:r>
        <w:rPr>
          <w:rFonts w:hint="eastAsia"/>
        </w:rPr>
        <w:t>U</w:t>
      </w:r>
      <w:r>
        <w:t>E mobility</w:t>
      </w:r>
    </w:p>
    <w:p w14:paraId="64C13AF9" w14:textId="77777777" w:rsidR="008F2812" w:rsidRDefault="00A12E87" w:rsidP="0059397A">
      <w:pPr>
        <w:pStyle w:val="afc"/>
        <w:numPr>
          <w:ilvl w:val="0"/>
          <w:numId w:val="31"/>
        </w:numPr>
        <w:rPr>
          <w:lang w:val="en-GB"/>
        </w:rPr>
      </w:pPr>
      <w:r>
        <w:rPr>
          <w:lang w:val="en-GB"/>
        </w:rPr>
        <w:t>In [4], it is proposed to to further define the mobility model’s spatial consistency</w:t>
      </w:r>
    </w:p>
    <w:p w14:paraId="640050C0" w14:textId="77777777" w:rsidR="008F2812" w:rsidRDefault="00A12E87" w:rsidP="0059397A">
      <w:pPr>
        <w:pStyle w:val="afc"/>
        <w:numPr>
          <w:ilvl w:val="0"/>
          <w:numId w:val="31"/>
        </w:numPr>
        <w:rPr>
          <w:lang w:val="en-GB"/>
        </w:rPr>
      </w:pPr>
      <w:r>
        <w:rPr>
          <w:lang w:val="en-GB"/>
        </w:rPr>
        <w:t>In [4] two options for the track model of the mobility are proposed</w:t>
      </w:r>
    </w:p>
    <w:p w14:paraId="7B26BDF9" w14:textId="77777777" w:rsidR="008F2812" w:rsidRDefault="00A12E87" w:rsidP="0059397A">
      <w:pPr>
        <w:pStyle w:val="afc"/>
        <w:numPr>
          <w:ilvl w:val="0"/>
          <w:numId w:val="31"/>
        </w:numPr>
        <w:rPr>
          <w:lang w:val="en-GB"/>
        </w:rPr>
      </w:pPr>
      <w:r>
        <w:rPr>
          <w:lang w:val="en-GB"/>
        </w:rPr>
        <w:t>In [6] and [8] it is proposed to down prioritize / not consider the mobility model</w:t>
      </w:r>
    </w:p>
    <w:p w14:paraId="1852ECB3" w14:textId="77777777" w:rsidR="008F2812" w:rsidRDefault="00A12E87" w:rsidP="0059397A">
      <w:pPr>
        <w:pStyle w:val="afc"/>
        <w:numPr>
          <w:ilvl w:val="0"/>
          <w:numId w:val="31"/>
        </w:numPr>
        <w:rPr>
          <w:lang w:val="en-GB"/>
        </w:rPr>
      </w:pPr>
      <w:r>
        <w:rPr>
          <w:lang w:val="en-GB"/>
        </w:rPr>
        <w:t xml:space="preserve">In [7] it is further proposed to consider velocity and acceleration, positioning update rate. The track is set to a linear track with fixed trajectory. </w:t>
      </w:r>
    </w:p>
    <w:p w14:paraId="404F5097" w14:textId="77777777" w:rsidR="008F2812" w:rsidRDefault="00A12E87" w:rsidP="0059397A">
      <w:pPr>
        <w:pStyle w:val="afc"/>
        <w:numPr>
          <w:ilvl w:val="0"/>
          <w:numId w:val="31"/>
        </w:numPr>
        <w:rPr>
          <w:lang w:val="en-GB"/>
        </w:rPr>
      </w:pPr>
      <w:r>
        <w:rPr>
          <w:lang w:val="en-GB"/>
        </w:rPr>
        <w:t>In [10] it is proposed to add new scenarios with fixed trajectories.</w:t>
      </w:r>
    </w:p>
    <w:p w14:paraId="3DD38839" w14:textId="77777777" w:rsidR="008F2812" w:rsidRDefault="00A12E87" w:rsidP="0059397A">
      <w:pPr>
        <w:pStyle w:val="afc"/>
        <w:numPr>
          <w:ilvl w:val="0"/>
          <w:numId w:val="31"/>
        </w:numPr>
        <w:rPr>
          <w:lang w:val="en-GB"/>
        </w:rPr>
      </w:pPr>
      <w:r>
        <w:rPr>
          <w:lang w:val="en-GB"/>
        </w:rPr>
        <w:t>In [13] it is proposed to consider constant velocity and turn models, and to report switching mechanisms /trajectories assumed in the simulations</w:t>
      </w:r>
    </w:p>
    <w:p w14:paraId="771DC49A" w14:textId="77777777" w:rsidR="008F2812" w:rsidRDefault="00A12E87" w:rsidP="0059397A">
      <w:pPr>
        <w:pStyle w:val="afc"/>
        <w:numPr>
          <w:ilvl w:val="0"/>
          <w:numId w:val="31"/>
        </w:numPr>
        <w:rPr>
          <w:lang w:val="en-GB"/>
        </w:rPr>
      </w:pPr>
      <w:r>
        <w:rPr>
          <w:lang w:val="en-GB"/>
        </w:rPr>
        <w:t>In [15] it is proposed to not define a mobility model</w:t>
      </w:r>
    </w:p>
    <w:p w14:paraId="4C0C363D" w14:textId="77777777" w:rsidR="008F2812" w:rsidRDefault="00A12E87" w:rsidP="0059397A">
      <w:pPr>
        <w:pStyle w:val="afc"/>
        <w:numPr>
          <w:ilvl w:val="0"/>
          <w:numId w:val="31"/>
        </w:numPr>
        <w:rPr>
          <w:lang w:val="en-GB"/>
        </w:rPr>
      </w:pPr>
      <w:r>
        <w:rPr>
          <w:lang w:val="en-GB"/>
        </w:rPr>
        <w:t xml:space="preserve">[16] proposes to use a linear track where a UE drop is considered as a segment with a set of positions. A model for LOS/Nlos probability in mobility is proposed. </w:t>
      </w:r>
    </w:p>
    <w:p w14:paraId="0B89AA64" w14:textId="77777777" w:rsidR="008F2812" w:rsidRDefault="00A12E87" w:rsidP="0059397A">
      <w:pPr>
        <w:pStyle w:val="afc"/>
        <w:numPr>
          <w:ilvl w:val="0"/>
          <w:numId w:val="31"/>
        </w:numPr>
        <w:rPr>
          <w:lang w:val="en-GB"/>
        </w:rPr>
      </w:pPr>
      <w:r>
        <w:rPr>
          <w:lang w:val="en-GB"/>
        </w:rPr>
        <w:t xml:space="preserve">In [17] it is propose to add mobility as a new scenario for evaluation. </w:t>
      </w:r>
    </w:p>
    <w:p w14:paraId="3B5A64D8" w14:textId="77777777" w:rsidR="008F2812" w:rsidRPr="00885ABD" w:rsidRDefault="008F2812">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8F2812" w14:paraId="6212318B" w14:textId="77777777">
        <w:tc>
          <w:tcPr>
            <w:tcW w:w="1053" w:type="dxa"/>
          </w:tcPr>
          <w:p w14:paraId="15DB73E2" w14:textId="77777777" w:rsidR="008F2812" w:rsidRDefault="00A12E87">
            <w:pPr>
              <w:rPr>
                <w:rFonts w:eastAsia="Calibri"/>
              </w:rPr>
            </w:pPr>
            <w:r>
              <w:rPr>
                <w:rFonts w:eastAsia="Calibri"/>
              </w:rPr>
              <w:t>source</w:t>
            </w:r>
          </w:p>
        </w:tc>
        <w:tc>
          <w:tcPr>
            <w:tcW w:w="8216" w:type="dxa"/>
          </w:tcPr>
          <w:p w14:paraId="1EF96E89" w14:textId="77777777" w:rsidR="008F2812" w:rsidRDefault="00A12E87">
            <w:pPr>
              <w:rPr>
                <w:rFonts w:eastAsia="Calibri"/>
              </w:rPr>
            </w:pPr>
            <w:r>
              <w:rPr>
                <w:rFonts w:eastAsia="Calibri"/>
              </w:rPr>
              <w:t>proposal</w:t>
            </w:r>
          </w:p>
        </w:tc>
      </w:tr>
      <w:tr w:rsidR="008F2812" w:rsidRPr="00885ABD" w14:paraId="2C974999" w14:textId="77777777">
        <w:tc>
          <w:tcPr>
            <w:tcW w:w="1053" w:type="dxa"/>
          </w:tcPr>
          <w:p w14:paraId="6F038F0A" w14:textId="77777777" w:rsidR="008F2812" w:rsidRDefault="00A12E87">
            <w:pPr>
              <w:rPr>
                <w:rFonts w:eastAsia="Calibri"/>
              </w:rPr>
            </w:pPr>
            <w:r>
              <w:rPr>
                <w:rFonts w:eastAsia="Calibri"/>
              </w:rPr>
              <w:t>[4]</w:t>
            </w:r>
          </w:p>
        </w:tc>
        <w:tc>
          <w:tcPr>
            <w:tcW w:w="8216" w:type="dxa"/>
          </w:tcPr>
          <w:p w14:paraId="769361E6" w14:textId="77777777" w:rsidR="008F2812" w:rsidRDefault="00A12E87">
            <w:pPr>
              <w:pStyle w:val="a6"/>
              <w:spacing w:after="0"/>
              <w:rPr>
                <w:rFonts w:eastAsia="宋体"/>
                <w:b/>
                <w:i/>
                <w:szCs w:val="20"/>
              </w:rPr>
            </w:pPr>
            <w:r>
              <w:rPr>
                <w:rFonts w:eastAsia="宋体"/>
                <w:b/>
                <w:i/>
                <w:szCs w:val="20"/>
              </w:rPr>
              <w:t xml:space="preserve">Proposal </w:t>
            </w:r>
            <w:r>
              <w:rPr>
                <w:rFonts w:eastAsia="Calibri"/>
                <w:b/>
                <w:i/>
                <w:szCs w:val="20"/>
              </w:rPr>
              <w:t>5</w:t>
            </w:r>
            <w:r>
              <w:rPr>
                <w:rFonts w:eastAsia="宋体"/>
                <w:b/>
                <w:i/>
                <w:szCs w:val="20"/>
              </w:rPr>
              <w:t xml:space="preserve">: </w:t>
            </w:r>
          </w:p>
          <w:p w14:paraId="0F1FAAB8" w14:textId="77777777" w:rsidR="008F2812" w:rsidRPr="00885ABD" w:rsidRDefault="00A12E87" w:rsidP="0059397A">
            <w:pPr>
              <w:pStyle w:val="a6"/>
              <w:numPr>
                <w:ilvl w:val="0"/>
                <w:numId w:val="27"/>
              </w:numPr>
              <w:spacing w:after="0"/>
              <w:rPr>
                <w:rFonts w:eastAsia="Calibri"/>
                <w:b/>
                <w:i/>
                <w:szCs w:val="20"/>
                <w:lang w:val="en-US"/>
              </w:rPr>
            </w:pPr>
            <w:r w:rsidRPr="00885ABD">
              <w:rPr>
                <w:rFonts w:eastAsia="Calibri"/>
                <w:b/>
                <w:i/>
                <w:szCs w:val="20"/>
                <w:lang w:val="en-US"/>
              </w:rPr>
              <w:t>The absolute time of arrival with spatial consistency should be calibrated.</w:t>
            </w:r>
          </w:p>
          <w:p w14:paraId="4CE5198D" w14:textId="77777777" w:rsidR="008F2812" w:rsidRPr="00885ABD" w:rsidRDefault="008F2812">
            <w:pPr>
              <w:pStyle w:val="a6"/>
              <w:spacing w:after="0"/>
              <w:rPr>
                <w:rFonts w:eastAsia="Calibri"/>
                <w:b/>
                <w:i/>
                <w:szCs w:val="20"/>
                <w:lang w:val="en-US"/>
              </w:rPr>
            </w:pPr>
          </w:p>
          <w:p w14:paraId="0C1225B8" w14:textId="77777777" w:rsidR="008F2812" w:rsidRDefault="00A12E87">
            <w:pPr>
              <w:pStyle w:val="a6"/>
              <w:spacing w:after="0"/>
              <w:rPr>
                <w:rFonts w:eastAsia="宋体"/>
                <w:b/>
                <w:i/>
                <w:szCs w:val="20"/>
              </w:rPr>
            </w:pPr>
            <w:r>
              <w:rPr>
                <w:rFonts w:eastAsia="宋体"/>
                <w:b/>
                <w:i/>
                <w:szCs w:val="20"/>
              </w:rPr>
              <w:t xml:space="preserve">Proposal </w:t>
            </w:r>
            <w:r>
              <w:rPr>
                <w:rFonts w:eastAsia="Calibri"/>
                <w:b/>
                <w:i/>
                <w:szCs w:val="20"/>
              </w:rPr>
              <w:t>6</w:t>
            </w:r>
            <w:r>
              <w:rPr>
                <w:rFonts w:eastAsia="宋体"/>
                <w:b/>
                <w:i/>
                <w:szCs w:val="20"/>
              </w:rPr>
              <w:t xml:space="preserve">: </w:t>
            </w:r>
          </w:p>
          <w:p w14:paraId="2F3DC21C" w14:textId="77777777" w:rsidR="008F2812" w:rsidRPr="00885ABD" w:rsidRDefault="00A12E87" w:rsidP="0059397A">
            <w:pPr>
              <w:pStyle w:val="a6"/>
              <w:numPr>
                <w:ilvl w:val="0"/>
                <w:numId w:val="27"/>
              </w:numPr>
              <w:spacing w:after="0"/>
              <w:rPr>
                <w:rFonts w:eastAsia="Calibri"/>
                <w:b/>
                <w:i/>
                <w:szCs w:val="20"/>
                <w:lang w:val="en-US"/>
              </w:rPr>
            </w:pPr>
            <w:r w:rsidRPr="00885ABD">
              <w:rPr>
                <w:rFonts w:eastAsia="Calibri"/>
                <w:b/>
                <w:i/>
                <w:szCs w:val="20"/>
                <w:lang w:val="en-US"/>
              </w:rPr>
              <w:t>UE mobility can be modeled as the following:</w:t>
            </w:r>
          </w:p>
          <w:p w14:paraId="6F4C83D6" w14:textId="77777777" w:rsidR="008F2812" w:rsidRPr="00885ABD" w:rsidRDefault="00A12E87" w:rsidP="00971637">
            <w:pPr>
              <w:overflowPunct w:val="0"/>
              <w:adjustRightInd w:val="0"/>
              <w:ind w:leftChars="100" w:left="210" w:firstLine="225"/>
              <w:textAlignment w:val="baseline"/>
              <w:rPr>
                <w:rFonts w:eastAsia="Calibri"/>
                <w:b/>
                <w:i/>
                <w:szCs w:val="20"/>
                <w:lang w:val="en-US"/>
              </w:rPr>
            </w:pPr>
            <w:r w:rsidRPr="00885ABD">
              <w:rPr>
                <w:rFonts w:eastAsia="Calibri"/>
                <w:b/>
                <w:i/>
                <w:szCs w:val="20"/>
                <w:lang w:val="en-US"/>
              </w:rPr>
              <w:t>Option1:</w:t>
            </w:r>
            <w:r w:rsidRPr="00885ABD">
              <w:rPr>
                <w:rFonts w:eastAsia="Calibri" w:hint="eastAsia"/>
                <w:b/>
                <w:i/>
                <w:szCs w:val="20"/>
                <w:lang w:val="en-US"/>
              </w:rPr>
              <w:t xml:space="preserve"> </w:t>
            </w:r>
          </w:p>
          <w:p w14:paraId="656A9683" w14:textId="77777777" w:rsidR="008F2812" w:rsidRPr="008A4CBF" w:rsidRDefault="00A12E87">
            <w:pPr>
              <w:pStyle w:val="afc"/>
              <w:overflowPunct w:val="0"/>
              <w:adjustRightInd w:val="0"/>
              <w:ind w:left="1040"/>
              <w:textAlignment w:val="baseline"/>
              <w:rPr>
                <w:rFonts w:ascii="Times New Roman" w:eastAsia="Calibri" w:hAnsi="Times New Roman"/>
                <w:b/>
                <w:i/>
                <w:sz w:val="20"/>
                <w:szCs w:val="20"/>
                <w:lang w:val="en-US"/>
              </w:rPr>
            </w:pPr>
            <w:r w:rsidRPr="008A4CBF">
              <w:rPr>
                <w:rFonts w:ascii="Times New Roman" w:eastAsia="Calibri" w:hAnsi="Times New Roman"/>
                <w:b/>
                <w:i/>
                <w:sz w:val="20"/>
                <w:szCs w:val="20"/>
                <w:lang w:val="en-US"/>
              </w:rPr>
              <w:t xml:space="preserve">Track mode: linear track </w:t>
            </w:r>
          </w:p>
          <w:p w14:paraId="451CFD7A" w14:textId="77777777" w:rsidR="008F2812" w:rsidRPr="008A4CBF" w:rsidRDefault="00A12E87">
            <w:pPr>
              <w:pStyle w:val="afc"/>
              <w:overflowPunct w:val="0"/>
              <w:adjustRightInd w:val="0"/>
              <w:ind w:left="1040"/>
              <w:textAlignment w:val="baseline"/>
              <w:rPr>
                <w:rFonts w:ascii="Times New Roman" w:eastAsia="Calibri" w:hAnsi="Times New Roman"/>
                <w:b/>
                <w:i/>
                <w:sz w:val="20"/>
                <w:szCs w:val="20"/>
                <w:lang w:val="en-US"/>
              </w:rPr>
            </w:pPr>
            <w:r w:rsidRPr="008A4CBF">
              <w:rPr>
                <w:rFonts w:ascii="Times New Roman" w:eastAsia="Calibri" w:hAnsi="Times New Roman"/>
                <w:b/>
                <w:i/>
                <w:sz w:val="20"/>
                <w:szCs w:val="20"/>
                <w:lang w:val="en-US"/>
              </w:rPr>
              <w:t>Velocity &amp; acceleration: constant speed [6-9]km/h, zero acceleration.</w:t>
            </w:r>
          </w:p>
          <w:p w14:paraId="0434FBA7" w14:textId="77777777" w:rsidR="008F2812" w:rsidRPr="008A4CBF" w:rsidRDefault="00A12E87">
            <w:pPr>
              <w:pStyle w:val="afc"/>
              <w:overflowPunct w:val="0"/>
              <w:adjustRightInd w:val="0"/>
              <w:ind w:left="1040"/>
              <w:textAlignment w:val="baseline"/>
              <w:rPr>
                <w:rFonts w:ascii="Times New Roman" w:eastAsia="Calibri" w:hAnsi="Times New Roman"/>
                <w:b/>
                <w:i/>
                <w:sz w:val="20"/>
                <w:szCs w:val="20"/>
                <w:lang w:val="en-US"/>
              </w:rPr>
            </w:pPr>
            <w:r w:rsidRPr="008A4CBF">
              <w:rPr>
                <w:rFonts w:ascii="Times New Roman" w:eastAsia="Calibri" w:hAnsi="Times New Roman"/>
                <w:b/>
                <w:i/>
                <w:sz w:val="20"/>
                <w:szCs w:val="20"/>
                <w:lang w:val="en-US"/>
              </w:rPr>
              <w:t xml:space="preserve">Position update rate: &gt;100ms </w:t>
            </w:r>
          </w:p>
          <w:p w14:paraId="7FA6F055" w14:textId="77777777" w:rsidR="008F2812" w:rsidRPr="008A4CBF" w:rsidRDefault="00A12E87">
            <w:pPr>
              <w:pStyle w:val="afc"/>
              <w:overflowPunct w:val="0"/>
              <w:adjustRightInd w:val="0"/>
              <w:ind w:left="1040"/>
              <w:textAlignment w:val="baseline"/>
              <w:rPr>
                <w:rFonts w:ascii="Times New Roman" w:eastAsia="Calibri" w:hAnsi="Times New Roman"/>
                <w:b/>
                <w:i/>
                <w:sz w:val="20"/>
                <w:szCs w:val="20"/>
                <w:lang w:val="en-US"/>
              </w:rPr>
            </w:pPr>
            <w:r w:rsidRPr="008A4CBF">
              <w:rPr>
                <w:rFonts w:ascii="Times New Roman" w:eastAsia="Calibri" w:hAnsi="Times New Roman"/>
                <w:b/>
                <w:i/>
                <w:sz w:val="20"/>
                <w:szCs w:val="20"/>
                <w:lang w:val="en-US"/>
              </w:rPr>
              <w:t xml:space="preserve">Direction: a linear path with a fixed direction. </w:t>
            </w:r>
          </w:p>
          <w:p w14:paraId="425EF5B3" w14:textId="77777777" w:rsidR="008F2812" w:rsidRPr="00885ABD" w:rsidRDefault="00A12E87">
            <w:pPr>
              <w:overflowPunct w:val="0"/>
              <w:adjustRightInd w:val="0"/>
              <w:ind w:firstLine="420"/>
              <w:textAlignment w:val="baseline"/>
              <w:rPr>
                <w:rFonts w:eastAsia="Calibri"/>
                <w:b/>
                <w:i/>
                <w:szCs w:val="20"/>
                <w:lang w:val="en-US"/>
              </w:rPr>
            </w:pPr>
            <w:r w:rsidRPr="00885ABD">
              <w:rPr>
                <w:rFonts w:eastAsia="Calibri"/>
                <w:b/>
                <w:i/>
                <w:szCs w:val="20"/>
                <w:lang w:val="en-US"/>
              </w:rPr>
              <w:t>Option2:</w:t>
            </w:r>
            <w:r w:rsidRPr="00885ABD">
              <w:rPr>
                <w:rFonts w:eastAsia="Calibri" w:hint="eastAsia"/>
                <w:b/>
                <w:i/>
                <w:szCs w:val="20"/>
                <w:lang w:val="en-US"/>
              </w:rPr>
              <w:t xml:space="preserve"> </w:t>
            </w:r>
          </w:p>
          <w:p w14:paraId="5004A194" w14:textId="77777777" w:rsidR="008F2812" w:rsidRPr="008A4CBF" w:rsidRDefault="00A12E87">
            <w:pPr>
              <w:pStyle w:val="afc"/>
              <w:overflowPunct w:val="0"/>
              <w:adjustRightInd w:val="0"/>
              <w:ind w:left="1040"/>
              <w:textAlignment w:val="baseline"/>
              <w:rPr>
                <w:rFonts w:ascii="Times New Roman" w:eastAsia="Calibri" w:hAnsi="Times New Roman"/>
                <w:b/>
                <w:i/>
                <w:sz w:val="20"/>
                <w:szCs w:val="20"/>
                <w:lang w:val="en-US"/>
              </w:rPr>
            </w:pPr>
            <w:r w:rsidRPr="008A4CBF">
              <w:rPr>
                <w:rFonts w:ascii="Times New Roman" w:eastAsia="Calibri" w:hAnsi="Times New Roman"/>
                <w:b/>
                <w:i/>
                <w:sz w:val="20"/>
                <w:szCs w:val="20"/>
                <w:lang w:val="en-US"/>
              </w:rPr>
              <w:t>Track mode: a loop track</w:t>
            </w:r>
          </w:p>
          <w:p w14:paraId="5CB78487" w14:textId="77777777" w:rsidR="008F2812" w:rsidRPr="008A4CBF" w:rsidRDefault="00A12E87">
            <w:pPr>
              <w:pStyle w:val="afc"/>
              <w:overflowPunct w:val="0"/>
              <w:adjustRightInd w:val="0"/>
              <w:ind w:left="1040"/>
              <w:textAlignment w:val="baseline"/>
              <w:rPr>
                <w:rFonts w:ascii="Times New Roman" w:eastAsia="Calibri" w:hAnsi="Times New Roman"/>
                <w:b/>
                <w:i/>
                <w:sz w:val="20"/>
                <w:szCs w:val="20"/>
                <w:lang w:val="en-US"/>
              </w:rPr>
            </w:pPr>
            <w:r w:rsidRPr="008A4CBF">
              <w:rPr>
                <w:rFonts w:ascii="Times New Roman" w:eastAsia="Calibri" w:hAnsi="Times New Roman"/>
                <w:b/>
                <w:i/>
                <w:sz w:val="20"/>
                <w:szCs w:val="20"/>
                <w:lang w:val="en-US"/>
              </w:rPr>
              <w:lastRenderedPageBreak/>
              <w:t>Velocity &amp; acceleration</w:t>
            </w:r>
            <w:r w:rsidRPr="008A4CBF">
              <w:rPr>
                <w:rFonts w:ascii="Times New Roman" w:eastAsia="Calibri" w:hAnsi="Times New Roman" w:hint="eastAsia"/>
                <w:b/>
                <w:i/>
                <w:sz w:val="20"/>
                <w:szCs w:val="20"/>
                <w:lang w:val="en-US"/>
              </w:rPr>
              <w:t>:</w:t>
            </w:r>
            <w:r w:rsidRPr="008A4CBF">
              <w:rPr>
                <w:rFonts w:ascii="Times New Roman" w:eastAsia="Calibri" w:hAnsi="Times New Roman"/>
                <w:b/>
                <w:i/>
                <w:sz w:val="20"/>
                <w:szCs w:val="20"/>
                <w:lang w:val="en-US"/>
              </w:rPr>
              <w:t xml:space="preserve"> constant speed [6-9]km/h, zero acceleration.</w:t>
            </w:r>
          </w:p>
          <w:p w14:paraId="0764201D" w14:textId="77777777" w:rsidR="008F2812" w:rsidRPr="008A4CBF" w:rsidRDefault="00A12E87">
            <w:pPr>
              <w:pStyle w:val="afc"/>
              <w:overflowPunct w:val="0"/>
              <w:adjustRightInd w:val="0"/>
              <w:ind w:left="1040"/>
              <w:textAlignment w:val="baseline"/>
              <w:rPr>
                <w:rFonts w:ascii="Times New Roman" w:eastAsia="Calibri" w:hAnsi="Times New Roman"/>
                <w:b/>
                <w:i/>
                <w:sz w:val="20"/>
                <w:szCs w:val="20"/>
                <w:lang w:val="en-US"/>
              </w:rPr>
            </w:pPr>
            <w:r w:rsidRPr="008A4CBF">
              <w:rPr>
                <w:rFonts w:ascii="Times New Roman" w:eastAsia="Calibri" w:hAnsi="Times New Roman"/>
                <w:b/>
                <w:i/>
                <w:sz w:val="20"/>
                <w:szCs w:val="20"/>
                <w:lang w:val="en-US"/>
              </w:rPr>
              <w:t xml:space="preserve">Position update rate: &gt;100ms </w:t>
            </w:r>
          </w:p>
          <w:p w14:paraId="2730AFAF" w14:textId="77777777" w:rsidR="008F2812" w:rsidRPr="008A4CBF" w:rsidRDefault="00A12E87">
            <w:pPr>
              <w:pStyle w:val="afc"/>
              <w:overflowPunct w:val="0"/>
              <w:adjustRightInd w:val="0"/>
              <w:ind w:left="1040"/>
              <w:textAlignment w:val="baseline"/>
              <w:rPr>
                <w:rFonts w:ascii="Times New Roman" w:eastAsia="Calibri" w:hAnsi="Times New Roman"/>
                <w:b/>
                <w:i/>
                <w:sz w:val="20"/>
                <w:szCs w:val="20"/>
                <w:lang w:val="en-US"/>
              </w:rPr>
            </w:pPr>
            <w:r w:rsidRPr="008A4CBF">
              <w:rPr>
                <w:rFonts w:ascii="Times New Roman" w:eastAsia="Calibri" w:hAnsi="Times New Roman"/>
                <w:b/>
                <w:i/>
                <w:sz w:val="20"/>
                <w:szCs w:val="20"/>
                <w:lang w:val="en-US"/>
              </w:rPr>
              <w:t>Direction: a loop path with a fixed direction.</w:t>
            </w:r>
          </w:p>
          <w:p w14:paraId="11D09A6E" w14:textId="77777777" w:rsidR="008F2812" w:rsidRPr="00885ABD" w:rsidRDefault="008F2812">
            <w:pPr>
              <w:pStyle w:val="a6"/>
              <w:tabs>
                <w:tab w:val="left" w:pos="420"/>
              </w:tabs>
              <w:spacing w:after="0"/>
              <w:rPr>
                <w:rFonts w:eastAsia="Calibri"/>
                <w:b/>
                <w:i/>
                <w:szCs w:val="20"/>
                <w:lang w:val="en-US"/>
              </w:rPr>
            </w:pPr>
          </w:p>
          <w:p w14:paraId="0AC116E0" w14:textId="77777777" w:rsidR="008F2812" w:rsidRPr="00885ABD" w:rsidRDefault="008F2812">
            <w:pPr>
              <w:rPr>
                <w:rFonts w:eastAsia="Calibri"/>
                <w:lang w:val="en-US"/>
              </w:rPr>
            </w:pPr>
          </w:p>
        </w:tc>
      </w:tr>
      <w:tr w:rsidR="008F2812" w:rsidRPr="00885ABD" w14:paraId="70835008" w14:textId="77777777">
        <w:tc>
          <w:tcPr>
            <w:tcW w:w="1053" w:type="dxa"/>
          </w:tcPr>
          <w:p w14:paraId="42EF2B3A" w14:textId="77777777" w:rsidR="008F2812" w:rsidRDefault="00A12E87">
            <w:pPr>
              <w:rPr>
                <w:rFonts w:eastAsia="Calibri"/>
              </w:rPr>
            </w:pPr>
            <w:r>
              <w:rPr>
                <w:rFonts w:eastAsia="Calibri"/>
              </w:rPr>
              <w:lastRenderedPageBreak/>
              <w:t>[6]</w:t>
            </w:r>
          </w:p>
        </w:tc>
        <w:tc>
          <w:tcPr>
            <w:tcW w:w="8216" w:type="dxa"/>
          </w:tcPr>
          <w:p w14:paraId="6C5A3632" w14:textId="77777777" w:rsidR="008F2812" w:rsidRPr="008A4CBF" w:rsidRDefault="00A12E87">
            <w:pPr>
              <w:pStyle w:val="afc"/>
              <w:ind w:left="0"/>
              <w:rPr>
                <w:rFonts w:eastAsia="Times" w:cs="Times"/>
                <w:b/>
                <w:lang w:val="en-US"/>
              </w:rPr>
            </w:pPr>
            <w:r w:rsidRPr="008A4CBF">
              <w:rPr>
                <w:rFonts w:eastAsia="Times" w:cs="Times"/>
                <w:b/>
                <w:lang w:val="en-US"/>
              </w:rPr>
              <w:t>Proposal 2: Down prioritize UE mobility model and let interested proponent to use their own model/assumption.</w:t>
            </w:r>
          </w:p>
          <w:p w14:paraId="5BDE0C1B" w14:textId="77777777" w:rsidR="008F2812" w:rsidRPr="00885ABD" w:rsidRDefault="008F2812">
            <w:pPr>
              <w:pStyle w:val="a6"/>
              <w:spacing w:after="0"/>
              <w:rPr>
                <w:rFonts w:eastAsia="宋体"/>
                <w:b/>
                <w:i/>
                <w:szCs w:val="20"/>
                <w:lang w:val="en-US"/>
              </w:rPr>
            </w:pPr>
          </w:p>
        </w:tc>
      </w:tr>
      <w:tr w:rsidR="008F2812" w:rsidRPr="00885ABD" w14:paraId="30DCED95" w14:textId="77777777">
        <w:tc>
          <w:tcPr>
            <w:tcW w:w="1053" w:type="dxa"/>
          </w:tcPr>
          <w:p w14:paraId="78A23625" w14:textId="77777777" w:rsidR="008F2812" w:rsidRDefault="00A12E87">
            <w:pPr>
              <w:rPr>
                <w:rFonts w:eastAsia="Calibri"/>
              </w:rPr>
            </w:pPr>
            <w:r>
              <w:rPr>
                <w:rFonts w:eastAsia="Calibri"/>
              </w:rPr>
              <w:t>[7]</w:t>
            </w:r>
          </w:p>
        </w:tc>
        <w:tc>
          <w:tcPr>
            <w:tcW w:w="8216" w:type="dxa"/>
          </w:tcPr>
          <w:p w14:paraId="0204115F" w14:textId="77777777" w:rsidR="008F2812" w:rsidRPr="00885ABD" w:rsidRDefault="00A12E87">
            <w:pPr>
              <w:pStyle w:val="3GPPText"/>
              <w:rPr>
                <w:rFonts w:eastAsia="Calibri"/>
                <w:b/>
                <w:i/>
                <w:lang w:val="en-US" w:eastAsia="zh-CN"/>
              </w:rPr>
            </w:pPr>
            <w:bookmarkStart w:id="10" w:name="_Ref47283934"/>
            <w:r w:rsidRPr="00885ABD">
              <w:rPr>
                <w:rFonts w:eastAsia="Calibri"/>
                <w:b/>
                <w:i/>
                <w:lang w:val="en-US" w:eastAsia="zh-CN"/>
              </w:rPr>
              <w:t>Proposal 3</w:t>
            </w:r>
            <w:r w:rsidRPr="00885ABD">
              <w:rPr>
                <w:rFonts w:eastAsia="Calibri" w:hint="eastAsia"/>
                <w:b/>
                <w:i/>
                <w:lang w:val="en-US" w:eastAsia="zh-CN"/>
              </w:rPr>
              <w:t>: A</w:t>
            </w:r>
            <w:r w:rsidRPr="00885ABD">
              <w:rPr>
                <w:rFonts w:eastAsia="Calibri"/>
                <w:b/>
                <w:i/>
                <w:lang w:val="en-US"/>
              </w:rPr>
              <w:t xml:space="preserve"> common </w:t>
            </w:r>
            <w:r w:rsidRPr="00885ABD">
              <w:rPr>
                <w:rFonts w:eastAsia="Calibri" w:hint="eastAsia"/>
                <w:b/>
                <w:i/>
                <w:lang w:val="en-US" w:eastAsia="zh-CN"/>
              </w:rPr>
              <w:t xml:space="preserve">mobility </w:t>
            </w:r>
            <w:r w:rsidRPr="00885ABD">
              <w:rPr>
                <w:rFonts w:eastAsia="Calibri"/>
                <w:b/>
                <w:i/>
                <w:lang w:val="en-US"/>
              </w:rPr>
              <w:t>model</w:t>
            </w:r>
            <w:r w:rsidRPr="00885ABD">
              <w:rPr>
                <w:rFonts w:eastAsia="Calibri" w:hint="eastAsia"/>
                <w:b/>
                <w:i/>
                <w:lang w:val="en-US" w:eastAsia="zh-CN"/>
              </w:rPr>
              <w:t xml:space="preserve"> for</w:t>
            </w:r>
            <w:r w:rsidRPr="00885ABD">
              <w:rPr>
                <w:rFonts w:eastAsia="Calibri" w:hint="eastAsia"/>
                <w:b/>
                <w:i/>
                <w:sz w:val="18"/>
                <w:lang w:val="en-US" w:eastAsia="zh-CN"/>
              </w:rPr>
              <w:t xml:space="preserve"> the movement of UE</w:t>
            </w:r>
            <w:r w:rsidRPr="00885ABD">
              <w:rPr>
                <w:rFonts w:eastAsia="Calibri" w:hint="eastAsia"/>
                <w:b/>
                <w:i/>
                <w:lang w:val="en-US" w:eastAsia="zh-CN"/>
              </w:rPr>
              <w:t xml:space="preserve"> should be considered with the</w:t>
            </w:r>
            <w:r w:rsidRPr="00885ABD">
              <w:rPr>
                <w:rFonts w:eastAsia="Calibri"/>
                <w:b/>
                <w:i/>
                <w:lang w:val="en-US" w:eastAsia="zh-CN"/>
              </w:rPr>
              <w:t xml:space="preserve"> </w:t>
            </w:r>
            <w:r w:rsidRPr="00885ABD">
              <w:rPr>
                <w:rFonts w:eastAsia="Calibri" w:hint="eastAsia"/>
                <w:b/>
                <w:i/>
                <w:lang w:val="en-US" w:eastAsia="zh-CN"/>
              </w:rPr>
              <w:t>following details of the mobility model as the starting point:</w:t>
            </w:r>
            <w:bookmarkEnd w:id="10"/>
          </w:p>
          <w:p w14:paraId="711B1A96" w14:textId="77777777" w:rsidR="008F2812" w:rsidRPr="008A4CBF" w:rsidRDefault="00A12E87" w:rsidP="00971637">
            <w:pPr>
              <w:pStyle w:val="afc"/>
              <w:numPr>
                <w:ilvl w:val="0"/>
                <w:numId w:val="17"/>
              </w:numPr>
              <w:ind w:leftChars="200" w:left="780"/>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 xml:space="preserve">UE mobility can be </w:t>
            </w:r>
            <w:r w:rsidRPr="008A4CBF">
              <w:rPr>
                <w:rFonts w:ascii="Times New Roman" w:eastAsia="Calibri" w:hAnsi="Times New Roman" w:cs="Times New Roman" w:hint="eastAsia"/>
                <w:b/>
                <w:i/>
                <w:sz w:val="20"/>
                <w:szCs w:val="20"/>
                <w:lang w:val="en-US"/>
              </w:rPr>
              <w:t xml:space="preserve">optionally </w:t>
            </w:r>
            <w:r w:rsidRPr="008A4CBF">
              <w:rPr>
                <w:rFonts w:ascii="Times New Roman" w:eastAsia="Calibri" w:hAnsi="Times New Roman" w:cs="Times New Roman"/>
                <w:b/>
                <w:i/>
                <w:sz w:val="20"/>
                <w:szCs w:val="20"/>
                <w:lang w:val="en-US"/>
              </w:rPr>
              <w:t>considered in evaluation with the</w:t>
            </w:r>
            <w:r w:rsidRPr="008A4CBF">
              <w:rPr>
                <w:rFonts w:ascii="Times New Roman" w:eastAsia="Calibri" w:hAnsi="Times New Roman" w:cs="Times New Roman" w:hint="eastAsia"/>
                <w:b/>
                <w:i/>
                <w:sz w:val="20"/>
                <w:szCs w:val="20"/>
                <w:lang w:val="en-US"/>
              </w:rPr>
              <w:t xml:space="preserve"> following details</w:t>
            </w:r>
            <w:r w:rsidRPr="008A4CBF">
              <w:rPr>
                <w:rFonts w:ascii="Times New Roman" w:eastAsia="Calibri" w:hAnsi="Times New Roman" w:cs="Times New Roman"/>
                <w:b/>
                <w:i/>
                <w:sz w:val="20"/>
                <w:szCs w:val="20"/>
                <w:lang w:val="en-US"/>
              </w:rPr>
              <w:t>.</w:t>
            </w:r>
          </w:p>
          <w:p w14:paraId="37D7EBB9" w14:textId="77777777" w:rsidR="008F2812" w:rsidRPr="008A4CBF" w:rsidRDefault="00A12E87" w:rsidP="00971637">
            <w:pPr>
              <w:pStyle w:val="afc"/>
              <w:numPr>
                <w:ilvl w:val="1"/>
                <w:numId w:val="18"/>
              </w:numPr>
              <w:tabs>
                <w:tab w:val="left" w:pos="1004"/>
                <w:tab w:val="left" w:pos="1204"/>
              </w:tabs>
              <w:spacing w:line="256" w:lineRule="auto"/>
              <w:ind w:leftChars="560" w:left="1536"/>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 xml:space="preserve">Spatial </w:t>
            </w:r>
            <w:r w:rsidRPr="008A4CBF">
              <w:rPr>
                <w:rFonts w:ascii="Times New Roman" w:eastAsia="Calibri" w:hAnsi="Times New Roman" w:cs="Times New Roman" w:hint="eastAsia"/>
                <w:b/>
                <w:i/>
                <w:sz w:val="20"/>
                <w:szCs w:val="20"/>
                <w:lang w:val="en-US"/>
              </w:rPr>
              <w:t>c</w:t>
            </w:r>
            <w:r w:rsidRPr="008A4CBF">
              <w:rPr>
                <w:rFonts w:ascii="Times New Roman" w:eastAsia="Calibri" w:hAnsi="Times New Roman" w:cs="Times New Roman"/>
                <w:b/>
                <w:i/>
                <w:sz w:val="20"/>
                <w:szCs w:val="20"/>
                <w:lang w:val="en-US"/>
              </w:rPr>
              <w:t xml:space="preserve">onsistency </w:t>
            </w:r>
            <w:r w:rsidRPr="008A4CBF">
              <w:rPr>
                <w:rFonts w:ascii="Times New Roman" w:eastAsia="Calibri" w:hAnsi="Times New Roman" w:cs="Times New Roman" w:hint="eastAsia"/>
                <w:b/>
                <w:i/>
                <w:sz w:val="20"/>
                <w:szCs w:val="20"/>
                <w:lang w:val="en-US"/>
              </w:rPr>
              <w:t xml:space="preserve">should be considered </w:t>
            </w:r>
            <w:r w:rsidRPr="008A4CBF">
              <w:rPr>
                <w:rFonts w:ascii="Times New Roman" w:eastAsia="Calibri" w:hAnsi="Times New Roman" w:cs="Times New Roman"/>
                <w:b/>
                <w:i/>
                <w:sz w:val="20"/>
                <w:szCs w:val="20"/>
                <w:lang w:val="en-US"/>
              </w:rPr>
              <w:t>according to TR 38.901 (Section 7.6.3)</w:t>
            </w:r>
          </w:p>
          <w:p w14:paraId="717AF318" w14:textId="77777777" w:rsidR="008F2812" w:rsidRPr="008A4CBF" w:rsidRDefault="00A12E87" w:rsidP="00971637">
            <w:pPr>
              <w:pStyle w:val="afc"/>
              <w:numPr>
                <w:ilvl w:val="1"/>
                <w:numId w:val="18"/>
              </w:numPr>
              <w:tabs>
                <w:tab w:val="left" w:pos="1004"/>
                <w:tab w:val="left" w:pos="1204"/>
              </w:tabs>
              <w:spacing w:line="256" w:lineRule="auto"/>
              <w:ind w:leftChars="560" w:left="1536"/>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Track mode: linear track with fixed path trajectory</w:t>
            </w:r>
          </w:p>
          <w:p w14:paraId="14CCC639" w14:textId="77777777" w:rsidR="008F2812" w:rsidRDefault="00A12E87" w:rsidP="00971637">
            <w:pPr>
              <w:pStyle w:val="afc"/>
              <w:numPr>
                <w:ilvl w:val="1"/>
                <w:numId w:val="18"/>
              </w:numPr>
              <w:tabs>
                <w:tab w:val="left" w:pos="1004"/>
                <w:tab w:val="left" w:pos="1204"/>
              </w:tabs>
              <w:spacing w:line="256" w:lineRule="auto"/>
              <w:ind w:leftChars="560" w:left="1536"/>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Velocity &amp; acceleration</w:t>
            </w:r>
            <w:r>
              <w:rPr>
                <w:rFonts w:ascii="Times New Roman" w:eastAsia="Calibri" w:hAnsi="Times New Roman" w:cs="Times New Roman" w:hint="eastAsia"/>
                <w:b/>
                <w:i/>
                <w:sz w:val="20"/>
                <w:szCs w:val="20"/>
              </w:rPr>
              <w:t>:</w:t>
            </w:r>
          </w:p>
          <w:p w14:paraId="0EDD3EC5" w14:textId="77777777" w:rsidR="008F2812" w:rsidRPr="008A4CBF" w:rsidRDefault="00A12E87" w:rsidP="00971637">
            <w:pPr>
              <w:pStyle w:val="afc"/>
              <w:numPr>
                <w:ilvl w:val="2"/>
                <w:numId w:val="18"/>
              </w:numPr>
              <w:tabs>
                <w:tab w:val="left" w:pos="1004"/>
                <w:tab w:val="left" w:pos="1924"/>
              </w:tabs>
              <w:spacing w:line="256" w:lineRule="auto"/>
              <w:ind w:leftChars="1100" w:left="2670"/>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Option 1: constant speed 30km/h, zero acceleration.</w:t>
            </w:r>
          </w:p>
          <w:p w14:paraId="58BDB8AC" w14:textId="77777777" w:rsidR="008F2812" w:rsidRPr="008A4CBF" w:rsidRDefault="00A12E87" w:rsidP="00971637">
            <w:pPr>
              <w:pStyle w:val="afc"/>
              <w:numPr>
                <w:ilvl w:val="2"/>
                <w:numId w:val="18"/>
              </w:numPr>
              <w:tabs>
                <w:tab w:val="left" w:pos="1004"/>
                <w:tab w:val="left" w:pos="1924"/>
              </w:tabs>
              <w:spacing w:line="256" w:lineRule="auto"/>
              <w:ind w:leftChars="1100" w:left="2670"/>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 xml:space="preserve">Option 2: initial constant acceleration period + constant speed </w:t>
            </w:r>
            <w:r w:rsidRPr="008A4CBF">
              <w:rPr>
                <w:rFonts w:ascii="Times New Roman" w:eastAsia="Calibri" w:hAnsi="Times New Roman" w:cs="Times New Roman" w:hint="eastAsia"/>
                <w:b/>
                <w:i/>
                <w:sz w:val="20"/>
                <w:szCs w:val="20"/>
                <w:lang w:val="en-US"/>
              </w:rPr>
              <w:t>30Km/h</w:t>
            </w:r>
            <w:r w:rsidRPr="008A4CBF">
              <w:rPr>
                <w:rFonts w:ascii="Times New Roman" w:eastAsia="Calibri" w:hAnsi="Times New Roman" w:cs="Times New Roman"/>
                <w:b/>
                <w:i/>
                <w:sz w:val="20"/>
                <w:szCs w:val="20"/>
                <w:lang w:val="en-US"/>
              </w:rPr>
              <w:t xml:space="preserve"> period</w:t>
            </w:r>
            <w:r w:rsidRPr="008A4CBF">
              <w:rPr>
                <w:rFonts w:ascii="Times New Roman" w:eastAsia="Calibri" w:hAnsi="Times New Roman" w:cs="Times New Roman" w:hint="eastAsia"/>
                <w:b/>
                <w:i/>
                <w:sz w:val="20"/>
                <w:szCs w:val="20"/>
                <w:lang w:val="en-US"/>
              </w:rPr>
              <w:t xml:space="preserve"> </w:t>
            </w:r>
          </w:p>
          <w:p w14:paraId="016285AA" w14:textId="77777777" w:rsidR="008F2812" w:rsidRPr="008A4CBF" w:rsidRDefault="00A12E87" w:rsidP="00971637">
            <w:pPr>
              <w:pStyle w:val="afc"/>
              <w:numPr>
                <w:ilvl w:val="1"/>
                <w:numId w:val="18"/>
              </w:numPr>
              <w:tabs>
                <w:tab w:val="left" w:pos="1004"/>
                <w:tab w:val="left" w:pos="1204"/>
              </w:tabs>
              <w:spacing w:line="256" w:lineRule="auto"/>
              <w:ind w:leftChars="560" w:left="1536"/>
              <w:contextualSpacing/>
              <w:rPr>
                <w:rFonts w:ascii="Times New Roman" w:eastAsia="Calibri" w:hAnsi="Times New Roman" w:cs="Times New Roman"/>
                <w:b/>
                <w:i/>
                <w:sz w:val="20"/>
                <w:szCs w:val="20"/>
                <w:lang w:val="en-US"/>
              </w:rPr>
            </w:pPr>
            <w:r w:rsidRPr="008A4CBF">
              <w:rPr>
                <w:rFonts w:ascii="Times New Roman" w:eastAsia="Calibri" w:hAnsi="Times New Roman" w:cs="Times New Roman"/>
                <w:b/>
                <w:i/>
                <w:sz w:val="20"/>
                <w:szCs w:val="20"/>
                <w:lang w:val="en-US"/>
              </w:rPr>
              <w:t xml:space="preserve">Position update rate: the time </w:t>
            </w:r>
            <w:r w:rsidRPr="008A4CBF">
              <w:rPr>
                <w:rFonts w:ascii="Times New Roman" w:eastAsia="Calibri" w:hAnsi="Times New Roman" w:cs="Times New Roman" w:hint="eastAsia"/>
                <w:b/>
                <w:i/>
                <w:sz w:val="20"/>
                <w:szCs w:val="20"/>
                <w:lang w:val="en-US"/>
              </w:rPr>
              <w:t>interval between two</w:t>
            </w:r>
            <w:r w:rsidRPr="008A4CBF">
              <w:rPr>
                <w:rFonts w:ascii="Times New Roman" w:eastAsia="Calibri" w:hAnsi="Times New Roman" w:cs="Times New Roman"/>
                <w:b/>
                <w:i/>
                <w:sz w:val="20"/>
                <w:szCs w:val="20"/>
                <w:lang w:val="en-US"/>
              </w:rPr>
              <w:t xml:space="preserve"> position </w:t>
            </w:r>
            <w:r w:rsidRPr="008A4CBF">
              <w:rPr>
                <w:rFonts w:ascii="Times New Roman" w:eastAsia="Calibri" w:hAnsi="Times New Roman" w:cs="Times New Roman" w:hint="eastAsia"/>
                <w:b/>
                <w:i/>
                <w:sz w:val="20"/>
                <w:szCs w:val="20"/>
                <w:lang w:val="en-US"/>
              </w:rPr>
              <w:t xml:space="preserve">update </w:t>
            </w:r>
            <w:r w:rsidRPr="008A4CBF">
              <w:rPr>
                <w:rFonts w:ascii="Times New Roman" w:eastAsia="Calibri" w:hAnsi="Times New Roman" w:cs="Times New Roman"/>
                <w:b/>
                <w:i/>
                <w:sz w:val="20"/>
                <w:szCs w:val="20"/>
                <w:lang w:val="en-US"/>
              </w:rPr>
              <w:t xml:space="preserve">of a track  &gt;1ms </w:t>
            </w:r>
          </w:p>
          <w:p w14:paraId="3BAE82CE" w14:textId="77777777" w:rsidR="008F2812" w:rsidRPr="008A4CBF" w:rsidRDefault="008F2812">
            <w:pPr>
              <w:pStyle w:val="afc"/>
              <w:ind w:left="0"/>
              <w:rPr>
                <w:rFonts w:eastAsia="Times" w:cs="Times"/>
                <w:b/>
                <w:lang w:val="en-US"/>
              </w:rPr>
            </w:pPr>
          </w:p>
        </w:tc>
      </w:tr>
      <w:tr w:rsidR="008F2812" w:rsidRPr="00885ABD" w14:paraId="107C1C77" w14:textId="77777777">
        <w:tc>
          <w:tcPr>
            <w:tcW w:w="1053" w:type="dxa"/>
          </w:tcPr>
          <w:p w14:paraId="26933CC8" w14:textId="77777777" w:rsidR="008F2812" w:rsidRDefault="00A12E87">
            <w:pPr>
              <w:rPr>
                <w:rFonts w:eastAsia="Calibri"/>
              </w:rPr>
            </w:pPr>
            <w:r>
              <w:rPr>
                <w:rFonts w:eastAsia="Calibri"/>
              </w:rPr>
              <w:t>[8]</w:t>
            </w:r>
          </w:p>
        </w:tc>
        <w:tc>
          <w:tcPr>
            <w:tcW w:w="8216" w:type="dxa"/>
          </w:tcPr>
          <w:p w14:paraId="798F7B5A" w14:textId="77777777" w:rsidR="008F2812" w:rsidRPr="00885ABD" w:rsidRDefault="00A12E87">
            <w:pPr>
              <w:pStyle w:val="3GPPText"/>
              <w:rPr>
                <w:rFonts w:eastAsia="Calibri"/>
                <w:b/>
                <w:i/>
                <w:lang w:val="en-US" w:eastAsia="zh-CN"/>
              </w:rPr>
            </w:pPr>
            <w:r w:rsidRPr="00885ABD">
              <w:rPr>
                <w:rFonts w:eastAsia="Calibri"/>
                <w:b/>
                <w:bCs/>
                <w:lang w:val="en-US"/>
              </w:rPr>
              <w:t>Proposal 3: Do not include user mobility model into the NR positioning evaluations</w:t>
            </w:r>
          </w:p>
        </w:tc>
      </w:tr>
      <w:tr w:rsidR="008F2812" w:rsidRPr="00885ABD" w14:paraId="38FCB1BD" w14:textId="77777777">
        <w:tc>
          <w:tcPr>
            <w:tcW w:w="1053" w:type="dxa"/>
          </w:tcPr>
          <w:p w14:paraId="045CC2F2" w14:textId="77777777" w:rsidR="008F2812" w:rsidRDefault="00A12E87">
            <w:pPr>
              <w:rPr>
                <w:rFonts w:eastAsia="Calibri"/>
              </w:rPr>
            </w:pPr>
            <w:r>
              <w:rPr>
                <w:rFonts w:eastAsia="Calibri"/>
              </w:rPr>
              <w:t>[10]</w:t>
            </w:r>
          </w:p>
        </w:tc>
        <w:tc>
          <w:tcPr>
            <w:tcW w:w="8216" w:type="dxa"/>
          </w:tcPr>
          <w:p w14:paraId="75AF7CDA" w14:textId="77777777" w:rsidR="008F2812" w:rsidRPr="00885ABD" w:rsidRDefault="00A12E87">
            <w:pPr>
              <w:rPr>
                <w:rFonts w:eastAsia="Calibri"/>
                <w:b/>
                <w:i/>
                <w:lang w:val="en-US"/>
              </w:rPr>
            </w:pPr>
            <w:r w:rsidRPr="00885ABD">
              <w:rPr>
                <w:rFonts w:eastAsia="Calibri" w:hint="eastAsia"/>
                <w:b/>
                <w:i/>
                <w:lang w:val="en-US"/>
              </w:rPr>
              <w:t>Proposal 1：We suggest to add new scenarios with fixed trajectories in both InF-SH and InF-DH.</w:t>
            </w:r>
          </w:p>
          <w:p w14:paraId="6855A736" w14:textId="77777777" w:rsidR="008F2812" w:rsidRPr="00885ABD" w:rsidRDefault="008F2812">
            <w:pPr>
              <w:pStyle w:val="3GPPText"/>
              <w:rPr>
                <w:rFonts w:eastAsia="Calibri"/>
                <w:b/>
                <w:bCs/>
                <w:lang w:val="en-US"/>
              </w:rPr>
            </w:pPr>
          </w:p>
        </w:tc>
      </w:tr>
      <w:tr w:rsidR="008F2812" w:rsidRPr="00885ABD" w14:paraId="1FC0DBEE" w14:textId="77777777">
        <w:tc>
          <w:tcPr>
            <w:tcW w:w="1053" w:type="dxa"/>
          </w:tcPr>
          <w:p w14:paraId="513B6172" w14:textId="77777777" w:rsidR="008F2812" w:rsidRDefault="00A12E87">
            <w:pPr>
              <w:rPr>
                <w:rFonts w:eastAsia="Calibri"/>
              </w:rPr>
            </w:pPr>
            <w:r>
              <w:rPr>
                <w:rFonts w:eastAsia="Calibri"/>
              </w:rPr>
              <w:t>[13]</w:t>
            </w:r>
          </w:p>
        </w:tc>
        <w:tc>
          <w:tcPr>
            <w:tcW w:w="8216" w:type="dxa"/>
          </w:tcPr>
          <w:p w14:paraId="6E163EAF" w14:textId="77777777" w:rsidR="008F2812" w:rsidRPr="00885ABD" w:rsidRDefault="00A12E87">
            <w:pPr>
              <w:rPr>
                <w:rFonts w:eastAsia="Calibri"/>
                <w:b/>
                <w:lang w:val="en-US"/>
              </w:rPr>
            </w:pPr>
            <w:r w:rsidRPr="00885ABD">
              <w:rPr>
                <w:rFonts w:eastAsia="Calibri"/>
                <w:b/>
                <w:lang w:val="en-US"/>
              </w:rPr>
              <w:t>Proposal 1 : Adopt constant velocity and coordinated turn model in Equation (1) and (2)</w:t>
            </w:r>
          </w:p>
          <w:p w14:paraId="666FAB78" w14:textId="77777777" w:rsidR="008F2812" w:rsidRPr="00885ABD" w:rsidRDefault="00A12E87">
            <w:pPr>
              <w:rPr>
                <w:rFonts w:eastAsia="Calibri"/>
                <w:lang w:val="en-US"/>
              </w:rPr>
            </w:pPr>
            <w:r w:rsidRPr="00885ABD">
              <w:rPr>
                <w:rFonts w:eastAsia="Calibri"/>
                <w:lang w:val="en-US"/>
              </w:rPr>
              <w:t xml:space="preserve"> </w:t>
            </w:r>
          </w:p>
          <w:p w14:paraId="65120A03" w14:textId="77777777" w:rsidR="008F2812" w:rsidRPr="00885ABD" w:rsidRDefault="008F2812">
            <w:pPr>
              <w:rPr>
                <w:rFonts w:eastAsia="Calibri"/>
                <w:lang w:val="en-US"/>
              </w:rPr>
            </w:pPr>
          </w:p>
          <w:p w14:paraId="0016F2C1" w14:textId="77777777" w:rsidR="008F2812" w:rsidRPr="00885ABD" w:rsidRDefault="00A12E87">
            <w:pPr>
              <w:rPr>
                <w:rFonts w:eastAsia="Calibri"/>
                <w:b/>
                <w:lang w:val="en-US"/>
              </w:rPr>
            </w:pPr>
            <w:r w:rsidRPr="00885ABD">
              <w:rPr>
                <w:rFonts w:eastAsia="Calibri"/>
                <w:b/>
                <w:lang w:val="en-US"/>
              </w:rPr>
              <w:t>Proposal 2 : Adopt UE speed of 3km/h for velocity and turn rate of 30 degrees per second and report standard deviation assumed in the disturbance</w:t>
            </w:r>
          </w:p>
          <w:p w14:paraId="0B6B8B8A" w14:textId="77777777" w:rsidR="008F2812" w:rsidRPr="00885ABD" w:rsidRDefault="00A12E87">
            <w:pPr>
              <w:rPr>
                <w:rFonts w:eastAsia="Calibri"/>
                <w:lang w:val="en-US"/>
              </w:rPr>
            </w:pPr>
            <w:r w:rsidRPr="00885ABD">
              <w:rPr>
                <w:rFonts w:eastAsia="Calibri"/>
                <w:lang w:val="en-US"/>
              </w:rPr>
              <w:t xml:space="preserve"> </w:t>
            </w:r>
          </w:p>
          <w:p w14:paraId="37D4F42B" w14:textId="77777777" w:rsidR="008F2812" w:rsidRPr="00885ABD" w:rsidRDefault="008F2812">
            <w:pPr>
              <w:rPr>
                <w:rFonts w:eastAsia="Calibri"/>
                <w:lang w:val="en-US"/>
              </w:rPr>
            </w:pPr>
          </w:p>
          <w:p w14:paraId="7FA7DE3E" w14:textId="77777777" w:rsidR="008F2812" w:rsidRPr="00885ABD" w:rsidRDefault="00A12E87">
            <w:pPr>
              <w:rPr>
                <w:rFonts w:eastAsia="Calibri"/>
                <w:b/>
                <w:lang w:val="en-US"/>
              </w:rPr>
            </w:pPr>
            <w:r w:rsidRPr="00885ABD">
              <w:rPr>
                <w:rFonts w:eastAsia="Calibri"/>
                <w:b/>
                <w:lang w:val="en-US"/>
              </w:rPr>
              <w:t>Proposal 3: Companies to report switching mechanism and or exemplary trajectories assumed in the simulation</w:t>
            </w:r>
          </w:p>
          <w:p w14:paraId="6605E93B" w14:textId="77777777" w:rsidR="008F2812" w:rsidRPr="00885ABD" w:rsidRDefault="008F2812">
            <w:pPr>
              <w:rPr>
                <w:rFonts w:eastAsia="Calibri"/>
                <w:b/>
                <w:lang w:val="en-US"/>
              </w:rPr>
            </w:pPr>
          </w:p>
          <w:p w14:paraId="0BD16E41" w14:textId="77777777" w:rsidR="008F2812" w:rsidRPr="00885ABD" w:rsidRDefault="00A12E87">
            <w:pPr>
              <w:rPr>
                <w:rFonts w:eastAsia="Calibri"/>
                <w:b/>
                <w:lang w:val="en-US"/>
              </w:rPr>
            </w:pPr>
            <w:r w:rsidRPr="00885ABD">
              <w:rPr>
                <w:rFonts w:eastAsia="Calibri"/>
                <w:b/>
                <w:lang w:val="en-US"/>
              </w:rPr>
              <w:t>Proposal 4: Companies to report which cell edge movement model, illustrated in Figure 1, 2 and 3 in the contribution, was adopted in the simulation when UE at the cell edge in the IIoT scenario</w:t>
            </w:r>
          </w:p>
          <w:p w14:paraId="7C7F63B7" w14:textId="77777777" w:rsidR="008F2812" w:rsidRPr="00885ABD" w:rsidRDefault="008F2812">
            <w:pPr>
              <w:rPr>
                <w:rFonts w:eastAsia="Calibri"/>
                <w:b/>
                <w:lang w:val="en-US"/>
              </w:rPr>
            </w:pPr>
          </w:p>
          <w:p w14:paraId="3E2154D9" w14:textId="77777777" w:rsidR="008F2812" w:rsidRPr="00885ABD" w:rsidRDefault="008F2812">
            <w:pPr>
              <w:rPr>
                <w:rFonts w:eastAsia="Calibri"/>
                <w:b/>
                <w:i/>
                <w:lang w:val="en-US"/>
              </w:rPr>
            </w:pPr>
          </w:p>
        </w:tc>
      </w:tr>
      <w:tr w:rsidR="008F2812" w:rsidRPr="00885ABD" w14:paraId="60F7D6B5" w14:textId="77777777">
        <w:tc>
          <w:tcPr>
            <w:tcW w:w="1053" w:type="dxa"/>
          </w:tcPr>
          <w:p w14:paraId="44C1FDCC" w14:textId="77777777" w:rsidR="008F2812" w:rsidRDefault="00A12E87">
            <w:pPr>
              <w:rPr>
                <w:rFonts w:eastAsia="Calibri"/>
              </w:rPr>
            </w:pPr>
            <w:r>
              <w:rPr>
                <w:rFonts w:eastAsia="Calibri"/>
              </w:rPr>
              <w:t>[15]</w:t>
            </w:r>
          </w:p>
        </w:tc>
        <w:tc>
          <w:tcPr>
            <w:tcW w:w="8216" w:type="dxa"/>
          </w:tcPr>
          <w:p w14:paraId="613247C2" w14:textId="77777777" w:rsidR="008F2812" w:rsidRPr="00885ABD" w:rsidRDefault="00A12E87">
            <w:pPr>
              <w:rPr>
                <w:rFonts w:eastAsia="Calibri"/>
                <w:b/>
                <w:lang w:val="en-US"/>
              </w:rPr>
            </w:pPr>
            <w:r w:rsidRPr="00885ABD">
              <w:rPr>
                <w:rFonts w:eastAsia="Calibri"/>
                <w:b/>
                <w:bCs/>
                <w:lang w:val="en-US"/>
              </w:rPr>
              <w:t>Proposal 3</w:t>
            </w:r>
            <w:r w:rsidRPr="00885ABD">
              <w:rPr>
                <w:rFonts w:eastAsia="Calibri"/>
                <w:lang w:val="en-US"/>
              </w:rPr>
              <w:t xml:space="preserve">: Do not define the details of the optional mobility model.   </w:t>
            </w:r>
          </w:p>
        </w:tc>
      </w:tr>
      <w:tr w:rsidR="008F2812" w:rsidRPr="00885ABD" w14:paraId="3402E301" w14:textId="77777777">
        <w:tc>
          <w:tcPr>
            <w:tcW w:w="1053" w:type="dxa"/>
          </w:tcPr>
          <w:p w14:paraId="1EF4D9EA" w14:textId="77777777" w:rsidR="008F2812" w:rsidRDefault="00A12E87">
            <w:pPr>
              <w:rPr>
                <w:rFonts w:eastAsia="Calibri"/>
              </w:rPr>
            </w:pPr>
            <w:r>
              <w:rPr>
                <w:rFonts w:eastAsia="Calibri"/>
              </w:rPr>
              <w:t>[16]</w:t>
            </w:r>
          </w:p>
        </w:tc>
        <w:tc>
          <w:tcPr>
            <w:tcW w:w="8216" w:type="dxa"/>
          </w:tcPr>
          <w:p w14:paraId="325898A9" w14:textId="77777777" w:rsidR="008F2812" w:rsidRDefault="00A12E87">
            <w:pPr>
              <w:ind w:left="1701" w:hanging="1701"/>
              <w:rPr>
                <w:rFonts w:eastAsia="Calibri"/>
                <w:b/>
                <w:bCs/>
              </w:rPr>
            </w:pPr>
            <w:r w:rsidRPr="00885ABD">
              <w:rPr>
                <w:rFonts w:eastAsia="Calibri"/>
                <w:b/>
                <w:bCs/>
                <w:lang w:val="en-US"/>
              </w:rPr>
              <w:t>Proposal 1:</w:t>
            </w:r>
            <w:r w:rsidRPr="00885ABD">
              <w:rPr>
                <w:rFonts w:eastAsia="Calibri"/>
                <w:b/>
                <w:bCs/>
                <w:lang w:val="en-US"/>
              </w:rPr>
              <w:tab/>
              <w:t xml:space="preserve">When UE mobility is applied, a “drop” is considered as a “segment” represented by a set of positions. </w:t>
            </w:r>
            <w:r>
              <w:rPr>
                <w:rFonts w:eastAsia="Calibri"/>
                <w:b/>
                <w:bCs/>
              </w:rPr>
              <w:t>The segment is characterized by:</w:t>
            </w:r>
          </w:p>
          <w:p w14:paraId="0BE55D25" w14:textId="77777777" w:rsidR="008F2812" w:rsidRDefault="00A12E87" w:rsidP="0059397A">
            <w:pPr>
              <w:pStyle w:val="afc"/>
              <w:numPr>
                <w:ilvl w:val="0"/>
                <w:numId w:val="32"/>
              </w:numPr>
              <w:adjustRightInd w:val="0"/>
              <w:snapToGrid w:val="0"/>
              <w:spacing w:after="120"/>
              <w:rPr>
                <w:rFonts w:eastAsia="Calibri"/>
                <w:b/>
                <w:bCs/>
              </w:rPr>
            </w:pPr>
            <w:r>
              <w:rPr>
                <w:rFonts w:eastAsia="Calibri"/>
                <w:b/>
                <w:bCs/>
              </w:rPr>
              <w:t>Track mode: linear</w:t>
            </w:r>
          </w:p>
          <w:p w14:paraId="79330E6F" w14:textId="77777777" w:rsidR="008F2812" w:rsidRPr="008A4CBF" w:rsidRDefault="00A12E87" w:rsidP="0059397A">
            <w:pPr>
              <w:pStyle w:val="afc"/>
              <w:numPr>
                <w:ilvl w:val="0"/>
                <w:numId w:val="32"/>
              </w:numPr>
              <w:adjustRightInd w:val="0"/>
              <w:snapToGrid w:val="0"/>
              <w:spacing w:after="120"/>
              <w:rPr>
                <w:rFonts w:eastAsia="Calibri"/>
                <w:b/>
                <w:bCs/>
                <w:lang w:val="en-US"/>
              </w:rPr>
            </w:pPr>
            <w:r w:rsidRPr="008A4CBF">
              <w:rPr>
                <w:rFonts w:eastAsia="Calibri"/>
                <w:b/>
                <w:bCs/>
                <w:lang w:val="en-US"/>
              </w:rPr>
              <w:t>Segment starting point: UE dropping procedures applies</w:t>
            </w:r>
          </w:p>
          <w:p w14:paraId="36BDA8CB" w14:textId="77777777" w:rsidR="008F2812" w:rsidRDefault="00A12E87" w:rsidP="0059397A">
            <w:pPr>
              <w:pStyle w:val="afc"/>
              <w:numPr>
                <w:ilvl w:val="0"/>
                <w:numId w:val="32"/>
              </w:numPr>
              <w:adjustRightInd w:val="0"/>
              <w:snapToGrid w:val="0"/>
              <w:spacing w:after="120"/>
              <w:rPr>
                <w:rFonts w:eastAsia="Calibri"/>
                <w:b/>
                <w:bCs/>
              </w:rPr>
            </w:pPr>
            <w:r>
              <w:rPr>
                <w:rFonts w:eastAsia="Calibri"/>
                <w:b/>
                <w:bCs/>
              </w:rPr>
              <w:t>Orientation : random</w:t>
            </w:r>
          </w:p>
          <w:p w14:paraId="25013FF3" w14:textId="77777777" w:rsidR="008F2812" w:rsidRPr="00885ABD" w:rsidRDefault="00A12E87">
            <w:pPr>
              <w:ind w:left="1701" w:hanging="1701"/>
              <w:rPr>
                <w:rFonts w:eastAsia="Calibri"/>
                <w:b/>
                <w:bCs/>
                <w:lang w:val="en-US"/>
              </w:rPr>
            </w:pPr>
            <w:r w:rsidRPr="00885ABD">
              <w:rPr>
                <w:rFonts w:eastAsia="Calibri"/>
                <w:b/>
                <w:bCs/>
                <w:lang w:val="en-US"/>
              </w:rPr>
              <w:t>Proposal 2:</w:t>
            </w:r>
            <w:r w:rsidRPr="00885ABD">
              <w:rPr>
                <w:rFonts w:eastAsia="Calibri"/>
                <w:b/>
                <w:bCs/>
                <w:lang w:val="en-US"/>
              </w:rPr>
              <w:tab/>
              <w:t xml:space="preserve">As a first model for the LOS/NLOS sequence generation we propose to derive the parameters for a 2-state Markov model from the parameters used for the LOS/NLOS probability model. </w:t>
            </w:r>
          </w:p>
          <w:p w14:paraId="3BFF1CB4" w14:textId="77777777" w:rsidR="008F2812" w:rsidRPr="00885ABD" w:rsidRDefault="008F2812">
            <w:pPr>
              <w:ind w:left="1701" w:hanging="1701"/>
              <w:rPr>
                <w:rFonts w:eastAsia="Calibri"/>
                <w:b/>
                <w:bCs/>
                <w:lang w:val="en-US"/>
              </w:rPr>
            </w:pPr>
          </w:p>
          <w:p w14:paraId="44FCED8C" w14:textId="77777777" w:rsidR="008F2812" w:rsidRPr="00885ABD" w:rsidRDefault="00A12E87">
            <w:pPr>
              <w:ind w:left="1701" w:hanging="1701"/>
              <w:rPr>
                <w:rFonts w:eastAsia="Calibri"/>
                <w:b/>
                <w:bCs/>
                <w:lang w:val="en-US"/>
              </w:rPr>
            </w:pPr>
            <w:r w:rsidRPr="00885ABD">
              <w:rPr>
                <w:rFonts w:eastAsia="Calibri"/>
                <w:b/>
                <w:bCs/>
                <w:lang w:val="en-US"/>
              </w:rPr>
              <w:t xml:space="preserve">Proposal 4: </w:t>
            </w:r>
            <w:r w:rsidRPr="00885ABD">
              <w:rPr>
                <w:rFonts w:eastAsia="Calibri"/>
                <w:b/>
                <w:bCs/>
                <w:lang w:val="en-US"/>
              </w:rPr>
              <w:tab/>
              <w:t xml:space="preserve">In case of simulation of mobile devices using tracks, the orientation of the UE along the track is updated according the segment direction.  </w:t>
            </w:r>
          </w:p>
          <w:p w14:paraId="3631EAA1" w14:textId="77777777" w:rsidR="008F2812" w:rsidRPr="00885ABD" w:rsidRDefault="008F2812">
            <w:pPr>
              <w:rPr>
                <w:rFonts w:eastAsia="Calibri"/>
                <w:b/>
                <w:bCs/>
                <w:lang w:val="en-US"/>
              </w:rPr>
            </w:pPr>
          </w:p>
        </w:tc>
      </w:tr>
      <w:tr w:rsidR="008F2812" w:rsidRPr="00885ABD" w14:paraId="36AC8872" w14:textId="77777777">
        <w:tc>
          <w:tcPr>
            <w:tcW w:w="1053" w:type="dxa"/>
          </w:tcPr>
          <w:p w14:paraId="6DCB5FE6" w14:textId="77777777" w:rsidR="008F2812" w:rsidRDefault="00A12E87">
            <w:pPr>
              <w:rPr>
                <w:rFonts w:eastAsia="Calibri"/>
              </w:rPr>
            </w:pPr>
            <w:r>
              <w:rPr>
                <w:rFonts w:eastAsia="Calibri"/>
              </w:rPr>
              <w:lastRenderedPageBreak/>
              <w:t>[17]</w:t>
            </w:r>
          </w:p>
        </w:tc>
        <w:tc>
          <w:tcPr>
            <w:tcW w:w="8216" w:type="dxa"/>
          </w:tcPr>
          <w:p w14:paraId="2E2ADFC9" w14:textId="77777777" w:rsidR="008F2812" w:rsidRPr="00885ABD" w:rsidRDefault="00A12E87">
            <w:pPr>
              <w:pStyle w:val="3GPPText"/>
              <w:rPr>
                <w:rFonts w:eastAsia="Calibri"/>
                <w:b/>
                <w:i/>
                <w:lang w:val="en-US"/>
              </w:rPr>
            </w:pPr>
            <w:r w:rsidRPr="00885ABD">
              <w:rPr>
                <w:rFonts w:eastAsia="Calibri"/>
                <w:b/>
                <w:i/>
                <w:lang w:val="en-US"/>
              </w:rPr>
              <w:t>Proposal 3. Consider mobility as additional scenario for evaluation. A simple route or path trajectory is defined in the layout along with a mobility model defining the velocities and accelerations consistent with the dynamics of the use-case applications:</w:t>
            </w:r>
          </w:p>
          <w:p w14:paraId="3DD7E4C8" w14:textId="77777777" w:rsidR="008F2812" w:rsidRPr="00885ABD" w:rsidRDefault="00A12E87" w:rsidP="0059397A">
            <w:pPr>
              <w:pStyle w:val="3GPPText"/>
              <w:numPr>
                <w:ilvl w:val="0"/>
                <w:numId w:val="33"/>
              </w:numPr>
              <w:overflowPunct w:val="0"/>
              <w:adjustRightInd w:val="0"/>
              <w:spacing w:after="120" w:line="240" w:lineRule="auto"/>
              <w:textAlignment w:val="baseline"/>
              <w:rPr>
                <w:rFonts w:eastAsia="Calibri"/>
                <w:b/>
                <w:bCs/>
                <w:i/>
                <w:iCs/>
                <w:lang w:val="en-US"/>
              </w:rPr>
            </w:pPr>
            <w:r w:rsidRPr="00885ABD">
              <w:rPr>
                <w:rFonts w:eastAsia="Calibri"/>
                <w:b/>
                <w:i/>
                <w:lang w:val="en-US"/>
              </w:rPr>
              <w:t xml:space="preserve">The  line segment from coordinate (D,D) to coordinate (5D,D) with velocity of 3km/hr, as illustrated in Figure 4-1).  </w:t>
            </w:r>
          </w:p>
          <w:p w14:paraId="1E70A06E" w14:textId="77777777" w:rsidR="008F2812" w:rsidRPr="00885ABD" w:rsidRDefault="00A12E87" w:rsidP="0059397A">
            <w:pPr>
              <w:pStyle w:val="3GPPText"/>
              <w:numPr>
                <w:ilvl w:val="0"/>
                <w:numId w:val="33"/>
              </w:numPr>
              <w:overflowPunct w:val="0"/>
              <w:adjustRightInd w:val="0"/>
              <w:spacing w:after="120" w:line="240" w:lineRule="auto"/>
              <w:textAlignment w:val="baseline"/>
              <w:rPr>
                <w:rFonts w:eastAsia="Calibri"/>
                <w:b/>
                <w:bCs/>
                <w:i/>
                <w:iCs/>
                <w:lang w:val="en-US"/>
              </w:rPr>
            </w:pPr>
            <w:r w:rsidRPr="00885ABD">
              <w:rPr>
                <w:rFonts w:eastAsia="Calibri"/>
                <w:b/>
                <w:i/>
                <w:lang w:val="en-US"/>
              </w:rPr>
              <w:t xml:space="preserve">Spatial consistency procedure in </w:t>
            </w:r>
            <w:r w:rsidRPr="00885ABD">
              <w:rPr>
                <w:rFonts w:eastAsia="Calibri"/>
                <w:b/>
                <w:lang w:val="en-US"/>
              </w:rPr>
              <w:t>[2]</w:t>
            </w:r>
            <w:r w:rsidRPr="00885ABD">
              <w:rPr>
                <w:rFonts w:eastAsia="Calibri"/>
                <w:b/>
                <w:i/>
                <w:lang w:val="en-US"/>
              </w:rPr>
              <w:t xml:space="preserve"> shall also be enabled in the mobility simulation (as described in further detail in this contribution).</w:t>
            </w:r>
            <w:r w:rsidRPr="00885ABD">
              <w:rPr>
                <w:rFonts w:eastAsia="Calibri"/>
                <w:b/>
                <w:bCs/>
                <w:i/>
                <w:iCs/>
                <w:lang w:val="en-US"/>
              </w:rPr>
              <w:t xml:space="preserve"> </w:t>
            </w:r>
          </w:p>
          <w:p w14:paraId="61C75248" w14:textId="77777777" w:rsidR="008F2812" w:rsidRPr="00885ABD" w:rsidRDefault="008F2812">
            <w:pPr>
              <w:ind w:left="1701" w:hanging="1701"/>
              <w:rPr>
                <w:rFonts w:eastAsia="Calibri"/>
                <w:b/>
                <w:bCs/>
                <w:lang w:val="en-US"/>
              </w:rPr>
            </w:pPr>
          </w:p>
        </w:tc>
      </w:tr>
    </w:tbl>
    <w:p w14:paraId="13FB53A9" w14:textId="77777777" w:rsidR="008F2812" w:rsidRPr="00885ABD" w:rsidRDefault="008F2812"/>
    <w:p w14:paraId="2BC5307F" w14:textId="77777777" w:rsidR="008F2812" w:rsidRPr="00885ABD" w:rsidRDefault="00A12E87">
      <w:r w:rsidRPr="00885ABD">
        <w:t>Based on the proposals, there are many parameters to be considered for a mobility study. Some companies propose not to move forward with mobilities. Proponents have different views on how to setup the mobility models.</w:t>
      </w:r>
    </w:p>
    <w:p w14:paraId="46E23128" w14:textId="77777777" w:rsidR="008F2812" w:rsidRPr="00885ABD" w:rsidRDefault="008F2812"/>
    <w:p w14:paraId="6E84AE22" w14:textId="77777777" w:rsidR="008F2812" w:rsidRPr="00885ABD" w:rsidRDefault="00A12E87">
      <w:pPr>
        <w:rPr>
          <w:b/>
          <w:bCs/>
        </w:rPr>
      </w:pPr>
      <w:r w:rsidRPr="00885ABD">
        <w:rPr>
          <w:b/>
          <w:bCs/>
        </w:rPr>
        <w:t>Feature lead proposal 4:</w:t>
      </w:r>
    </w:p>
    <w:p w14:paraId="7319500D" w14:textId="77777777" w:rsidR="008F2812" w:rsidRPr="00885ABD" w:rsidRDefault="00A12E87">
      <w:pPr>
        <w:rPr>
          <w:rFonts w:cstheme="minorHAnsi"/>
          <w:b/>
          <w:bCs/>
        </w:rPr>
      </w:pPr>
      <w:r w:rsidRPr="00885ABD">
        <w:rPr>
          <w:rFonts w:cstheme="minorHAnsi"/>
          <w:b/>
          <w:bCs/>
        </w:rPr>
        <w:t>For UE mobility downselect between the following options:</w:t>
      </w:r>
    </w:p>
    <w:p w14:paraId="2D20ECBF" w14:textId="77777777" w:rsidR="008F2812" w:rsidRPr="008A4CBF" w:rsidRDefault="00A12E87" w:rsidP="0059397A">
      <w:pPr>
        <w:pStyle w:val="afc"/>
        <w:numPr>
          <w:ilvl w:val="0"/>
          <w:numId w:val="33"/>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63273620" w14:textId="77777777" w:rsidR="008F2812" w:rsidRPr="008A4CBF" w:rsidRDefault="00A12E87" w:rsidP="0059397A">
      <w:pPr>
        <w:pStyle w:val="afc"/>
        <w:numPr>
          <w:ilvl w:val="0"/>
          <w:numId w:val="33"/>
        </w:numPr>
        <w:rPr>
          <w:rFonts w:asciiTheme="minorHAnsi" w:hAnsiTheme="minorHAnsi" w:cstheme="minorHAnsi"/>
          <w:b/>
          <w:bCs/>
          <w:lang w:val="en-US"/>
        </w:rPr>
      </w:pPr>
      <w:r>
        <w:rPr>
          <w:rFonts w:asciiTheme="minorHAnsi" w:hAnsiTheme="minorHAnsi" w:cstheme="minorHAnsi"/>
          <w:b/>
          <w:bCs/>
          <w:lang w:val="en-GB"/>
        </w:rPr>
        <w:t xml:space="preserve">Option 1: </w:t>
      </w:r>
      <w:r w:rsidRPr="008A4CBF">
        <w:rPr>
          <w:rFonts w:asciiTheme="minorHAnsi" w:hAnsiTheme="minorHAnsi" w:cstheme="minorHAnsi"/>
          <w:b/>
          <w:bCs/>
          <w:lang w:val="en-US"/>
        </w:rPr>
        <w:t xml:space="preserve">Do not define the details of the optional mobility model.   </w:t>
      </w:r>
    </w:p>
    <w:p w14:paraId="72544230" w14:textId="77777777" w:rsidR="008F2812" w:rsidRPr="008A4CBF" w:rsidRDefault="00A12E87" w:rsidP="0059397A">
      <w:pPr>
        <w:pStyle w:val="afc"/>
        <w:numPr>
          <w:ilvl w:val="0"/>
          <w:numId w:val="33"/>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sidRPr="008A4CBF">
        <w:rPr>
          <w:rFonts w:asciiTheme="minorHAnsi" w:hAnsiTheme="minorHAnsi" w:cstheme="minorHAnsi"/>
          <w:b/>
          <w:bCs/>
          <w:lang w:val="en-US"/>
        </w:rPr>
        <w:t xml:space="preserve">Track mode: linear track </w:t>
      </w:r>
    </w:p>
    <w:p w14:paraId="257C201A" w14:textId="77777777" w:rsidR="008F2812" w:rsidRPr="008A4CBF" w:rsidRDefault="00A12E87">
      <w:pPr>
        <w:pStyle w:val="afc"/>
        <w:overflowPunct w:val="0"/>
        <w:adjustRightInd w:val="0"/>
        <w:ind w:left="1040"/>
        <w:textAlignment w:val="baseline"/>
        <w:rPr>
          <w:rFonts w:asciiTheme="minorHAnsi" w:hAnsiTheme="minorHAnsi" w:cstheme="minorHAnsi"/>
          <w:b/>
          <w:bCs/>
          <w:lang w:val="en-US"/>
        </w:rPr>
      </w:pPr>
      <w:r w:rsidRPr="008A4CBF">
        <w:rPr>
          <w:rFonts w:asciiTheme="minorHAnsi" w:hAnsiTheme="minorHAnsi" w:cstheme="minorHAnsi"/>
          <w:b/>
          <w:bCs/>
          <w:lang w:val="en-US"/>
        </w:rPr>
        <w:t xml:space="preserve">Velocity &amp; acceleration: </w:t>
      </w:r>
    </w:p>
    <w:p w14:paraId="25E8583E" w14:textId="77777777" w:rsidR="008F2812" w:rsidRPr="008A4CBF" w:rsidRDefault="00A12E87">
      <w:pPr>
        <w:pStyle w:val="afc"/>
        <w:overflowPunct w:val="0"/>
        <w:adjustRightInd w:val="0"/>
        <w:ind w:left="1040"/>
        <w:textAlignment w:val="baseline"/>
        <w:rPr>
          <w:rFonts w:asciiTheme="minorHAnsi" w:hAnsiTheme="minorHAnsi" w:cstheme="minorHAnsi"/>
          <w:b/>
          <w:bCs/>
          <w:lang w:val="en-US"/>
        </w:rPr>
      </w:pPr>
      <w:r w:rsidRPr="008A4CBF">
        <w:rPr>
          <w:rFonts w:asciiTheme="minorHAnsi" w:hAnsiTheme="minorHAnsi" w:cstheme="minorHAnsi"/>
          <w:b/>
          <w:bCs/>
          <w:lang w:val="en-US"/>
        </w:rPr>
        <w:t xml:space="preserve">Direction: a linear path with a fixed direction. </w:t>
      </w:r>
    </w:p>
    <w:p w14:paraId="5D8E1159" w14:textId="77777777" w:rsidR="008F2812" w:rsidRPr="008A4CBF" w:rsidRDefault="00A12E87" w:rsidP="00971637">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sidRPr="008A4CBF">
        <w:rPr>
          <w:rFonts w:asciiTheme="minorHAnsi" w:hAnsiTheme="minorHAnsi" w:cstheme="minorHAnsi"/>
          <w:b/>
          <w:bCs/>
          <w:lang w:val="en-US"/>
        </w:rPr>
        <w:t>Track mode: linear track with fixed path trajectory</w:t>
      </w:r>
    </w:p>
    <w:p w14:paraId="2E3C6078" w14:textId="77777777" w:rsidR="008F2812" w:rsidRDefault="00A12E87" w:rsidP="00971637">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rPr>
      </w:pPr>
      <w:r>
        <w:rPr>
          <w:rFonts w:asciiTheme="minorHAnsi" w:hAnsiTheme="minorHAnsi" w:cstheme="minorHAnsi"/>
          <w:b/>
          <w:bCs/>
        </w:rPr>
        <w:t>Velocity &amp; acceleration:</w:t>
      </w:r>
    </w:p>
    <w:p w14:paraId="5D4DACF7" w14:textId="77777777" w:rsidR="008F2812" w:rsidRPr="008A4CBF" w:rsidRDefault="00A12E87" w:rsidP="00971637">
      <w:pPr>
        <w:pStyle w:val="afc"/>
        <w:numPr>
          <w:ilvl w:val="2"/>
          <w:numId w:val="18"/>
        </w:numPr>
        <w:tabs>
          <w:tab w:val="left" w:pos="1004"/>
          <w:tab w:val="left" w:pos="1924"/>
        </w:tabs>
        <w:spacing w:line="256" w:lineRule="auto"/>
        <w:ind w:leftChars="1100" w:left="2670"/>
        <w:contextualSpacing/>
        <w:rPr>
          <w:rFonts w:asciiTheme="minorHAnsi" w:hAnsiTheme="minorHAnsi" w:cstheme="minorHAnsi"/>
          <w:b/>
          <w:bCs/>
          <w:lang w:val="en-US"/>
        </w:rPr>
      </w:pPr>
      <w:r>
        <w:rPr>
          <w:rFonts w:asciiTheme="minorHAnsi" w:hAnsiTheme="minorHAnsi" w:cstheme="minorHAnsi"/>
          <w:b/>
          <w:bCs/>
          <w:lang w:val="en-US"/>
        </w:rPr>
        <w:t>Option 2-1</w:t>
      </w:r>
      <w:r w:rsidRPr="008A4CBF">
        <w:rPr>
          <w:rFonts w:asciiTheme="minorHAnsi" w:hAnsiTheme="minorHAnsi" w:cstheme="minorHAnsi"/>
          <w:b/>
          <w:bCs/>
          <w:lang w:val="en-US"/>
        </w:rPr>
        <w:t>constant speed [6-9]km/h, zero acceleration.</w:t>
      </w:r>
    </w:p>
    <w:p w14:paraId="07F1639D" w14:textId="77777777" w:rsidR="008F2812" w:rsidRPr="008A4CBF" w:rsidRDefault="00A12E87" w:rsidP="00971637">
      <w:pPr>
        <w:pStyle w:val="afc"/>
        <w:numPr>
          <w:ilvl w:val="2"/>
          <w:numId w:val="18"/>
        </w:numPr>
        <w:tabs>
          <w:tab w:val="left" w:pos="1004"/>
          <w:tab w:val="left" w:pos="1924"/>
        </w:tabs>
        <w:spacing w:line="256" w:lineRule="auto"/>
        <w:ind w:leftChars="1100" w:left="2670"/>
        <w:contextualSpacing/>
        <w:rPr>
          <w:rFonts w:asciiTheme="minorHAnsi" w:hAnsiTheme="minorHAnsi" w:cstheme="minorHAnsi"/>
          <w:b/>
          <w:bCs/>
          <w:lang w:val="en-US"/>
        </w:rPr>
      </w:pPr>
      <w:r w:rsidRPr="008A4CBF">
        <w:rPr>
          <w:rFonts w:asciiTheme="minorHAnsi" w:hAnsiTheme="minorHAnsi" w:cstheme="minorHAnsi"/>
          <w:b/>
          <w:bCs/>
          <w:lang w:val="en-US"/>
        </w:rPr>
        <w:t xml:space="preserve">Option </w:t>
      </w:r>
      <w:r>
        <w:rPr>
          <w:rFonts w:asciiTheme="minorHAnsi" w:hAnsiTheme="minorHAnsi" w:cstheme="minorHAnsi"/>
          <w:b/>
          <w:bCs/>
          <w:lang w:val="en-US"/>
        </w:rPr>
        <w:t>2-2</w:t>
      </w:r>
      <w:r w:rsidRPr="008A4CBF">
        <w:rPr>
          <w:rFonts w:asciiTheme="minorHAnsi" w:hAnsiTheme="minorHAnsi" w:cstheme="minorHAnsi"/>
          <w:b/>
          <w:bCs/>
          <w:lang w:val="en-US"/>
        </w:rPr>
        <w:t>: constant speed 30km/h, zero acceleration.</w:t>
      </w:r>
    </w:p>
    <w:p w14:paraId="52873661" w14:textId="77777777" w:rsidR="008F2812" w:rsidRPr="008A4CBF" w:rsidRDefault="00A12E87" w:rsidP="00971637">
      <w:pPr>
        <w:pStyle w:val="afc"/>
        <w:numPr>
          <w:ilvl w:val="2"/>
          <w:numId w:val="18"/>
        </w:numPr>
        <w:tabs>
          <w:tab w:val="left" w:pos="1004"/>
          <w:tab w:val="left" w:pos="1924"/>
        </w:tabs>
        <w:spacing w:line="256" w:lineRule="auto"/>
        <w:ind w:leftChars="1100" w:left="2670"/>
        <w:contextualSpacing/>
        <w:rPr>
          <w:rFonts w:asciiTheme="minorHAnsi" w:hAnsiTheme="minorHAnsi" w:cstheme="minorHAnsi"/>
          <w:b/>
          <w:bCs/>
          <w:lang w:val="en-US"/>
        </w:rPr>
      </w:pPr>
      <w:r w:rsidRPr="008A4CBF">
        <w:rPr>
          <w:rFonts w:asciiTheme="minorHAnsi" w:hAnsiTheme="minorHAnsi" w:cstheme="minorHAnsi"/>
          <w:b/>
          <w:bCs/>
          <w:lang w:val="en-US"/>
        </w:rPr>
        <w:t xml:space="preserve">Option </w:t>
      </w:r>
      <w:r>
        <w:rPr>
          <w:rFonts w:asciiTheme="minorHAnsi" w:hAnsiTheme="minorHAnsi" w:cstheme="minorHAnsi"/>
          <w:b/>
          <w:bCs/>
          <w:lang w:val="en-US"/>
        </w:rPr>
        <w:t>2-3</w:t>
      </w:r>
      <w:r w:rsidRPr="008A4CBF">
        <w:rPr>
          <w:rFonts w:asciiTheme="minorHAnsi" w:hAnsiTheme="minorHAnsi" w:cstheme="minorHAnsi"/>
          <w:b/>
          <w:bCs/>
          <w:lang w:val="en-US"/>
        </w:rPr>
        <w:t xml:space="preserve">: initial constant acceleration period + constant speed 30Km/h period </w:t>
      </w:r>
    </w:p>
    <w:p w14:paraId="283E17DB" w14:textId="77777777" w:rsidR="008F2812" w:rsidRPr="008A4CBF" w:rsidRDefault="00A12E87" w:rsidP="00971637">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sidRPr="008A4CBF">
        <w:rPr>
          <w:rFonts w:asciiTheme="minorHAnsi" w:hAnsiTheme="minorHAnsi" w:cstheme="minorHAnsi"/>
          <w:b/>
          <w:bCs/>
          <w:lang w:val="en-US"/>
        </w:rPr>
        <w:t xml:space="preserve">Position update rate: the time interval between two position update of a track </w:t>
      </w:r>
    </w:p>
    <w:p w14:paraId="7126069F" w14:textId="77777777" w:rsidR="008F2812" w:rsidRDefault="00A12E87" w:rsidP="0059397A">
      <w:pPr>
        <w:pStyle w:val="afc"/>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 xml:space="preserve">Option 2.4 </w:t>
      </w:r>
      <w:r>
        <w:rPr>
          <w:rFonts w:asciiTheme="minorHAnsi" w:hAnsiTheme="minorHAnsi" w:cstheme="minorHAnsi"/>
          <w:b/>
          <w:bCs/>
        </w:rPr>
        <w:t xml:space="preserve">1ms </w:t>
      </w:r>
    </w:p>
    <w:p w14:paraId="5AD8E856" w14:textId="77777777" w:rsidR="008F2812" w:rsidRDefault="00A12E87" w:rsidP="0059397A">
      <w:pPr>
        <w:pStyle w:val="afc"/>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Option 2.5 100ms</w:t>
      </w:r>
    </w:p>
    <w:p w14:paraId="4E561EB5" w14:textId="77777777" w:rsidR="008F2812" w:rsidRDefault="00A12E87" w:rsidP="0059397A">
      <w:pPr>
        <w:pStyle w:val="afc"/>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58E4DC12" w14:textId="77777777" w:rsidR="008F2812" w:rsidRDefault="00A12E87" w:rsidP="0059397A">
      <w:pPr>
        <w:pStyle w:val="afc"/>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Orientation : random</w:t>
      </w:r>
    </w:p>
    <w:p w14:paraId="5EDB81F8" w14:textId="77777777" w:rsidR="008F2812" w:rsidRPr="008A4CBF" w:rsidRDefault="00A12E87" w:rsidP="0059397A">
      <w:pPr>
        <w:pStyle w:val="afc"/>
        <w:numPr>
          <w:ilvl w:val="0"/>
          <w:numId w:val="18"/>
        </w:numPr>
        <w:overflowPunct w:val="0"/>
        <w:adjustRightInd w:val="0"/>
        <w:textAlignment w:val="baseline"/>
        <w:rPr>
          <w:rFonts w:asciiTheme="minorHAnsi" w:hAnsiTheme="minorHAnsi" w:cstheme="minorHAnsi"/>
          <w:b/>
          <w:bCs/>
          <w:lang w:val="en-US"/>
        </w:rPr>
      </w:pPr>
      <w:r w:rsidRPr="008A4CBF">
        <w:rPr>
          <w:rFonts w:asciiTheme="minorHAnsi" w:hAnsiTheme="minorHAnsi" w:cstheme="minorHAnsi"/>
          <w:b/>
          <w:bCs/>
          <w:lang w:val="en-US"/>
        </w:rPr>
        <w:t>Option 3: use  Track mode: a loop track</w:t>
      </w:r>
    </w:p>
    <w:p w14:paraId="2615E25C" w14:textId="77777777" w:rsidR="008F2812" w:rsidRPr="008A4CBF" w:rsidRDefault="00A12E87">
      <w:pPr>
        <w:pStyle w:val="afc"/>
        <w:overflowPunct w:val="0"/>
        <w:adjustRightInd w:val="0"/>
        <w:ind w:left="1040"/>
        <w:textAlignment w:val="baseline"/>
        <w:rPr>
          <w:rFonts w:asciiTheme="minorHAnsi" w:hAnsiTheme="minorHAnsi" w:cstheme="minorHAnsi"/>
          <w:b/>
          <w:bCs/>
          <w:lang w:val="en-US"/>
        </w:rPr>
      </w:pPr>
      <w:r w:rsidRPr="008A4CBF">
        <w:rPr>
          <w:rFonts w:asciiTheme="minorHAnsi" w:hAnsiTheme="minorHAnsi" w:cstheme="minorHAnsi"/>
          <w:b/>
          <w:bCs/>
          <w:lang w:val="en-US"/>
        </w:rPr>
        <w:t>Velocity &amp; acceleration: constant speed [6-9]km/h, zero acceleration.</w:t>
      </w:r>
    </w:p>
    <w:p w14:paraId="3099A00A" w14:textId="77777777" w:rsidR="008F2812" w:rsidRPr="008A4CBF" w:rsidRDefault="00A12E87">
      <w:pPr>
        <w:pStyle w:val="afc"/>
        <w:overflowPunct w:val="0"/>
        <w:adjustRightInd w:val="0"/>
        <w:ind w:left="1040"/>
        <w:textAlignment w:val="baseline"/>
        <w:rPr>
          <w:rFonts w:asciiTheme="minorHAnsi" w:hAnsiTheme="minorHAnsi" w:cstheme="minorHAnsi"/>
          <w:b/>
          <w:bCs/>
          <w:lang w:val="en-US"/>
        </w:rPr>
      </w:pPr>
      <w:r w:rsidRPr="008A4CBF">
        <w:rPr>
          <w:rFonts w:asciiTheme="minorHAnsi" w:hAnsiTheme="minorHAnsi" w:cstheme="minorHAnsi"/>
          <w:b/>
          <w:bCs/>
          <w:lang w:val="en-US"/>
        </w:rPr>
        <w:t xml:space="preserve">Position update rate: &gt;100ms </w:t>
      </w:r>
    </w:p>
    <w:p w14:paraId="109D7774" w14:textId="77777777" w:rsidR="008F2812" w:rsidRPr="008A4CBF" w:rsidRDefault="00A12E87">
      <w:pPr>
        <w:pStyle w:val="afc"/>
        <w:overflowPunct w:val="0"/>
        <w:adjustRightInd w:val="0"/>
        <w:ind w:left="1040"/>
        <w:textAlignment w:val="baseline"/>
        <w:rPr>
          <w:rFonts w:asciiTheme="minorHAnsi" w:hAnsiTheme="minorHAnsi" w:cstheme="minorHAnsi"/>
          <w:b/>
          <w:bCs/>
          <w:lang w:val="en-US"/>
        </w:rPr>
      </w:pPr>
      <w:r w:rsidRPr="008A4CBF">
        <w:rPr>
          <w:rFonts w:asciiTheme="minorHAnsi" w:hAnsiTheme="minorHAnsi" w:cstheme="minorHAnsi"/>
          <w:b/>
          <w:bCs/>
          <w:lang w:val="en-US"/>
        </w:rPr>
        <w:t>Direction: a loop path with a fixed direction.</w:t>
      </w:r>
    </w:p>
    <w:p w14:paraId="03FC4C20" w14:textId="77777777" w:rsidR="008F2812" w:rsidRDefault="00A12E87" w:rsidP="0059397A">
      <w:pPr>
        <w:pStyle w:val="afc"/>
        <w:numPr>
          <w:ilvl w:val="0"/>
          <w:numId w:val="33"/>
        </w:numPr>
        <w:rPr>
          <w:rFonts w:asciiTheme="minorHAnsi" w:hAnsiTheme="minorHAnsi" w:cstheme="minorHAnsi"/>
          <w:b/>
          <w:bCs/>
          <w:lang w:val="en-GB"/>
        </w:rPr>
      </w:pPr>
      <w:r>
        <w:rPr>
          <w:rFonts w:asciiTheme="minorHAnsi" w:hAnsiTheme="minorHAnsi" w:cstheme="minorHAnsi"/>
          <w:b/>
          <w:bCs/>
          <w:lang w:val="en-GB"/>
        </w:rPr>
        <w:t>Option 4 Adopt constant velocity and coordinated turn model in Equation (1) and (2) in [13]</w:t>
      </w:r>
    </w:p>
    <w:p w14:paraId="010116D6" w14:textId="77777777" w:rsidR="008F2812" w:rsidRDefault="00A12E87" w:rsidP="0059397A">
      <w:pPr>
        <w:pStyle w:val="afc"/>
        <w:numPr>
          <w:ilvl w:val="1"/>
          <w:numId w:val="33"/>
        </w:numPr>
        <w:rPr>
          <w:rFonts w:asciiTheme="minorHAnsi" w:hAnsiTheme="minorHAnsi" w:cstheme="minorHAnsi"/>
          <w:b/>
          <w:bCs/>
          <w:lang w:val="en-GB"/>
        </w:rPr>
      </w:pPr>
      <w:r>
        <w:rPr>
          <w:rFonts w:asciiTheme="minorHAnsi" w:hAnsiTheme="minorHAnsi" w:cstheme="minorHAnsi"/>
          <w:b/>
          <w:bCs/>
          <w:lang w:val="en-GB"/>
        </w:rPr>
        <w:t xml:space="preserve">Adopt UE speed of 3km/h for velocity and turn rate of 30 degrees per second </w:t>
      </w:r>
    </w:p>
    <w:p w14:paraId="21D5AD7E" w14:textId="77777777" w:rsidR="008F2812" w:rsidRDefault="00A12E87" w:rsidP="0059397A">
      <w:pPr>
        <w:pStyle w:val="afc"/>
        <w:numPr>
          <w:ilvl w:val="1"/>
          <w:numId w:val="33"/>
        </w:numPr>
        <w:rPr>
          <w:rFonts w:asciiTheme="minorHAnsi" w:hAnsiTheme="minorHAnsi" w:cstheme="minorHAnsi"/>
          <w:b/>
          <w:bCs/>
          <w:lang w:val="en-GB"/>
        </w:rPr>
      </w:pPr>
      <w:r>
        <w:rPr>
          <w:rFonts w:asciiTheme="minorHAnsi" w:hAnsiTheme="minorHAnsi" w:cstheme="minorHAnsi"/>
          <w:b/>
          <w:bCs/>
          <w:lang w:val="en-GB"/>
        </w:rPr>
        <w:t>report standard deviation assumed in the disturbance</w:t>
      </w:r>
    </w:p>
    <w:p w14:paraId="1D6D7286" w14:textId="77777777" w:rsidR="008F2812" w:rsidRDefault="00A12E87" w:rsidP="0059397A">
      <w:pPr>
        <w:pStyle w:val="afc"/>
        <w:numPr>
          <w:ilvl w:val="1"/>
          <w:numId w:val="33"/>
        </w:numPr>
        <w:rPr>
          <w:rFonts w:asciiTheme="minorHAnsi" w:hAnsiTheme="minorHAnsi" w:cstheme="minorHAnsi"/>
          <w:b/>
          <w:bCs/>
          <w:lang w:val="en-GB"/>
        </w:rPr>
      </w:pPr>
      <w:r>
        <w:rPr>
          <w:rFonts w:asciiTheme="minorHAnsi" w:hAnsiTheme="minorHAnsi" w:cstheme="minorHAnsi"/>
          <w:b/>
          <w:bCs/>
          <w:lang w:val="en-GB"/>
        </w:rPr>
        <w:t>Companies to report switching mechanism and or exemplary trajectories assumed in the simulation</w:t>
      </w:r>
    </w:p>
    <w:p w14:paraId="0ACF430E" w14:textId="77777777" w:rsidR="008F2812" w:rsidRPr="00885ABD" w:rsidRDefault="008F2812"/>
    <w:p w14:paraId="4C4C2D0A" w14:textId="77777777" w:rsidR="008F2812" w:rsidRPr="00885ABD" w:rsidRDefault="00A12E87">
      <w:r w:rsidRPr="00885ABD">
        <w:t>Companies are encouraged to provide their comments in the table below</w:t>
      </w:r>
    </w:p>
    <w:p w14:paraId="2168BCA0" w14:textId="77777777" w:rsidR="008F2812" w:rsidRPr="00885ABD" w:rsidRDefault="008F2812"/>
    <w:tbl>
      <w:tblPr>
        <w:tblStyle w:val="af4"/>
        <w:tblW w:w="9810" w:type="dxa"/>
        <w:tblLayout w:type="fixed"/>
        <w:tblLook w:val="04A0" w:firstRow="1" w:lastRow="0" w:firstColumn="1" w:lastColumn="0" w:noHBand="0" w:noVBand="1"/>
      </w:tblPr>
      <w:tblGrid>
        <w:gridCol w:w="1736"/>
        <w:gridCol w:w="8074"/>
      </w:tblGrid>
      <w:tr w:rsidR="008F2812" w14:paraId="4469E862" w14:textId="77777777">
        <w:tc>
          <w:tcPr>
            <w:tcW w:w="1736" w:type="dxa"/>
          </w:tcPr>
          <w:p w14:paraId="4A191C24" w14:textId="77777777" w:rsidR="008F2812" w:rsidRDefault="00A12E87">
            <w:pPr>
              <w:rPr>
                <w:rFonts w:eastAsia="Calibri"/>
              </w:rPr>
            </w:pPr>
            <w:r>
              <w:rPr>
                <w:rFonts w:eastAsia="Calibri"/>
              </w:rPr>
              <w:t>Company</w:t>
            </w:r>
          </w:p>
        </w:tc>
        <w:tc>
          <w:tcPr>
            <w:tcW w:w="8074" w:type="dxa"/>
          </w:tcPr>
          <w:p w14:paraId="40597F00" w14:textId="77777777" w:rsidR="008F2812" w:rsidRDefault="00A12E87">
            <w:pPr>
              <w:rPr>
                <w:rFonts w:eastAsia="Calibri"/>
              </w:rPr>
            </w:pPr>
            <w:r>
              <w:rPr>
                <w:rFonts w:eastAsia="Calibri"/>
              </w:rPr>
              <w:t>Comment</w:t>
            </w:r>
          </w:p>
        </w:tc>
      </w:tr>
      <w:tr w:rsidR="008F2812" w:rsidRPr="00885ABD" w14:paraId="6E9A9C71" w14:textId="77777777">
        <w:tc>
          <w:tcPr>
            <w:tcW w:w="1736" w:type="dxa"/>
          </w:tcPr>
          <w:p w14:paraId="2E04D916" w14:textId="77777777" w:rsidR="008F2812" w:rsidRDefault="00A12E87">
            <w:pPr>
              <w:rPr>
                <w:rFonts w:eastAsia="Calibri"/>
              </w:rPr>
            </w:pPr>
            <w:r>
              <w:rPr>
                <w:rFonts w:eastAsia="Calibri"/>
              </w:rPr>
              <w:t>Nokia/NSB</w:t>
            </w:r>
          </w:p>
        </w:tc>
        <w:tc>
          <w:tcPr>
            <w:tcW w:w="8074" w:type="dxa"/>
          </w:tcPr>
          <w:p w14:paraId="0B08E089" w14:textId="77777777" w:rsidR="008F2812" w:rsidRPr="00885ABD" w:rsidRDefault="00A12E87">
            <w:pPr>
              <w:rPr>
                <w:rFonts w:eastAsia="Calibri"/>
                <w:lang w:val="en-US"/>
              </w:rPr>
            </w:pPr>
            <w:r w:rsidRPr="00885ABD">
              <w:rPr>
                <w:rFonts w:eastAsia="Calibri"/>
                <w:lang w:val="en-US"/>
              </w:rPr>
              <w:t xml:space="preserve">Support option 1. We have some doubts about how the positioning accuracy would be reported for UEs which use these mobility models as we expressed during the GTW call. Can the proponents clarify how the accuracy would be calculated for users in the mobility model? </w:t>
            </w:r>
          </w:p>
        </w:tc>
      </w:tr>
      <w:tr w:rsidR="008F2812" w14:paraId="66333ED0" w14:textId="77777777">
        <w:tc>
          <w:tcPr>
            <w:tcW w:w="1736" w:type="dxa"/>
          </w:tcPr>
          <w:p w14:paraId="3C708F7D" w14:textId="77777777" w:rsidR="008F2812" w:rsidRDefault="00A12E87">
            <w:pPr>
              <w:rPr>
                <w:rFonts w:eastAsia="Calibri"/>
              </w:rPr>
            </w:pPr>
            <w:r>
              <w:rPr>
                <w:rFonts w:eastAsia="Calibri" w:hint="eastAsia"/>
              </w:rPr>
              <w:t>CATT</w:t>
            </w:r>
          </w:p>
        </w:tc>
        <w:tc>
          <w:tcPr>
            <w:tcW w:w="8074" w:type="dxa"/>
          </w:tcPr>
          <w:p w14:paraId="453D92BD" w14:textId="77777777" w:rsidR="008F2812" w:rsidRDefault="00A12E87">
            <w:pPr>
              <w:rPr>
                <w:rFonts w:eastAsia="Calibri"/>
              </w:rPr>
            </w:pPr>
            <w:r>
              <w:rPr>
                <w:rFonts w:eastAsia="Calibri" w:hint="eastAsia"/>
              </w:rPr>
              <w:t>Support Option 2-2.</w:t>
            </w:r>
          </w:p>
        </w:tc>
      </w:tr>
      <w:tr w:rsidR="008F2812" w:rsidRPr="00885ABD" w14:paraId="719AABE3" w14:textId="77777777">
        <w:tc>
          <w:tcPr>
            <w:tcW w:w="1736" w:type="dxa"/>
          </w:tcPr>
          <w:p w14:paraId="56FDAFD1" w14:textId="77777777" w:rsidR="008F2812" w:rsidRDefault="00A12E87">
            <w:pPr>
              <w:rPr>
                <w:rFonts w:eastAsia="Calibri"/>
              </w:rPr>
            </w:pPr>
            <w:r>
              <w:rPr>
                <w:rFonts w:eastAsia="等线" w:hint="eastAsia"/>
              </w:rPr>
              <w:t>H</w:t>
            </w:r>
            <w:r>
              <w:rPr>
                <w:rFonts w:eastAsia="等线"/>
              </w:rPr>
              <w:t>uawei/HiSilicon</w:t>
            </w:r>
          </w:p>
        </w:tc>
        <w:tc>
          <w:tcPr>
            <w:tcW w:w="8074" w:type="dxa"/>
          </w:tcPr>
          <w:p w14:paraId="5D4EC13C" w14:textId="77777777" w:rsidR="008F2812" w:rsidRPr="00885ABD" w:rsidRDefault="00A12E87">
            <w:pPr>
              <w:rPr>
                <w:rFonts w:eastAsia="等线"/>
                <w:lang w:val="en-US"/>
              </w:rPr>
            </w:pPr>
            <w:r w:rsidRPr="00885ABD">
              <w:rPr>
                <w:rFonts w:eastAsia="等线" w:hint="eastAsia"/>
                <w:lang w:val="en-US"/>
              </w:rPr>
              <w:t>W</w:t>
            </w:r>
            <w:r w:rsidRPr="00885ABD">
              <w:rPr>
                <w:rFonts w:eastAsia="等线"/>
                <w:lang w:val="en-US"/>
              </w:rPr>
              <w:t>e prefer either option 1 or option 2.</w:t>
            </w:r>
          </w:p>
          <w:p w14:paraId="3158129C" w14:textId="77777777" w:rsidR="008F2812" w:rsidRPr="00885ABD" w:rsidRDefault="00A12E87">
            <w:pPr>
              <w:rPr>
                <w:rFonts w:eastAsia="等线"/>
                <w:lang w:val="en-US"/>
              </w:rPr>
            </w:pPr>
            <w:r w:rsidRPr="00885ABD">
              <w:rPr>
                <w:rFonts w:eastAsia="等线"/>
                <w:lang w:val="en-US"/>
              </w:rPr>
              <w:t xml:space="preserve">For option 2, we support Option 2-1 and option 2.5. Regarding starting position of the linear track, we think UE dropping should be on the track with very limited region, e.g. only the </w:t>
            </w:r>
            <w:r w:rsidRPr="00885ABD">
              <w:rPr>
                <w:rFonts w:eastAsia="等线"/>
                <w:lang w:val="en-US"/>
              </w:rPr>
              <w:lastRenderedPageBreak/>
              <w:t>green part in the following figure.</w:t>
            </w:r>
          </w:p>
          <w:p w14:paraId="1ACEAF29" w14:textId="77777777" w:rsidR="008F2812" w:rsidRPr="00885ABD" w:rsidRDefault="00A12E87">
            <w:pPr>
              <w:rPr>
                <w:rFonts w:eastAsia="等线"/>
                <w:lang w:val="en-US"/>
              </w:rPr>
            </w:pPr>
            <w:r>
              <w:rPr>
                <w:rFonts w:eastAsia="等线" w:hint="eastAsia"/>
                <w:noProof/>
              </w:rPr>
              <mc:AlternateContent>
                <mc:Choice Requires="wps">
                  <w:drawing>
                    <wp:anchor distT="0" distB="0" distL="114300" distR="114300" simplePos="0" relativeHeight="251657216" behindDoc="0" locked="0" layoutInCell="1" allowOverlap="1" wp14:anchorId="41CCDE97" wp14:editId="6B841621">
                      <wp:simplePos x="0" y="0"/>
                      <wp:positionH relativeFrom="column">
                        <wp:posOffset>87630</wp:posOffset>
                      </wp:positionH>
                      <wp:positionV relativeFrom="paragraph">
                        <wp:posOffset>89535</wp:posOffset>
                      </wp:positionV>
                      <wp:extent cx="3920490" cy="0"/>
                      <wp:effectExtent l="0" t="19050" r="22860" b="19050"/>
                      <wp:wrapNone/>
                      <wp:docPr id="1" name="直接连接符 1"/>
                      <wp:cNvGraphicFramePr/>
                      <a:graphic xmlns:a="http://schemas.openxmlformats.org/drawingml/2006/main">
                        <a:graphicData uri="http://schemas.microsoft.com/office/word/2010/wordprocessingShape">
                          <wps:wsp>
                            <wps:cNvCnPr/>
                            <wps:spPr>
                              <a:xfrm>
                                <a:off x="0" y="0"/>
                                <a:ext cx="392049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ex="http://schemas.microsoft.com/office/word/2018/wordml/cex" xmlns:w16="http://schemas.microsoft.com/office/word/2018/word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0E0791F" id="直接连接符 1"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6.9pt,7.05pt" to="315.6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" strokecolor="black [3213]" strokeweight="2.25pt">
                      <v:stroke joinstyle="miter"/>
                    </v:line>
                  </w:pict>
                </mc:Fallback>
              </mc:AlternateContent>
            </w:r>
            <w:r>
              <w:rPr>
                <w:rFonts w:eastAsia="等线" w:hint="eastAsia"/>
                <w:noProof/>
              </w:rPr>
              <mc:AlternateContent>
                <mc:Choice Requires="wps">
                  <w:drawing>
                    <wp:anchor distT="0" distB="0" distL="114300" distR="114300" simplePos="0" relativeHeight="251659264" behindDoc="0" locked="0" layoutInCell="1" allowOverlap="1" wp14:anchorId="4551D092" wp14:editId="6EBB501F">
                      <wp:simplePos x="0" y="0"/>
                      <wp:positionH relativeFrom="column">
                        <wp:posOffset>94615</wp:posOffset>
                      </wp:positionH>
                      <wp:positionV relativeFrom="paragraph">
                        <wp:posOffset>89535</wp:posOffset>
                      </wp:positionV>
                      <wp:extent cx="299720" cy="0"/>
                      <wp:effectExtent l="0" t="19050" r="24130" b="19050"/>
                      <wp:wrapNone/>
                      <wp:docPr id="2" name="直接连接符 2"/>
                      <wp:cNvGraphicFramePr/>
                      <a:graphic xmlns:a="http://schemas.openxmlformats.org/drawingml/2006/main">
                        <a:graphicData uri="http://schemas.microsoft.com/office/word/2010/wordprocessingShape">
                          <wps:wsp>
                            <wps:cNvCnPr/>
                            <wps:spPr>
                              <a:xfrm>
                                <a:off x="0" y="0"/>
                                <a:ext cx="299923" cy="0"/>
                              </a:xfrm>
                              <a:prstGeom prst="line">
                                <a:avLst/>
                              </a:prstGeom>
                              <a:ln w="28575">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ex="http://schemas.microsoft.com/office/word/2018/wordml/cex" xmlns:w16="http://schemas.microsoft.com/office/word/2018/wordml"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9B0DD3B" id="直接连接符 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7.45pt,7.05pt" to="31.0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" strokecolor="#70ad47 [3209]" strokeweight="2.25pt">
                      <v:stroke joinstyle="miter"/>
                    </v:line>
                  </w:pict>
                </mc:Fallback>
              </mc:AlternateContent>
            </w:r>
          </w:p>
          <w:p w14:paraId="06226C20" w14:textId="77777777" w:rsidR="008F2812" w:rsidRPr="00885ABD" w:rsidRDefault="00A12E87">
            <w:pPr>
              <w:rPr>
                <w:rFonts w:eastAsia="Calibri"/>
                <w:lang w:val="en-US"/>
              </w:rPr>
            </w:pPr>
            <w:r w:rsidRPr="00885ABD">
              <w:rPr>
                <w:rFonts w:eastAsia="等线" w:hint="eastAsia"/>
                <w:lang w:val="en-US"/>
              </w:rPr>
              <w:t>W</w:t>
            </w:r>
            <w:r w:rsidRPr="00885ABD">
              <w:rPr>
                <w:rFonts w:eastAsia="等线"/>
                <w:lang w:val="en-US"/>
              </w:rPr>
              <w:t>e also need to report the motion sensor error model.</w:t>
            </w:r>
          </w:p>
        </w:tc>
      </w:tr>
      <w:tr w:rsidR="008F2812" w14:paraId="12AAA88B" w14:textId="77777777">
        <w:tc>
          <w:tcPr>
            <w:tcW w:w="1736" w:type="dxa"/>
          </w:tcPr>
          <w:p w14:paraId="55C1205F" w14:textId="77777777" w:rsidR="008F2812" w:rsidRDefault="00A12E87">
            <w:pPr>
              <w:rPr>
                <w:rFonts w:eastAsia="等线"/>
              </w:rPr>
            </w:pPr>
            <w:r>
              <w:rPr>
                <w:rFonts w:eastAsia="等线" w:hint="eastAsia"/>
              </w:rPr>
              <w:lastRenderedPageBreak/>
              <w:t>v</w:t>
            </w:r>
            <w:r>
              <w:rPr>
                <w:rFonts w:eastAsia="等线"/>
              </w:rPr>
              <w:t>ivo</w:t>
            </w:r>
          </w:p>
        </w:tc>
        <w:tc>
          <w:tcPr>
            <w:tcW w:w="8074" w:type="dxa"/>
          </w:tcPr>
          <w:p w14:paraId="6D03AE8E" w14:textId="77777777" w:rsidR="008F2812" w:rsidRPr="00885ABD" w:rsidRDefault="00A12E87">
            <w:pPr>
              <w:rPr>
                <w:rFonts w:eastAsia="等线"/>
                <w:lang w:val="en-US"/>
              </w:rPr>
            </w:pPr>
            <w:r w:rsidRPr="00885ABD">
              <w:rPr>
                <w:rFonts w:eastAsia="等线" w:hint="eastAsia"/>
                <w:lang w:val="en-US"/>
              </w:rPr>
              <w:t>I</w:t>
            </w:r>
            <w:r w:rsidRPr="00885ABD">
              <w:rPr>
                <w:rFonts w:eastAsia="等线"/>
                <w:lang w:val="en-US"/>
              </w:rPr>
              <w:t xml:space="preserve">t will be easier to model mobility and reduce the overhead by dropping multiple UEs to represent a moving UE. In option2, we don’t see the need for Segment starting point and random orientation. </w:t>
            </w:r>
          </w:p>
          <w:p w14:paraId="414C79D1" w14:textId="77777777" w:rsidR="008F2812" w:rsidRPr="00885ABD" w:rsidRDefault="00A12E87">
            <w:pPr>
              <w:rPr>
                <w:rFonts w:eastAsia="等线"/>
                <w:lang w:val="en-US"/>
              </w:rPr>
            </w:pPr>
            <w:r w:rsidRPr="00885ABD">
              <w:rPr>
                <w:rFonts w:eastAsia="等线" w:hint="eastAsia"/>
                <w:lang w:val="en-US"/>
              </w:rPr>
              <w:t>F</w:t>
            </w:r>
            <w:r w:rsidRPr="00885ABD">
              <w:rPr>
                <w:rFonts w:eastAsia="等线"/>
                <w:lang w:val="en-US"/>
              </w:rPr>
              <w:t xml:space="preserve">or the speed, we think it </w:t>
            </w:r>
            <w:r w:rsidRPr="00885ABD">
              <w:rPr>
                <w:rFonts w:eastAsia="等线" w:hint="eastAsia"/>
                <w:lang w:val="en-US"/>
              </w:rPr>
              <w:t xml:space="preserve">is </w:t>
            </w:r>
            <w:r w:rsidRPr="00885ABD">
              <w:rPr>
                <w:rFonts w:eastAsia="等线"/>
                <w:lang w:val="en-US"/>
              </w:rPr>
              <w:t>faster than pedestrian, but no more than 1/3 speed of vehicle(30km/h).</w:t>
            </w:r>
          </w:p>
          <w:p w14:paraId="2DEA270F" w14:textId="77777777" w:rsidR="008F2812" w:rsidRPr="00885ABD" w:rsidRDefault="00A12E87">
            <w:pPr>
              <w:rPr>
                <w:rFonts w:eastAsia="等线"/>
                <w:lang w:val="en-US"/>
              </w:rPr>
            </w:pPr>
            <w:r w:rsidRPr="00885ABD">
              <w:rPr>
                <w:rFonts w:eastAsia="等线"/>
                <w:lang w:val="en-US"/>
              </w:rPr>
              <w:t xml:space="preserve">Position update rate=speed* Position update rate=6(km/h)/3.6*0.1s=0.16m, it is enough to evaluate the accuracy in R17, 1ms is too dense and will lead a heavy overhead for simulation.  </w:t>
            </w:r>
          </w:p>
          <w:p w14:paraId="0AE94604" w14:textId="77777777" w:rsidR="008F2812" w:rsidRPr="00885ABD" w:rsidRDefault="00A12E87">
            <w:pPr>
              <w:rPr>
                <w:rFonts w:eastAsia="等线"/>
                <w:lang w:val="en-US"/>
              </w:rPr>
            </w:pPr>
            <w:r w:rsidRPr="00885ABD">
              <w:rPr>
                <w:rFonts w:eastAsia="等线"/>
                <w:lang w:val="en-US"/>
              </w:rPr>
              <w:t xml:space="preserve">In conclusion, </w:t>
            </w:r>
            <w:r w:rsidRPr="00885ABD">
              <w:rPr>
                <w:rFonts w:eastAsia="等线"/>
                <w:color w:val="FF0000"/>
                <w:lang w:val="en-US"/>
              </w:rPr>
              <w:t xml:space="preserve">Option 5 </w:t>
            </w:r>
            <w:r w:rsidRPr="00885ABD">
              <w:rPr>
                <w:rFonts w:eastAsia="等线" w:hint="eastAsia"/>
                <w:color w:val="FF0000"/>
                <w:lang w:val="en-US"/>
              </w:rPr>
              <w:t xml:space="preserve">is needed and </w:t>
            </w:r>
            <w:r w:rsidRPr="00885ABD">
              <w:rPr>
                <w:rFonts w:eastAsia="等线"/>
                <w:color w:val="FF0000"/>
                <w:lang w:val="en-US"/>
              </w:rPr>
              <w:t>may be more effective</w:t>
            </w:r>
            <w:r w:rsidRPr="00885ABD">
              <w:rPr>
                <w:rFonts w:eastAsia="等线"/>
                <w:lang w:val="en-US"/>
              </w:rPr>
              <w:t>:</w:t>
            </w:r>
          </w:p>
          <w:p w14:paraId="322FB995" w14:textId="77777777" w:rsidR="008F2812" w:rsidRDefault="00A12E87" w:rsidP="0059397A">
            <w:pPr>
              <w:pStyle w:val="afc"/>
              <w:numPr>
                <w:ilvl w:val="0"/>
                <w:numId w:val="33"/>
              </w:numPr>
              <w:overflowPunct w:val="0"/>
              <w:adjustRightInd w:val="0"/>
              <w:textAlignment w:val="baseline"/>
              <w:rPr>
                <w:rFonts w:ascii="Times New Roman" w:eastAsia="等线" w:hAnsi="Times New Roman"/>
                <w:lang w:val="en-GB"/>
              </w:rPr>
            </w:pPr>
            <w:r>
              <w:rPr>
                <w:rFonts w:ascii="Times New Roman" w:eastAsia="等线" w:hAnsi="Times New Roman"/>
                <w:lang w:val="en-GB"/>
              </w:rPr>
              <w:t>Option 5: use Track mode: linear track</w:t>
            </w:r>
            <w:r>
              <w:rPr>
                <w:rFonts w:ascii="Times New Roman" w:eastAsia="等线" w:hAnsi="Times New Roman" w:hint="eastAsia"/>
                <w:lang w:val="en-GB"/>
              </w:rPr>
              <w:t xml:space="preserve"> </w:t>
            </w:r>
            <w:r>
              <w:rPr>
                <w:rFonts w:ascii="Times New Roman" w:eastAsia="等线" w:hAnsi="Times New Roman"/>
                <w:lang w:val="en-GB"/>
              </w:rPr>
              <w:t xml:space="preserve">  </w:t>
            </w:r>
          </w:p>
          <w:p w14:paraId="6BEF5075" w14:textId="77777777" w:rsidR="008F2812" w:rsidRPr="00885ABD" w:rsidRDefault="00A12E87" w:rsidP="00971637">
            <w:pPr>
              <w:overflowPunct w:val="0"/>
              <w:adjustRightInd w:val="0"/>
              <w:ind w:firstLineChars="500" w:firstLine="1050"/>
              <w:textAlignment w:val="baseline"/>
              <w:rPr>
                <w:rFonts w:eastAsia="等线"/>
                <w:lang w:val="en-US"/>
              </w:rPr>
            </w:pPr>
            <w:r w:rsidRPr="00885ABD">
              <w:rPr>
                <w:rFonts w:eastAsia="等线"/>
                <w:lang w:val="en-US"/>
              </w:rPr>
              <w:t>Drop way: dropping multiple UEs to represent a moving UE</w:t>
            </w:r>
          </w:p>
          <w:p w14:paraId="56EE95B5" w14:textId="77777777" w:rsidR="008F2812" w:rsidRDefault="00A12E87">
            <w:pPr>
              <w:pStyle w:val="afc"/>
              <w:overflowPunct w:val="0"/>
              <w:adjustRightInd w:val="0"/>
              <w:ind w:left="1040"/>
              <w:textAlignment w:val="baseline"/>
              <w:rPr>
                <w:rFonts w:ascii="Times New Roman" w:eastAsia="等线" w:hAnsi="Times New Roman"/>
                <w:lang w:val="en-GB"/>
              </w:rPr>
            </w:pPr>
            <w:r>
              <w:rPr>
                <w:rFonts w:ascii="Times New Roman" w:eastAsia="等线" w:hAnsi="Times New Roman"/>
                <w:lang w:val="en-GB"/>
              </w:rPr>
              <w:t xml:space="preserve">Direction: a linear path with a fixed direction(we prefer a unify track as a baseline). </w:t>
            </w:r>
          </w:p>
          <w:p w14:paraId="19F22EAD" w14:textId="77777777" w:rsidR="008F2812" w:rsidRDefault="00A12E87" w:rsidP="00971637">
            <w:pPr>
              <w:pStyle w:val="afc"/>
              <w:numPr>
                <w:ilvl w:val="1"/>
                <w:numId w:val="18"/>
              </w:numPr>
              <w:tabs>
                <w:tab w:val="left" w:pos="1004"/>
                <w:tab w:val="left" w:pos="1204"/>
              </w:tabs>
              <w:spacing w:line="256" w:lineRule="auto"/>
              <w:ind w:leftChars="560" w:left="1536"/>
              <w:contextualSpacing/>
              <w:rPr>
                <w:rFonts w:ascii="Times New Roman" w:eastAsia="等线" w:hAnsi="Times New Roman"/>
                <w:lang w:val="en-GB"/>
              </w:rPr>
            </w:pPr>
            <w:r>
              <w:rPr>
                <w:rFonts w:ascii="Times New Roman" w:eastAsia="等线" w:hAnsi="Times New Roman"/>
                <w:lang w:val="en-GB"/>
              </w:rPr>
              <w:t>Track mode: linear track with fixed path trajectory</w:t>
            </w:r>
          </w:p>
          <w:p w14:paraId="7AF5683A" w14:textId="77777777" w:rsidR="008F2812" w:rsidRDefault="00A12E87" w:rsidP="00971637">
            <w:pPr>
              <w:pStyle w:val="afc"/>
              <w:numPr>
                <w:ilvl w:val="1"/>
                <w:numId w:val="18"/>
              </w:numPr>
              <w:tabs>
                <w:tab w:val="left" w:pos="1004"/>
                <w:tab w:val="left" w:pos="1204"/>
              </w:tabs>
              <w:spacing w:line="256" w:lineRule="auto"/>
              <w:ind w:leftChars="560" w:left="1536"/>
              <w:contextualSpacing/>
              <w:rPr>
                <w:rFonts w:ascii="Times New Roman" w:eastAsia="等线" w:hAnsi="Times New Roman"/>
                <w:lang w:val="en-GB"/>
              </w:rPr>
            </w:pPr>
            <w:r>
              <w:rPr>
                <w:rFonts w:ascii="Times New Roman" w:eastAsia="等线" w:hAnsi="Times New Roman"/>
                <w:lang w:val="en-GB"/>
              </w:rPr>
              <w:t>Velocity &amp; acceleration:</w:t>
            </w:r>
          </w:p>
          <w:p w14:paraId="33AC80EB" w14:textId="77777777" w:rsidR="008F2812" w:rsidRDefault="00A12E87" w:rsidP="00971637">
            <w:pPr>
              <w:pStyle w:val="afc"/>
              <w:numPr>
                <w:ilvl w:val="2"/>
                <w:numId w:val="18"/>
              </w:numPr>
              <w:tabs>
                <w:tab w:val="left" w:pos="1004"/>
                <w:tab w:val="left" w:pos="1924"/>
              </w:tabs>
              <w:spacing w:line="256" w:lineRule="auto"/>
              <w:ind w:leftChars="1100" w:left="2670"/>
              <w:contextualSpacing/>
              <w:rPr>
                <w:rFonts w:ascii="Times New Roman" w:eastAsia="等线" w:hAnsi="Times New Roman"/>
                <w:lang w:val="en-GB"/>
              </w:rPr>
            </w:pPr>
            <w:r>
              <w:rPr>
                <w:rFonts w:ascii="Times New Roman" w:eastAsia="等线" w:hAnsi="Times New Roman"/>
                <w:lang w:val="en-GB"/>
              </w:rPr>
              <w:t>Option constant speed [3,6 or 9]km/h , zero acceleration.</w:t>
            </w:r>
          </w:p>
          <w:p w14:paraId="7BDA76FB" w14:textId="77777777" w:rsidR="008F2812" w:rsidRDefault="00A12E87" w:rsidP="00971637">
            <w:pPr>
              <w:pStyle w:val="afc"/>
              <w:numPr>
                <w:ilvl w:val="1"/>
                <w:numId w:val="18"/>
              </w:numPr>
              <w:tabs>
                <w:tab w:val="left" w:pos="1004"/>
                <w:tab w:val="left" w:pos="1204"/>
              </w:tabs>
              <w:spacing w:line="256" w:lineRule="auto"/>
              <w:ind w:leftChars="560" w:left="1536"/>
              <w:contextualSpacing/>
              <w:rPr>
                <w:rFonts w:ascii="Times New Roman" w:eastAsia="等线" w:hAnsi="Times New Roman"/>
                <w:lang w:val="en-GB"/>
              </w:rPr>
            </w:pPr>
            <w:r>
              <w:rPr>
                <w:rFonts w:ascii="Times New Roman" w:eastAsia="等线" w:hAnsi="Times New Roman"/>
                <w:lang w:val="en-GB"/>
              </w:rPr>
              <w:t xml:space="preserve">Position update rate: the time interval between two position update of a track </w:t>
            </w:r>
          </w:p>
          <w:p w14:paraId="0713838F" w14:textId="77777777" w:rsidR="008F2812" w:rsidRDefault="00A12E87">
            <w:pPr>
              <w:rPr>
                <w:rFonts w:eastAsia="等线"/>
              </w:rPr>
            </w:pPr>
            <w:r>
              <w:rPr>
                <w:rFonts w:eastAsia="等线"/>
              </w:rPr>
              <w:t>100ms</w:t>
            </w:r>
          </w:p>
        </w:tc>
      </w:tr>
      <w:tr w:rsidR="008F2812" w:rsidRPr="00885ABD" w14:paraId="763C92BD" w14:textId="77777777">
        <w:tc>
          <w:tcPr>
            <w:tcW w:w="1736" w:type="dxa"/>
          </w:tcPr>
          <w:p w14:paraId="38109AB0" w14:textId="77777777" w:rsidR="008F2812" w:rsidRDefault="00A12E87">
            <w:pPr>
              <w:rPr>
                <w:rFonts w:eastAsia="Malgun Gothic"/>
              </w:rPr>
            </w:pPr>
            <w:r>
              <w:rPr>
                <w:rFonts w:eastAsia="Malgun Gothic" w:hint="eastAsia"/>
              </w:rPr>
              <w:t>LG</w:t>
            </w:r>
          </w:p>
        </w:tc>
        <w:tc>
          <w:tcPr>
            <w:tcW w:w="8074" w:type="dxa"/>
          </w:tcPr>
          <w:p w14:paraId="700B22A2" w14:textId="77777777" w:rsidR="008F2812" w:rsidRPr="00885ABD" w:rsidRDefault="00A12E87">
            <w:pPr>
              <w:rPr>
                <w:rFonts w:eastAsia="等线"/>
                <w:lang w:val="en-US"/>
              </w:rPr>
            </w:pPr>
            <w:r w:rsidRPr="00885ABD">
              <w:rPr>
                <w:rFonts w:eastAsia="Malgun Gothic"/>
                <w:lang w:val="en-US"/>
              </w:rPr>
              <w:t>We prefer option 1. In our view, details of the optional mobility model are up to each proponent company.</w:t>
            </w:r>
          </w:p>
        </w:tc>
      </w:tr>
      <w:tr w:rsidR="008F2812" w:rsidRPr="00885ABD" w14:paraId="73CC5A03" w14:textId="77777777">
        <w:tc>
          <w:tcPr>
            <w:tcW w:w="1736" w:type="dxa"/>
          </w:tcPr>
          <w:p w14:paraId="0CD66076" w14:textId="77777777" w:rsidR="008F2812" w:rsidRDefault="00A12E87">
            <w:pPr>
              <w:rPr>
                <w:rFonts w:eastAsia="Malgun Gothic"/>
              </w:rPr>
            </w:pPr>
            <w:r>
              <w:rPr>
                <w:rFonts w:hint="eastAsia"/>
                <w:lang w:val="en-US"/>
              </w:rPr>
              <w:t>ZTE</w:t>
            </w:r>
          </w:p>
        </w:tc>
        <w:tc>
          <w:tcPr>
            <w:tcW w:w="8074" w:type="dxa"/>
          </w:tcPr>
          <w:p w14:paraId="173F55D4" w14:textId="77777777" w:rsidR="008F2812" w:rsidRPr="00885ABD" w:rsidRDefault="00A12E87">
            <w:pPr>
              <w:rPr>
                <w:rFonts w:eastAsia="Malgun Gothic"/>
                <w:lang w:val="en-US"/>
              </w:rPr>
            </w:pPr>
            <w:r>
              <w:rPr>
                <w:rFonts w:hint="eastAsia"/>
                <w:lang w:val="en-US"/>
              </w:rPr>
              <w:t>Option 1. We have similar concern as Nokia and LG.</w:t>
            </w:r>
          </w:p>
        </w:tc>
      </w:tr>
      <w:tr w:rsidR="00A12E87" w14:paraId="01087C5B" w14:textId="77777777">
        <w:tc>
          <w:tcPr>
            <w:tcW w:w="1736" w:type="dxa"/>
          </w:tcPr>
          <w:p w14:paraId="01A6278B" w14:textId="77777777" w:rsidR="00A12E87" w:rsidRDefault="00A12E87">
            <w:r>
              <w:t>Qualcom</w:t>
            </w:r>
            <w:r w:rsidR="009F1BF8">
              <w:t>m</w:t>
            </w:r>
          </w:p>
        </w:tc>
        <w:tc>
          <w:tcPr>
            <w:tcW w:w="8074" w:type="dxa"/>
          </w:tcPr>
          <w:p w14:paraId="2072A126" w14:textId="6982566C" w:rsidR="00A12E87" w:rsidRPr="00885ABD" w:rsidRDefault="00191451">
            <w:pPr>
              <w:rPr>
                <w:lang w:val="en-US"/>
              </w:rPr>
            </w:pPr>
            <w:r w:rsidRPr="00885ABD">
              <w:rPr>
                <w:lang w:val="en-US"/>
              </w:rPr>
              <w:t>It is preferred to try to nail down something than just goin</w:t>
            </w:r>
            <w:r w:rsidR="00FB4073" w:rsidRPr="00885ABD">
              <w:rPr>
                <w:lang w:val="en-US"/>
              </w:rPr>
              <w:t>g</w:t>
            </w:r>
            <w:r w:rsidRPr="00885ABD">
              <w:rPr>
                <w:lang w:val="en-US"/>
              </w:rPr>
              <w:t xml:space="preserve"> with Option 1. We have</w:t>
            </w:r>
            <w:r w:rsidR="00041A9F" w:rsidRPr="00885ABD">
              <w:rPr>
                <w:lang w:val="en-US"/>
              </w:rPr>
              <w:t xml:space="preserve"> </w:t>
            </w:r>
            <w:r w:rsidRPr="00885ABD">
              <w:rPr>
                <w:lang w:val="en-US"/>
              </w:rPr>
              <w:t xml:space="preserve">a preference </w:t>
            </w:r>
            <w:r w:rsidR="00041A9F" w:rsidRPr="00885ABD">
              <w:rPr>
                <w:lang w:val="en-US"/>
              </w:rPr>
              <w:t>to go with Option 2, and if the details are</w:t>
            </w:r>
            <w:r w:rsidR="00FB4073" w:rsidRPr="00885ABD">
              <w:rPr>
                <w:lang w:val="en-US"/>
              </w:rPr>
              <w:t xml:space="preserve"> leading to too much debate</w:t>
            </w:r>
            <w:r w:rsidR="00041A9F" w:rsidRPr="00885ABD">
              <w:rPr>
                <w:lang w:val="en-US"/>
              </w:rPr>
              <w:t>, we ca</w:t>
            </w:r>
            <w:r w:rsidR="00FB4073" w:rsidRPr="00885ABD">
              <w:rPr>
                <w:lang w:val="en-US"/>
              </w:rPr>
              <w:t>n</w:t>
            </w:r>
            <w:r w:rsidR="00041A9F" w:rsidRPr="00885ABD">
              <w:rPr>
                <w:lang w:val="en-US"/>
              </w:rPr>
              <w:t xml:space="preserve"> just say: </w:t>
            </w:r>
          </w:p>
          <w:p w14:paraId="689CF6CF" w14:textId="41139228" w:rsidR="00041A9F" w:rsidRPr="008A4CBF" w:rsidRDefault="00041A9F" w:rsidP="0059397A">
            <w:pPr>
              <w:pStyle w:val="afc"/>
              <w:numPr>
                <w:ilvl w:val="0"/>
                <w:numId w:val="33"/>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X: use </w:t>
            </w:r>
            <w:r w:rsidRPr="008A4CBF">
              <w:rPr>
                <w:rFonts w:asciiTheme="minorHAnsi" w:hAnsiTheme="minorHAnsi" w:cstheme="minorHAnsi"/>
                <w:b/>
                <w:bCs/>
                <w:lang w:val="en-US"/>
              </w:rPr>
              <w:t xml:space="preserve">Track mode: linear track </w:t>
            </w:r>
          </w:p>
          <w:p w14:paraId="68B55264" w14:textId="77777777" w:rsidR="00041A9F" w:rsidRPr="008A4CBF" w:rsidRDefault="00041A9F" w:rsidP="00041A9F">
            <w:pPr>
              <w:pStyle w:val="afc"/>
              <w:overflowPunct w:val="0"/>
              <w:adjustRightInd w:val="0"/>
              <w:ind w:left="1040"/>
              <w:textAlignment w:val="baseline"/>
              <w:rPr>
                <w:rFonts w:asciiTheme="minorHAnsi" w:hAnsiTheme="minorHAnsi" w:cstheme="minorHAnsi"/>
                <w:b/>
                <w:bCs/>
                <w:lang w:val="en-US"/>
              </w:rPr>
            </w:pPr>
            <w:r w:rsidRPr="008A4CBF">
              <w:rPr>
                <w:rFonts w:asciiTheme="minorHAnsi" w:hAnsiTheme="minorHAnsi" w:cstheme="minorHAnsi"/>
                <w:b/>
                <w:bCs/>
                <w:lang w:val="en-US"/>
              </w:rPr>
              <w:t xml:space="preserve">Velocity &amp; acceleration: </w:t>
            </w:r>
          </w:p>
          <w:p w14:paraId="0F26B573" w14:textId="77777777" w:rsidR="00041A9F" w:rsidRPr="008A4CBF" w:rsidRDefault="00041A9F" w:rsidP="00041A9F">
            <w:pPr>
              <w:pStyle w:val="afc"/>
              <w:overflowPunct w:val="0"/>
              <w:adjustRightInd w:val="0"/>
              <w:ind w:left="1040"/>
              <w:textAlignment w:val="baseline"/>
              <w:rPr>
                <w:rFonts w:asciiTheme="minorHAnsi" w:hAnsiTheme="minorHAnsi" w:cstheme="minorHAnsi"/>
                <w:b/>
                <w:bCs/>
                <w:lang w:val="en-US"/>
              </w:rPr>
            </w:pPr>
            <w:r w:rsidRPr="008A4CBF">
              <w:rPr>
                <w:rFonts w:asciiTheme="minorHAnsi" w:hAnsiTheme="minorHAnsi" w:cstheme="minorHAnsi"/>
                <w:b/>
                <w:bCs/>
                <w:lang w:val="en-US"/>
              </w:rPr>
              <w:t xml:space="preserve">Direction: a linear path with a fixed direction. </w:t>
            </w:r>
          </w:p>
          <w:p w14:paraId="5B0BBE90" w14:textId="77777777" w:rsidR="00041A9F" w:rsidRPr="008A4CBF" w:rsidRDefault="00041A9F" w:rsidP="00971637">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sidRPr="008A4CBF">
              <w:rPr>
                <w:rFonts w:asciiTheme="minorHAnsi" w:hAnsiTheme="minorHAnsi" w:cstheme="minorHAnsi"/>
                <w:b/>
                <w:bCs/>
                <w:lang w:val="en-US"/>
              </w:rPr>
              <w:t>Track mode: linear track with fixed path trajectory</w:t>
            </w:r>
          </w:p>
          <w:p w14:paraId="6C9A8695" w14:textId="77777777" w:rsidR="00041A9F" w:rsidRDefault="00041A9F" w:rsidP="00971637">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rPr>
            </w:pPr>
            <w:r>
              <w:rPr>
                <w:rFonts w:asciiTheme="minorHAnsi" w:hAnsiTheme="minorHAnsi" w:cstheme="minorHAnsi"/>
                <w:b/>
                <w:bCs/>
              </w:rPr>
              <w:t>Velocity &amp; acceleration:</w:t>
            </w:r>
          </w:p>
          <w:p w14:paraId="5B6A0A51" w14:textId="0B2D81F8" w:rsidR="00041A9F" w:rsidRDefault="00041A9F" w:rsidP="00971637">
            <w:pPr>
              <w:pStyle w:val="afc"/>
              <w:numPr>
                <w:ilvl w:val="2"/>
                <w:numId w:val="18"/>
              </w:numPr>
              <w:tabs>
                <w:tab w:val="left" w:pos="1004"/>
                <w:tab w:val="left" w:pos="1924"/>
              </w:tabs>
              <w:spacing w:line="256" w:lineRule="auto"/>
              <w:ind w:leftChars="1100" w:left="2670"/>
              <w:contextualSpacing/>
              <w:rPr>
                <w:rFonts w:asciiTheme="minorHAnsi" w:hAnsiTheme="minorHAnsi" w:cstheme="minorHAnsi"/>
                <w:b/>
                <w:bCs/>
              </w:rPr>
            </w:pPr>
            <w:r>
              <w:rPr>
                <w:rFonts w:asciiTheme="minorHAnsi" w:hAnsiTheme="minorHAnsi" w:cstheme="minorHAnsi"/>
                <w:b/>
                <w:bCs/>
                <w:lang w:val="en-US"/>
              </w:rPr>
              <w:t>Up to each company</w:t>
            </w:r>
          </w:p>
          <w:p w14:paraId="0E1AA82F" w14:textId="77777777" w:rsidR="00041A9F" w:rsidRPr="008A4CBF" w:rsidRDefault="00041A9F" w:rsidP="00971637">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sidRPr="008A4CBF">
              <w:rPr>
                <w:rFonts w:asciiTheme="minorHAnsi" w:hAnsiTheme="minorHAnsi" w:cstheme="minorHAnsi"/>
                <w:b/>
                <w:bCs/>
                <w:lang w:val="en-US"/>
              </w:rPr>
              <w:t xml:space="preserve">Position update rate: the time interval between two position update of a track </w:t>
            </w:r>
          </w:p>
          <w:p w14:paraId="1D7C41B2" w14:textId="4A1E65A0" w:rsidR="00041A9F" w:rsidRDefault="00041A9F" w:rsidP="00971637">
            <w:pPr>
              <w:pStyle w:val="afc"/>
              <w:numPr>
                <w:ilvl w:val="2"/>
                <w:numId w:val="18"/>
              </w:numPr>
              <w:tabs>
                <w:tab w:val="left" w:pos="1004"/>
                <w:tab w:val="left" w:pos="1924"/>
              </w:tabs>
              <w:spacing w:line="256" w:lineRule="auto"/>
              <w:ind w:leftChars="1100" w:left="2670"/>
              <w:contextualSpacing/>
              <w:rPr>
                <w:rFonts w:asciiTheme="minorHAnsi" w:hAnsiTheme="minorHAnsi" w:cstheme="minorHAnsi"/>
                <w:b/>
                <w:bCs/>
              </w:rPr>
            </w:pPr>
            <w:r>
              <w:rPr>
                <w:rFonts w:asciiTheme="minorHAnsi" w:hAnsiTheme="minorHAnsi" w:cstheme="minorHAnsi"/>
                <w:b/>
                <w:bCs/>
                <w:lang w:val="en-US"/>
              </w:rPr>
              <w:t>Up to each company</w:t>
            </w:r>
          </w:p>
          <w:p w14:paraId="66A4C00E" w14:textId="77777777" w:rsidR="00041A9F" w:rsidRDefault="00041A9F" w:rsidP="0059397A">
            <w:pPr>
              <w:pStyle w:val="afc"/>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5968CE33" w14:textId="4A3E7676" w:rsidR="00041A9F" w:rsidRDefault="00041A9F" w:rsidP="0059397A">
            <w:pPr>
              <w:pStyle w:val="afc"/>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 xml:space="preserve">Orientation : </w:t>
            </w:r>
          </w:p>
          <w:p w14:paraId="5953674E" w14:textId="63541192" w:rsidR="00041A9F" w:rsidRPr="00041A9F" w:rsidRDefault="00041A9F" w:rsidP="00971637">
            <w:pPr>
              <w:pStyle w:val="afc"/>
              <w:numPr>
                <w:ilvl w:val="2"/>
                <w:numId w:val="18"/>
              </w:numPr>
              <w:tabs>
                <w:tab w:val="left" w:pos="1004"/>
                <w:tab w:val="left" w:pos="1924"/>
              </w:tabs>
              <w:spacing w:line="256" w:lineRule="auto"/>
              <w:ind w:leftChars="1100" w:left="2670"/>
              <w:contextualSpacing/>
              <w:rPr>
                <w:rFonts w:asciiTheme="minorHAnsi" w:hAnsiTheme="minorHAnsi" w:cstheme="minorHAnsi"/>
                <w:b/>
                <w:bCs/>
              </w:rPr>
            </w:pPr>
            <w:r>
              <w:rPr>
                <w:rFonts w:asciiTheme="minorHAnsi" w:hAnsiTheme="minorHAnsi" w:cstheme="minorHAnsi"/>
                <w:b/>
                <w:bCs/>
                <w:lang w:val="en-US"/>
              </w:rPr>
              <w:t>Up to each company</w:t>
            </w:r>
          </w:p>
          <w:p w14:paraId="5E47BC1D" w14:textId="18C3892F" w:rsidR="00041A9F" w:rsidRDefault="00041A9F"/>
        </w:tc>
      </w:tr>
      <w:tr w:rsidR="007932FC" w14:paraId="771F4D12" w14:textId="77777777" w:rsidTr="007932FC">
        <w:tc>
          <w:tcPr>
            <w:tcW w:w="1736" w:type="dxa"/>
          </w:tcPr>
          <w:p w14:paraId="5E22CB46" w14:textId="77777777" w:rsidR="007932FC" w:rsidRDefault="007932FC" w:rsidP="008A4CBF">
            <w:pPr>
              <w:rPr>
                <w:lang w:val="en-US"/>
              </w:rPr>
            </w:pPr>
            <w:r>
              <w:rPr>
                <w:lang w:val="en-US"/>
              </w:rPr>
              <w:t>Intel</w:t>
            </w:r>
          </w:p>
        </w:tc>
        <w:tc>
          <w:tcPr>
            <w:tcW w:w="8074" w:type="dxa"/>
          </w:tcPr>
          <w:p w14:paraId="77DD1298" w14:textId="77777777" w:rsidR="007932FC" w:rsidRDefault="007932FC" w:rsidP="008A4CBF">
            <w:pPr>
              <w:rPr>
                <w:lang w:val="en-US"/>
              </w:rPr>
            </w:pPr>
            <w:r>
              <w:rPr>
                <w:lang w:val="en-US"/>
              </w:rPr>
              <w:t>Option 1.</w:t>
            </w:r>
          </w:p>
        </w:tc>
      </w:tr>
      <w:tr w:rsidR="00885ABD" w:rsidRPr="00885ABD" w14:paraId="386DC632" w14:textId="77777777" w:rsidTr="007932FC">
        <w:tc>
          <w:tcPr>
            <w:tcW w:w="1736" w:type="dxa"/>
          </w:tcPr>
          <w:p w14:paraId="7E18DB8A" w14:textId="469F9C44" w:rsidR="00885ABD" w:rsidRDefault="00885ABD" w:rsidP="00885ABD">
            <w:pPr>
              <w:rPr>
                <w:lang w:val="en-US"/>
              </w:rPr>
            </w:pPr>
            <w:r w:rsidRPr="0068393E">
              <w:rPr>
                <w:color w:val="70AD47" w:themeColor="accent6"/>
                <w:lang w:val="en-GB"/>
              </w:rPr>
              <w:t>Fraunhofer</w:t>
            </w:r>
          </w:p>
        </w:tc>
        <w:tc>
          <w:tcPr>
            <w:tcW w:w="8074" w:type="dxa"/>
          </w:tcPr>
          <w:p w14:paraId="743AC021" w14:textId="77777777" w:rsidR="00885ABD" w:rsidRPr="00EC1A11" w:rsidRDefault="00885ABD" w:rsidP="00885ABD">
            <w:pPr>
              <w:overflowPunct w:val="0"/>
              <w:autoSpaceDE w:val="0"/>
              <w:autoSpaceDN w:val="0"/>
              <w:adjustRightInd w:val="0"/>
              <w:textAlignment w:val="baseline"/>
              <w:rPr>
                <w:rFonts w:cstheme="minorHAnsi"/>
                <w:bCs/>
                <w:lang w:val="en-US"/>
              </w:rPr>
            </w:pPr>
            <w:r w:rsidRPr="00EC1A11">
              <w:rPr>
                <w:rFonts w:cstheme="minorHAnsi"/>
                <w:bCs/>
                <w:lang w:val="en-US"/>
              </w:rPr>
              <w:t>We prefer a modified option2 :</w:t>
            </w:r>
          </w:p>
          <w:p w14:paraId="0CE9B39E" w14:textId="77777777" w:rsidR="00885ABD" w:rsidRPr="00EC1A11" w:rsidRDefault="00885ABD" w:rsidP="0059397A">
            <w:pPr>
              <w:pStyle w:val="afc"/>
              <w:numPr>
                <w:ilvl w:val="0"/>
                <w:numId w:val="33"/>
              </w:numPr>
              <w:overflowPunct w:val="0"/>
              <w:autoSpaceDE w:val="0"/>
              <w:autoSpaceDN w:val="0"/>
              <w:adjustRightInd w:val="0"/>
              <w:textAlignment w:val="baseline"/>
              <w:rPr>
                <w:rFonts w:asciiTheme="minorHAnsi" w:hAnsiTheme="minorHAnsi" w:cstheme="minorHAnsi"/>
                <w:b/>
                <w:bCs/>
              </w:rPr>
            </w:pPr>
            <w:r>
              <w:rPr>
                <w:rFonts w:asciiTheme="minorHAnsi" w:hAnsiTheme="minorHAnsi" w:cstheme="minorHAnsi"/>
                <w:b/>
                <w:bCs/>
                <w:lang w:val="en-GB"/>
              </w:rPr>
              <w:t>Modified Option 2</w:t>
            </w:r>
            <w:r w:rsidRPr="00EC1A11">
              <w:rPr>
                <w:rFonts w:asciiTheme="minorHAnsi" w:hAnsiTheme="minorHAnsi" w:cstheme="minorHAnsi"/>
                <w:b/>
                <w:bCs/>
                <w:lang w:val="en-GB"/>
              </w:rPr>
              <w:t xml:space="preserve">: </w:t>
            </w:r>
          </w:p>
          <w:p w14:paraId="7C9C7129" w14:textId="77777777" w:rsidR="00885ABD" w:rsidRPr="00EC1A11" w:rsidRDefault="00885ABD" w:rsidP="0059397A">
            <w:pPr>
              <w:pStyle w:val="afc"/>
              <w:numPr>
                <w:ilvl w:val="1"/>
                <w:numId w:val="18"/>
              </w:numPr>
              <w:tabs>
                <w:tab w:val="left" w:pos="1004"/>
              </w:tabs>
              <w:spacing w:line="256" w:lineRule="auto"/>
              <w:contextualSpacing/>
              <w:rPr>
                <w:rFonts w:asciiTheme="minorHAnsi" w:hAnsiTheme="minorHAnsi" w:cstheme="minorHAnsi"/>
                <w:b/>
                <w:bCs/>
              </w:rPr>
            </w:pPr>
            <w:r w:rsidRPr="00EC1A11">
              <w:rPr>
                <w:rFonts w:asciiTheme="minorHAnsi" w:hAnsiTheme="minorHAnsi" w:cstheme="minorHAnsi"/>
                <w:b/>
                <w:bCs/>
              </w:rPr>
              <w:t>Velocity &amp; acceleration:</w:t>
            </w:r>
          </w:p>
          <w:p w14:paraId="18AE3E03" w14:textId="099F0042" w:rsidR="00885ABD" w:rsidRPr="0017078A" w:rsidRDefault="00885ABD" w:rsidP="0059397A">
            <w:pPr>
              <w:pStyle w:val="afc"/>
              <w:numPr>
                <w:ilvl w:val="2"/>
                <w:numId w:val="18"/>
              </w:numPr>
              <w:tabs>
                <w:tab w:val="left" w:pos="1004"/>
              </w:tabs>
              <w:spacing w:line="256" w:lineRule="auto"/>
              <w:contextualSpacing/>
              <w:rPr>
                <w:rFonts w:asciiTheme="minorHAnsi" w:hAnsiTheme="minorHAnsi" w:cstheme="minorHAnsi"/>
                <w:b/>
                <w:bCs/>
                <w:lang w:val="en-US"/>
              </w:rPr>
            </w:pPr>
            <w:r w:rsidRPr="00EC1A11">
              <w:rPr>
                <w:rFonts w:asciiTheme="minorHAnsi" w:hAnsiTheme="minorHAnsi" w:cstheme="minorHAnsi"/>
                <w:b/>
                <w:bCs/>
                <w:lang w:val="en-US"/>
              </w:rPr>
              <w:t>C</w:t>
            </w:r>
            <w:r w:rsidRPr="0017078A">
              <w:rPr>
                <w:rFonts w:asciiTheme="minorHAnsi" w:hAnsiTheme="minorHAnsi" w:cstheme="minorHAnsi"/>
                <w:b/>
                <w:bCs/>
                <w:lang w:val="en-US"/>
              </w:rPr>
              <w:t xml:space="preserve">onstant speed </w:t>
            </w:r>
            <w:r w:rsidRPr="00EC1A11">
              <w:rPr>
                <w:rFonts w:asciiTheme="minorHAnsi" w:hAnsiTheme="minorHAnsi" w:cstheme="minorHAnsi"/>
                <w:b/>
                <w:bCs/>
                <w:lang w:val="en-US"/>
              </w:rPr>
              <w:t>3</w:t>
            </w:r>
            <w:r w:rsidRPr="0017078A">
              <w:rPr>
                <w:rFonts w:asciiTheme="minorHAnsi" w:hAnsiTheme="minorHAnsi" w:cstheme="minorHAnsi"/>
                <w:b/>
                <w:bCs/>
                <w:lang w:val="en-US"/>
              </w:rPr>
              <w:t>km/h, zero acceleration.</w:t>
            </w:r>
          </w:p>
          <w:p w14:paraId="6F8DC657" w14:textId="77777777" w:rsidR="00885ABD" w:rsidRPr="0017078A" w:rsidRDefault="00885ABD" w:rsidP="0059397A">
            <w:pPr>
              <w:pStyle w:val="afc"/>
              <w:numPr>
                <w:ilvl w:val="1"/>
                <w:numId w:val="18"/>
              </w:numPr>
              <w:tabs>
                <w:tab w:val="left" w:pos="1004"/>
              </w:tabs>
              <w:spacing w:line="256" w:lineRule="auto"/>
              <w:contextualSpacing/>
              <w:rPr>
                <w:rFonts w:asciiTheme="minorHAnsi" w:hAnsiTheme="minorHAnsi" w:cstheme="minorHAnsi"/>
                <w:b/>
                <w:bCs/>
                <w:lang w:val="en-US"/>
              </w:rPr>
            </w:pPr>
            <w:r w:rsidRPr="0017078A">
              <w:rPr>
                <w:rFonts w:asciiTheme="minorHAnsi" w:hAnsiTheme="minorHAnsi" w:cstheme="minorHAnsi"/>
                <w:b/>
                <w:bCs/>
                <w:lang w:val="en-US"/>
              </w:rPr>
              <w:t xml:space="preserve">Position update rate: the time interval between two position update of a track </w:t>
            </w:r>
          </w:p>
          <w:p w14:paraId="2CFEDBDC" w14:textId="41921F7B" w:rsidR="00885ABD" w:rsidRPr="00EC1A11" w:rsidRDefault="00992FFB" w:rsidP="0059397A">
            <w:pPr>
              <w:pStyle w:val="afc"/>
              <w:numPr>
                <w:ilvl w:val="2"/>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Up to each companies; range:[</w:t>
            </w:r>
            <w:r w:rsidR="00885ABD" w:rsidRPr="00EC1A11">
              <w:rPr>
                <w:rFonts w:asciiTheme="minorHAnsi" w:hAnsiTheme="minorHAnsi" w:cstheme="minorHAnsi"/>
                <w:b/>
                <w:bCs/>
                <w:lang w:val="en-US"/>
              </w:rPr>
              <w:t>1ms-100ms]</w:t>
            </w:r>
          </w:p>
          <w:p w14:paraId="48456242" w14:textId="77777777" w:rsidR="00885ABD" w:rsidRPr="00EC1A11" w:rsidRDefault="00885ABD" w:rsidP="0059397A">
            <w:pPr>
              <w:pStyle w:val="afc"/>
              <w:numPr>
                <w:ilvl w:val="1"/>
                <w:numId w:val="18"/>
              </w:numPr>
              <w:tabs>
                <w:tab w:val="left" w:pos="1004"/>
              </w:tabs>
              <w:spacing w:line="256" w:lineRule="auto"/>
              <w:contextualSpacing/>
              <w:rPr>
                <w:rFonts w:asciiTheme="minorHAnsi" w:hAnsiTheme="minorHAnsi" w:cstheme="minorHAnsi"/>
                <w:b/>
                <w:bCs/>
                <w:lang w:val="en-US"/>
              </w:rPr>
            </w:pPr>
            <w:r w:rsidRPr="00EC1A11">
              <w:rPr>
                <w:rFonts w:asciiTheme="minorHAnsi" w:hAnsiTheme="minorHAnsi" w:cstheme="minorHAnsi"/>
                <w:b/>
                <w:bCs/>
                <w:lang w:val="en-US"/>
              </w:rPr>
              <w:t>Segment starting point: UE dropping procedures applies</w:t>
            </w:r>
          </w:p>
          <w:p w14:paraId="28D767ED" w14:textId="573ED725" w:rsidR="00885ABD" w:rsidRPr="00EC1A11" w:rsidRDefault="00885ABD" w:rsidP="0059397A">
            <w:pPr>
              <w:pStyle w:val="afc"/>
              <w:numPr>
                <w:ilvl w:val="1"/>
                <w:numId w:val="18"/>
              </w:numPr>
              <w:tabs>
                <w:tab w:val="left" w:pos="1004"/>
              </w:tabs>
              <w:spacing w:line="256" w:lineRule="auto"/>
              <w:contextualSpacing/>
              <w:rPr>
                <w:rFonts w:asciiTheme="minorHAnsi" w:hAnsiTheme="minorHAnsi" w:cstheme="minorHAnsi"/>
                <w:b/>
                <w:bCs/>
                <w:lang w:val="en-US"/>
              </w:rPr>
            </w:pPr>
            <w:r w:rsidRPr="00EC1A11">
              <w:rPr>
                <w:rFonts w:asciiTheme="minorHAnsi" w:hAnsiTheme="minorHAnsi" w:cstheme="minorHAnsi"/>
                <w:b/>
                <w:bCs/>
                <w:lang w:val="en-US"/>
              </w:rPr>
              <w:t xml:space="preserve">Segment length : </w:t>
            </w:r>
            <w:r w:rsidR="00992FFB">
              <w:rPr>
                <w:rFonts w:asciiTheme="minorHAnsi" w:hAnsiTheme="minorHAnsi" w:cstheme="minorHAnsi"/>
                <w:b/>
                <w:bCs/>
                <w:lang w:val="en-US"/>
              </w:rPr>
              <w:t>[100ms]</w:t>
            </w:r>
          </w:p>
          <w:p w14:paraId="6ABAC2CA" w14:textId="77777777" w:rsidR="00885ABD" w:rsidRPr="00EC1A11" w:rsidRDefault="00885ABD" w:rsidP="0059397A">
            <w:pPr>
              <w:pStyle w:val="afc"/>
              <w:numPr>
                <w:ilvl w:val="1"/>
                <w:numId w:val="18"/>
              </w:numPr>
              <w:tabs>
                <w:tab w:val="left" w:pos="1004"/>
              </w:tabs>
              <w:spacing w:line="256" w:lineRule="auto"/>
              <w:contextualSpacing/>
              <w:rPr>
                <w:rFonts w:asciiTheme="minorHAnsi" w:hAnsiTheme="minorHAnsi" w:cstheme="minorHAnsi"/>
                <w:b/>
                <w:bCs/>
                <w:lang w:val="en-US"/>
              </w:rPr>
            </w:pPr>
            <w:r w:rsidRPr="00EC1A11">
              <w:rPr>
                <w:rFonts w:asciiTheme="minorHAnsi" w:hAnsiTheme="minorHAnsi" w:cstheme="minorHAnsi"/>
                <w:b/>
                <w:bCs/>
                <w:lang w:val="en-US"/>
              </w:rPr>
              <w:t>Position event rate: one position per segment</w:t>
            </w:r>
          </w:p>
          <w:p w14:paraId="19CFBB77" w14:textId="619CD32D" w:rsidR="00885ABD" w:rsidRPr="00EC1A11" w:rsidRDefault="00885ABD" w:rsidP="00885ABD">
            <w:pPr>
              <w:rPr>
                <w:lang w:val="en-GB"/>
              </w:rPr>
            </w:pPr>
            <w:r w:rsidRPr="00EC1A11">
              <w:rPr>
                <w:lang w:val="en-GB"/>
              </w:rPr>
              <w:t xml:space="preserve">Track mode: we prefer option 4 (Antenna assumptions for a change in UE </w:t>
            </w:r>
            <w:r>
              <w:rPr>
                <w:lang w:val="en-GB"/>
              </w:rPr>
              <w:t>orientation</w:t>
            </w:r>
            <w:r w:rsidRPr="00EC1A11">
              <w:rPr>
                <w:lang w:val="en-GB"/>
              </w:rPr>
              <w:t xml:space="preserve"> need</w:t>
            </w:r>
            <w:r>
              <w:rPr>
                <w:lang w:val="en-GB"/>
              </w:rPr>
              <w:t xml:space="preserve"> to be</w:t>
            </w:r>
            <w:r w:rsidRPr="00EC1A11">
              <w:rPr>
                <w:lang w:val="en-GB"/>
              </w:rPr>
              <w:t xml:space="preserve"> clarifie</w:t>
            </w:r>
            <w:r>
              <w:rPr>
                <w:lang w:val="en-GB"/>
              </w:rPr>
              <w:t>d</w:t>
            </w:r>
            <w:r w:rsidRPr="00EC1A11">
              <w:rPr>
                <w:lang w:val="en-GB"/>
              </w:rPr>
              <w:t>)</w:t>
            </w:r>
            <w:r w:rsidR="00992FFB">
              <w:rPr>
                <w:lang w:val="en-GB"/>
              </w:rPr>
              <w:t>, since the majority prefers Linear track it fine for us as well</w:t>
            </w:r>
            <w:r w:rsidRPr="00EC1A11">
              <w:rPr>
                <w:lang w:val="en-GB"/>
              </w:rPr>
              <w:t xml:space="preserve">. </w:t>
            </w:r>
          </w:p>
          <w:p w14:paraId="51579647" w14:textId="7020D297" w:rsidR="00885ABD" w:rsidRPr="00EC1A11" w:rsidRDefault="00885ABD" w:rsidP="00885ABD">
            <w:pPr>
              <w:spacing w:line="233" w:lineRule="atLeast"/>
              <w:rPr>
                <w:rFonts w:ascii="Times New Roman" w:hAnsi="Times New Roman" w:cs="Times New Roman"/>
                <w:lang w:val="en-US" w:eastAsia="de-DE"/>
              </w:rPr>
            </w:pPr>
            <w:r w:rsidRPr="00EC1A11">
              <w:rPr>
                <w:rFonts w:ascii="Calibri" w:hAnsi="Calibri" w:cs="Calibri"/>
                <w:lang w:val="en-GB"/>
              </w:rPr>
              <w:lastRenderedPageBreak/>
              <w:t xml:space="preserve">To clarify our understanding is that we have a “position update rate” and “position event rate”: The UE positions on a track “position update rate” (in the </w:t>
            </w:r>
            <w:r w:rsidR="00992FFB">
              <w:rPr>
                <w:rFonts w:ascii="Calibri" w:hAnsi="Calibri" w:cs="Calibri"/>
                <w:lang w:val="en-GB"/>
              </w:rPr>
              <w:t xml:space="preserve">FL </w:t>
            </w:r>
            <w:r w:rsidRPr="00EC1A11">
              <w:rPr>
                <w:rFonts w:ascii="Calibri" w:hAnsi="Calibri" w:cs="Calibri"/>
                <w:lang w:val="en-GB"/>
              </w:rPr>
              <w:t xml:space="preserve">proposal) is related to the UE position on the track; this term is relevant when </w:t>
            </w:r>
            <w:r w:rsidRPr="00EC1A11">
              <w:rPr>
                <w:rFonts w:eastAsia="Times New Roman"/>
                <w:lang w:val="en-US"/>
              </w:rPr>
              <w:t>several measurements may be performed sequentially</w:t>
            </w:r>
            <w:r w:rsidRPr="00EC1A11">
              <w:rPr>
                <w:rFonts w:ascii="Calibri" w:hAnsi="Calibri" w:cs="Calibri"/>
                <w:lang w:val="en-GB"/>
              </w:rPr>
              <w:t xml:space="preserve"> for One Position Es</w:t>
            </w:r>
            <w:r w:rsidR="00992FFB">
              <w:rPr>
                <w:rFonts w:ascii="Calibri" w:hAnsi="Calibri" w:cs="Calibri"/>
                <w:lang w:val="en-GB"/>
              </w:rPr>
              <w:t>timate OR</w:t>
            </w:r>
            <w:r w:rsidRPr="00EC1A11">
              <w:rPr>
                <w:rFonts w:ascii="Calibri" w:hAnsi="Calibri" w:cs="Calibri"/>
                <w:lang w:val="en-GB"/>
              </w:rPr>
              <w:t xml:space="preserve"> for multiple for processing multiple position estimates (ex. Kalman filter processing). The estimated UE position “position event rate” is not necessarily related to the rate the position of the UE on the track is updated (this term is not part of mobility proposal) . </w:t>
            </w:r>
          </w:p>
          <w:p w14:paraId="282CF7AA" w14:textId="77777777" w:rsidR="00885ABD" w:rsidRPr="00EC1A11" w:rsidRDefault="00885ABD" w:rsidP="00885ABD">
            <w:pPr>
              <w:spacing w:line="233" w:lineRule="atLeast"/>
              <w:rPr>
                <w:lang w:val="en-US"/>
              </w:rPr>
            </w:pPr>
            <w:r w:rsidRPr="00EC1A11">
              <w:rPr>
                <w:rFonts w:ascii="Calibri" w:hAnsi="Calibri" w:cs="Calibri"/>
                <w:lang w:val="en-GB"/>
              </w:rPr>
              <w:t>A position update rate of 100</w:t>
            </w:r>
            <w:r w:rsidRPr="00EC1A11">
              <w:rPr>
                <w:rFonts w:ascii="Calibri" w:hAnsi="Calibri" w:cs="Calibri"/>
                <w:i/>
                <w:iCs/>
                <w:lang w:val="en-GB"/>
              </w:rPr>
              <w:t>ms</w:t>
            </w:r>
            <w:r w:rsidRPr="00EC1A11">
              <w:rPr>
                <w:rStyle w:val="apple-converted-space"/>
                <w:rFonts w:ascii="Calibri" w:hAnsi="Calibri" w:cs="Calibri"/>
                <w:lang w:val="en-GB"/>
              </w:rPr>
              <w:t> </w:t>
            </w:r>
            <w:r w:rsidRPr="00EC1A11">
              <w:rPr>
                <w:rFonts w:ascii="Calibri" w:hAnsi="Calibri" w:cs="Calibri"/>
                <w:lang w:val="en-GB"/>
              </w:rPr>
              <w:t>is too high for some potential enhancements like phase measurements so it should be kept for companies to decide (or provided as a range of values [1ms-100ms] while the “position event rate” can be agreed on. In our contribution, the “position event rate” is related to the segment.</w:t>
            </w:r>
          </w:p>
          <w:p w14:paraId="135E1B05" w14:textId="77777777" w:rsidR="00885ABD" w:rsidRPr="00EC1A11" w:rsidRDefault="00885ABD" w:rsidP="00885ABD">
            <w:pPr>
              <w:rPr>
                <w:lang w:val="en-GB"/>
              </w:rPr>
            </w:pPr>
            <w:r w:rsidRPr="00EC1A11">
              <w:rPr>
                <w:lang w:val="en-GB"/>
              </w:rPr>
              <w:t>What is still not discussed is the LOS/NLOS channel condition over the track; we see the three options:</w:t>
            </w:r>
          </w:p>
          <w:p w14:paraId="1C3F5567" w14:textId="77777777" w:rsidR="00885ABD" w:rsidRPr="00EC1A11" w:rsidRDefault="00885ABD" w:rsidP="0059397A">
            <w:pPr>
              <w:pStyle w:val="afc"/>
              <w:numPr>
                <w:ilvl w:val="0"/>
                <w:numId w:val="45"/>
              </w:numPr>
              <w:rPr>
                <w:lang w:val="en-GB"/>
              </w:rPr>
            </w:pPr>
            <w:r w:rsidRPr="00EC1A11">
              <w:rPr>
                <w:lang w:val="en-GB"/>
              </w:rPr>
              <w:t>The LOS/NLOS UE-TRP links are maintained over the track</w:t>
            </w:r>
          </w:p>
          <w:p w14:paraId="0A2A5525" w14:textId="10D1CB32" w:rsidR="00992FFB" w:rsidRPr="00992FFB" w:rsidRDefault="00885ABD" w:rsidP="0059397A">
            <w:pPr>
              <w:pStyle w:val="afc"/>
              <w:numPr>
                <w:ilvl w:val="0"/>
                <w:numId w:val="45"/>
              </w:numPr>
              <w:rPr>
                <w:lang w:val="en-US"/>
              </w:rPr>
            </w:pPr>
            <w:r w:rsidRPr="00992FFB">
              <w:rPr>
                <w:rFonts w:eastAsia="Times New Roman" w:cs="Calibri"/>
                <w:lang w:val="en-GB"/>
              </w:rPr>
              <w:t>The LOS/NLOS</w:t>
            </w:r>
            <w:r w:rsidR="000E3D33">
              <w:rPr>
                <w:rFonts w:eastAsia="Times New Roman" w:cs="Calibri"/>
                <w:lang w:val="en-GB"/>
              </w:rPr>
              <w:t xml:space="preserve"> conditions</w:t>
            </w:r>
            <w:r w:rsidRPr="00992FFB">
              <w:rPr>
                <w:rFonts w:eastAsia="Times New Roman" w:cs="Calibri"/>
                <w:lang w:val="en-GB"/>
              </w:rPr>
              <w:t xml:space="preserve"> are updated  (for example as in [16])</w:t>
            </w:r>
          </w:p>
          <w:p w14:paraId="1AAB4B20" w14:textId="211D72D5" w:rsidR="00885ABD" w:rsidRDefault="00992FFB" w:rsidP="0059397A">
            <w:pPr>
              <w:pStyle w:val="afc"/>
              <w:numPr>
                <w:ilvl w:val="0"/>
                <w:numId w:val="45"/>
              </w:numPr>
              <w:rPr>
                <w:lang w:val="en-US"/>
              </w:rPr>
            </w:pPr>
            <w:r w:rsidRPr="00992FFB">
              <w:rPr>
                <w:lang w:val="en-GB"/>
              </w:rPr>
              <w:t>Up to each company</w:t>
            </w:r>
          </w:p>
        </w:tc>
      </w:tr>
      <w:tr w:rsidR="00F20FE5" w:rsidRPr="00885ABD" w14:paraId="7C22EF53" w14:textId="77777777" w:rsidTr="007932FC">
        <w:tc>
          <w:tcPr>
            <w:tcW w:w="1736" w:type="dxa"/>
          </w:tcPr>
          <w:p w14:paraId="2C84CF20" w14:textId="5FF02905" w:rsidR="00F20FE5" w:rsidRPr="0068393E" w:rsidRDefault="00F20FE5" w:rsidP="00F20FE5">
            <w:pPr>
              <w:rPr>
                <w:color w:val="70AD47" w:themeColor="accent6"/>
                <w:lang w:val="en-GB"/>
              </w:rPr>
            </w:pPr>
            <w:r>
              <w:rPr>
                <w:color w:val="70AD47" w:themeColor="accent6"/>
                <w:lang w:val="en-GB"/>
              </w:rPr>
              <w:lastRenderedPageBreak/>
              <w:t>InterDigital</w:t>
            </w:r>
          </w:p>
        </w:tc>
        <w:tc>
          <w:tcPr>
            <w:tcW w:w="8074" w:type="dxa"/>
          </w:tcPr>
          <w:p w14:paraId="7E0AB732" w14:textId="64DCDDA3" w:rsidR="00F20FE5" w:rsidRPr="00D84C4A" w:rsidRDefault="00F20FE5" w:rsidP="00F20FE5">
            <w:pPr>
              <w:overflowPunct w:val="0"/>
              <w:autoSpaceDE w:val="0"/>
              <w:autoSpaceDN w:val="0"/>
              <w:adjustRightInd w:val="0"/>
              <w:textAlignment w:val="baseline"/>
              <w:rPr>
                <w:rFonts w:cstheme="minorHAnsi"/>
                <w:bCs/>
                <w:lang w:val="en-US"/>
              </w:rPr>
            </w:pPr>
            <w:r w:rsidRPr="000D1CFC">
              <w:rPr>
                <w:lang w:val="en-US"/>
              </w:rPr>
              <w:t>We can combine Option 2</w:t>
            </w:r>
            <w:r>
              <w:rPr>
                <w:lang w:val="en-US"/>
              </w:rPr>
              <w:t xml:space="preserve">, </w:t>
            </w:r>
            <w:r w:rsidRPr="000D1CFC">
              <w:rPr>
                <w:lang w:val="en-US"/>
              </w:rPr>
              <w:t>3</w:t>
            </w:r>
            <w:r>
              <w:rPr>
                <w:lang w:val="en-US"/>
              </w:rPr>
              <w:t xml:space="preserve"> and 4</w:t>
            </w:r>
            <w:r w:rsidRPr="000D1CFC">
              <w:rPr>
                <w:lang w:val="en-US"/>
              </w:rPr>
              <w:t xml:space="preserve">. We can at least </w:t>
            </w:r>
            <w:r>
              <w:rPr>
                <w:lang w:val="en-US"/>
              </w:rPr>
              <w:t>agree to support linear and loop model since they are realistic mobility models for moving UEs in factory environments such as AGVs. Companies can provide details assumed for evaluation (e.g., parameters used in Option 4).</w:t>
            </w:r>
            <w:r w:rsidRPr="000D1CFC">
              <w:rPr>
                <w:lang w:val="en-US"/>
              </w:rPr>
              <w:t xml:space="preserve"> </w:t>
            </w:r>
            <w:r>
              <w:rPr>
                <w:lang w:val="en-US"/>
              </w:rPr>
              <w:t>The velocity of UE should be at 3km/h to maintain consistency among companies’ evaluation results. For simplicity, we can assume constant speed, i.e., no acceleration.</w:t>
            </w:r>
            <w:r w:rsidR="00313FF4">
              <w:rPr>
                <w:lang w:val="en-US"/>
              </w:rPr>
              <w:t xml:space="preserve"> As Fraunhofer proposed we can let companies report position update rate</w:t>
            </w:r>
            <w:r w:rsidR="00822EED">
              <w:rPr>
                <w:lang w:val="en-US"/>
              </w:rPr>
              <w:t xml:space="preserve"> and explain justification for the</w:t>
            </w:r>
            <w:r w:rsidR="008410A7">
              <w:rPr>
                <w:lang w:val="en-US"/>
              </w:rPr>
              <w:t xml:space="preserve"> assumed</w:t>
            </w:r>
            <w:r w:rsidR="00822EED">
              <w:rPr>
                <w:lang w:val="en-US"/>
              </w:rPr>
              <w:t xml:space="preserve"> update rate.</w:t>
            </w:r>
          </w:p>
        </w:tc>
      </w:tr>
      <w:tr w:rsidR="0017078A" w:rsidRPr="00885ABD" w14:paraId="07ECBA51" w14:textId="77777777" w:rsidTr="007932FC">
        <w:tc>
          <w:tcPr>
            <w:tcW w:w="1736" w:type="dxa"/>
          </w:tcPr>
          <w:p w14:paraId="33CC13E7" w14:textId="6F8B7B4C" w:rsidR="0017078A" w:rsidRPr="0017078A" w:rsidRDefault="0017078A" w:rsidP="00F20FE5">
            <w:pPr>
              <w:rPr>
                <w:lang w:val="en-GB"/>
              </w:rPr>
            </w:pPr>
            <w:r w:rsidRPr="0017078A">
              <w:rPr>
                <w:lang w:val="en-GB"/>
              </w:rPr>
              <w:t>OPPO</w:t>
            </w:r>
          </w:p>
        </w:tc>
        <w:tc>
          <w:tcPr>
            <w:tcW w:w="8074" w:type="dxa"/>
          </w:tcPr>
          <w:p w14:paraId="29EAAC0E" w14:textId="77777777" w:rsidR="0017078A" w:rsidRDefault="0017078A" w:rsidP="00F20FE5">
            <w:pPr>
              <w:overflowPunct w:val="0"/>
              <w:autoSpaceDE w:val="0"/>
              <w:autoSpaceDN w:val="0"/>
              <w:adjustRightInd w:val="0"/>
              <w:textAlignment w:val="baseline"/>
            </w:pPr>
            <w:r>
              <w:t>Option 1</w:t>
            </w:r>
          </w:p>
          <w:p w14:paraId="37245564" w14:textId="764E8490" w:rsidR="0017078A" w:rsidRPr="0017078A" w:rsidRDefault="0017078A" w:rsidP="00F20FE5">
            <w:pPr>
              <w:overflowPunct w:val="0"/>
              <w:autoSpaceDE w:val="0"/>
              <w:autoSpaceDN w:val="0"/>
              <w:adjustRightInd w:val="0"/>
              <w:textAlignment w:val="baseline"/>
            </w:pPr>
            <w:r>
              <w:t>The details of mobility model can be defined by each company, which can be determined based on each individual use case. Do not see the motivation to define a unfied model.</w:t>
            </w:r>
          </w:p>
        </w:tc>
      </w:tr>
      <w:tr w:rsidR="006E4C58" w14:paraId="5A2071E9" w14:textId="77777777" w:rsidTr="00CD2C66">
        <w:tc>
          <w:tcPr>
            <w:tcW w:w="1736" w:type="dxa"/>
          </w:tcPr>
          <w:p w14:paraId="1E422C1A" w14:textId="77777777" w:rsidR="006E4C58" w:rsidRDefault="006E4C58" w:rsidP="00CD2C66">
            <w:r>
              <w:t>Ericsson</w:t>
            </w:r>
          </w:p>
        </w:tc>
        <w:tc>
          <w:tcPr>
            <w:tcW w:w="8074" w:type="dxa"/>
          </w:tcPr>
          <w:p w14:paraId="6BA2A853" w14:textId="77777777" w:rsidR="006E4C58" w:rsidRDefault="006E4C58" w:rsidP="00CD2C66">
            <w:r>
              <w:t>We support Option 1.</w:t>
            </w:r>
          </w:p>
        </w:tc>
      </w:tr>
      <w:tr w:rsidR="00CD2C66" w:rsidRPr="00885ABD" w14:paraId="7DBBF3F7" w14:textId="77777777" w:rsidTr="00CD2C66">
        <w:tc>
          <w:tcPr>
            <w:tcW w:w="1736" w:type="dxa"/>
          </w:tcPr>
          <w:p w14:paraId="5C20EE6C" w14:textId="77777777" w:rsidR="00CD2C66" w:rsidRPr="0017078A" w:rsidRDefault="00CD2C66" w:rsidP="00CD2C66">
            <w:r>
              <w:t>SONY</w:t>
            </w:r>
          </w:p>
        </w:tc>
        <w:tc>
          <w:tcPr>
            <w:tcW w:w="8074" w:type="dxa"/>
          </w:tcPr>
          <w:p w14:paraId="76678DE8" w14:textId="77777777" w:rsidR="00CD2C66" w:rsidRDefault="00CD2C66" w:rsidP="00CD2C66">
            <w:pPr>
              <w:overflowPunct w:val="0"/>
              <w:autoSpaceDE w:val="0"/>
              <w:autoSpaceDN w:val="0"/>
              <w:adjustRightInd w:val="0"/>
              <w:textAlignment w:val="baseline"/>
            </w:pPr>
            <w:r>
              <w:t>Support Option 1</w:t>
            </w:r>
          </w:p>
        </w:tc>
      </w:tr>
      <w:tr w:rsidR="00CD2C66" w:rsidRPr="00885ABD" w14:paraId="433D2524" w14:textId="77777777" w:rsidTr="00CD2C66">
        <w:tc>
          <w:tcPr>
            <w:tcW w:w="1736" w:type="dxa"/>
          </w:tcPr>
          <w:p w14:paraId="2E8B4025" w14:textId="77777777" w:rsidR="00CD2C66" w:rsidRDefault="00CD2C66" w:rsidP="00CD2C66">
            <w:r>
              <w:t>SS</w:t>
            </w:r>
          </w:p>
        </w:tc>
        <w:tc>
          <w:tcPr>
            <w:tcW w:w="8074" w:type="dxa"/>
          </w:tcPr>
          <w:p w14:paraId="2F289732" w14:textId="77777777" w:rsidR="00CD2C66" w:rsidRDefault="00CD2C66" w:rsidP="00CD2C66">
            <w:pPr>
              <w:overflowPunct w:val="0"/>
              <w:autoSpaceDE w:val="0"/>
              <w:autoSpaceDN w:val="0"/>
              <w:adjustRightInd w:val="0"/>
              <w:textAlignment w:val="baseline"/>
            </w:pPr>
            <w:r>
              <w:t>Option1</w:t>
            </w:r>
          </w:p>
        </w:tc>
      </w:tr>
      <w:tr w:rsidR="00CD2C66" w14:paraId="2F3D4230" w14:textId="77777777" w:rsidTr="00CD2C66">
        <w:tc>
          <w:tcPr>
            <w:tcW w:w="1736" w:type="dxa"/>
          </w:tcPr>
          <w:p w14:paraId="76449E99" w14:textId="77777777" w:rsidR="00CD2C66" w:rsidRDefault="00CD2C66" w:rsidP="00CD2C66"/>
        </w:tc>
        <w:tc>
          <w:tcPr>
            <w:tcW w:w="8074" w:type="dxa"/>
          </w:tcPr>
          <w:p w14:paraId="41853B35" w14:textId="77777777" w:rsidR="00CD2C66" w:rsidRDefault="00CD2C66" w:rsidP="00CD2C66"/>
        </w:tc>
      </w:tr>
    </w:tbl>
    <w:p w14:paraId="3D976981" w14:textId="77777777" w:rsidR="008F2812" w:rsidRPr="00885ABD" w:rsidRDefault="008F2812"/>
    <w:p w14:paraId="74B7476A" w14:textId="50EAD195" w:rsidR="008F2812" w:rsidRDefault="001E5C2E">
      <w:r>
        <w:t>The majority of companies are either preferring option 1 or 2. The following update is proposed, taking into account the QC way forward for option 2:</w:t>
      </w:r>
    </w:p>
    <w:p w14:paraId="5B7722D6" w14:textId="04804031" w:rsidR="001E5C2E" w:rsidRDefault="001E5C2E"/>
    <w:p w14:paraId="614767BC" w14:textId="6DD03AB0" w:rsidR="001E5C2E" w:rsidRPr="00885ABD" w:rsidRDefault="001E5C2E" w:rsidP="001E5C2E">
      <w:pPr>
        <w:rPr>
          <w:b/>
          <w:bCs/>
        </w:rPr>
      </w:pPr>
      <w:r w:rsidRPr="00885ABD">
        <w:rPr>
          <w:b/>
          <w:bCs/>
        </w:rPr>
        <w:t>Feature lead proposal 4</w:t>
      </w:r>
      <w:r>
        <w:rPr>
          <w:b/>
          <w:bCs/>
        </w:rPr>
        <w:t>a</w:t>
      </w:r>
      <w:r w:rsidRPr="00885ABD">
        <w:rPr>
          <w:b/>
          <w:bCs/>
        </w:rPr>
        <w:t>:</w:t>
      </w:r>
    </w:p>
    <w:p w14:paraId="0B6370EA" w14:textId="77777777" w:rsidR="001E5C2E" w:rsidRPr="00885ABD" w:rsidRDefault="001E5C2E" w:rsidP="001E5C2E">
      <w:pPr>
        <w:rPr>
          <w:rFonts w:cstheme="minorHAnsi"/>
          <w:b/>
          <w:bCs/>
        </w:rPr>
      </w:pPr>
      <w:r w:rsidRPr="00885ABD">
        <w:rPr>
          <w:rFonts w:cstheme="minorHAnsi"/>
          <w:b/>
          <w:bCs/>
        </w:rPr>
        <w:t>For UE mobility downselect between the following options:</w:t>
      </w:r>
    </w:p>
    <w:p w14:paraId="00EF7DC7" w14:textId="77777777" w:rsidR="001E5C2E" w:rsidRPr="008A4CBF" w:rsidRDefault="001E5C2E" w:rsidP="0059397A">
      <w:pPr>
        <w:pStyle w:val="afc"/>
        <w:numPr>
          <w:ilvl w:val="0"/>
          <w:numId w:val="33"/>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7EB8FAAE" w14:textId="77777777" w:rsidR="001E5C2E" w:rsidRPr="008A4CBF" w:rsidRDefault="001E5C2E" w:rsidP="0059397A">
      <w:pPr>
        <w:pStyle w:val="afc"/>
        <w:numPr>
          <w:ilvl w:val="0"/>
          <w:numId w:val="33"/>
        </w:numPr>
        <w:rPr>
          <w:rFonts w:asciiTheme="minorHAnsi" w:hAnsiTheme="minorHAnsi" w:cstheme="minorHAnsi"/>
          <w:b/>
          <w:bCs/>
          <w:lang w:val="en-US"/>
        </w:rPr>
      </w:pPr>
      <w:r>
        <w:rPr>
          <w:rFonts w:asciiTheme="minorHAnsi" w:hAnsiTheme="minorHAnsi" w:cstheme="minorHAnsi"/>
          <w:b/>
          <w:bCs/>
          <w:lang w:val="en-GB"/>
        </w:rPr>
        <w:t xml:space="preserve">Option 1: </w:t>
      </w:r>
      <w:r w:rsidRPr="008A4CBF">
        <w:rPr>
          <w:rFonts w:asciiTheme="minorHAnsi" w:hAnsiTheme="minorHAnsi" w:cstheme="minorHAnsi"/>
          <w:b/>
          <w:bCs/>
          <w:lang w:val="en-US"/>
        </w:rPr>
        <w:t xml:space="preserve">Do not define the details of the optional mobility model.   </w:t>
      </w:r>
    </w:p>
    <w:p w14:paraId="1975D8AE" w14:textId="77777777" w:rsidR="001E5C2E" w:rsidRPr="008A4CBF" w:rsidRDefault="001E5C2E" w:rsidP="0059397A">
      <w:pPr>
        <w:pStyle w:val="afc"/>
        <w:numPr>
          <w:ilvl w:val="0"/>
          <w:numId w:val="33"/>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sidRPr="008A4CBF">
        <w:rPr>
          <w:rFonts w:asciiTheme="minorHAnsi" w:hAnsiTheme="minorHAnsi" w:cstheme="minorHAnsi"/>
          <w:b/>
          <w:bCs/>
          <w:lang w:val="en-US"/>
        </w:rPr>
        <w:t xml:space="preserve">Track mode: linear track </w:t>
      </w:r>
    </w:p>
    <w:p w14:paraId="590646C7" w14:textId="77777777" w:rsidR="001E5C2E" w:rsidRPr="008A4CBF" w:rsidRDefault="001E5C2E" w:rsidP="001E5C2E">
      <w:pPr>
        <w:pStyle w:val="afc"/>
        <w:overflowPunct w:val="0"/>
        <w:adjustRightInd w:val="0"/>
        <w:ind w:left="1040"/>
        <w:textAlignment w:val="baseline"/>
        <w:rPr>
          <w:rFonts w:asciiTheme="minorHAnsi" w:hAnsiTheme="minorHAnsi" w:cstheme="minorHAnsi"/>
          <w:b/>
          <w:bCs/>
          <w:lang w:val="en-US"/>
        </w:rPr>
      </w:pPr>
      <w:r w:rsidRPr="008A4CBF">
        <w:rPr>
          <w:rFonts w:asciiTheme="minorHAnsi" w:hAnsiTheme="minorHAnsi" w:cstheme="minorHAnsi"/>
          <w:b/>
          <w:bCs/>
          <w:lang w:val="en-US"/>
        </w:rPr>
        <w:t xml:space="preserve">Velocity &amp; acceleration: </w:t>
      </w:r>
    </w:p>
    <w:p w14:paraId="60D629A4" w14:textId="77777777" w:rsidR="001E5C2E" w:rsidRPr="008A4CBF" w:rsidRDefault="001E5C2E" w:rsidP="001E5C2E">
      <w:pPr>
        <w:pStyle w:val="afc"/>
        <w:overflowPunct w:val="0"/>
        <w:adjustRightInd w:val="0"/>
        <w:ind w:left="1040"/>
        <w:textAlignment w:val="baseline"/>
        <w:rPr>
          <w:rFonts w:asciiTheme="minorHAnsi" w:hAnsiTheme="minorHAnsi" w:cstheme="minorHAnsi"/>
          <w:b/>
          <w:bCs/>
          <w:lang w:val="en-US"/>
        </w:rPr>
      </w:pPr>
      <w:r w:rsidRPr="008A4CBF">
        <w:rPr>
          <w:rFonts w:asciiTheme="minorHAnsi" w:hAnsiTheme="minorHAnsi" w:cstheme="minorHAnsi"/>
          <w:b/>
          <w:bCs/>
          <w:lang w:val="en-US"/>
        </w:rPr>
        <w:t xml:space="preserve">Direction: a linear path with a fixed direction. </w:t>
      </w:r>
    </w:p>
    <w:p w14:paraId="13086142" w14:textId="77777777" w:rsidR="001E5C2E" w:rsidRPr="008A4CBF" w:rsidRDefault="001E5C2E" w:rsidP="00971637">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sidRPr="008A4CBF">
        <w:rPr>
          <w:rFonts w:asciiTheme="minorHAnsi" w:hAnsiTheme="minorHAnsi" w:cstheme="minorHAnsi"/>
          <w:b/>
          <w:bCs/>
          <w:lang w:val="en-US"/>
        </w:rPr>
        <w:t>Track mode: linear track with fixed path trajectory</w:t>
      </w:r>
    </w:p>
    <w:p w14:paraId="4387CAF0" w14:textId="77777777" w:rsidR="001E5C2E" w:rsidRDefault="001E5C2E" w:rsidP="00971637">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rPr>
      </w:pPr>
      <w:r>
        <w:rPr>
          <w:rFonts w:asciiTheme="minorHAnsi" w:hAnsiTheme="minorHAnsi" w:cstheme="minorHAnsi"/>
          <w:b/>
          <w:bCs/>
        </w:rPr>
        <w:t>Velocity &amp; acceleration:</w:t>
      </w:r>
    </w:p>
    <w:p w14:paraId="2E8F381E" w14:textId="76450AA6" w:rsidR="001E5C2E" w:rsidRPr="008A4CBF" w:rsidRDefault="001E5C2E" w:rsidP="00971637">
      <w:pPr>
        <w:pStyle w:val="afc"/>
        <w:numPr>
          <w:ilvl w:val="2"/>
          <w:numId w:val="18"/>
        </w:numPr>
        <w:tabs>
          <w:tab w:val="left" w:pos="1004"/>
          <w:tab w:val="left" w:pos="1924"/>
        </w:tabs>
        <w:spacing w:line="256" w:lineRule="auto"/>
        <w:ind w:leftChars="1100" w:left="2670"/>
        <w:contextualSpacing/>
        <w:rPr>
          <w:rFonts w:asciiTheme="minorHAnsi" w:hAnsiTheme="minorHAnsi" w:cstheme="minorHAnsi"/>
          <w:b/>
          <w:bCs/>
          <w:lang w:val="en-US"/>
        </w:rPr>
      </w:pPr>
      <w:r>
        <w:rPr>
          <w:rFonts w:asciiTheme="minorHAnsi" w:hAnsiTheme="minorHAnsi" w:cstheme="minorHAnsi"/>
          <w:b/>
          <w:bCs/>
          <w:lang w:val="en-US"/>
        </w:rPr>
        <w:t>Up to each company</w:t>
      </w:r>
    </w:p>
    <w:p w14:paraId="4768958A" w14:textId="6DD02136" w:rsidR="001E5C2E" w:rsidRPr="008A4CBF" w:rsidRDefault="001E5C2E" w:rsidP="00971637">
      <w:pPr>
        <w:pStyle w:val="afc"/>
        <w:numPr>
          <w:ilvl w:val="1"/>
          <w:numId w:val="18"/>
        </w:numPr>
        <w:tabs>
          <w:tab w:val="left" w:pos="1004"/>
          <w:tab w:val="left" w:pos="1204"/>
        </w:tabs>
        <w:spacing w:line="256" w:lineRule="auto"/>
        <w:ind w:leftChars="560" w:left="1536"/>
        <w:contextualSpacing/>
        <w:rPr>
          <w:rFonts w:asciiTheme="minorHAnsi" w:hAnsiTheme="minorHAnsi" w:cstheme="minorHAnsi"/>
          <w:b/>
          <w:bCs/>
          <w:lang w:val="en-US"/>
        </w:rPr>
      </w:pPr>
      <w:r w:rsidRPr="008A4CBF">
        <w:rPr>
          <w:rFonts w:asciiTheme="minorHAnsi" w:hAnsiTheme="minorHAnsi" w:cstheme="minorHAnsi"/>
          <w:b/>
          <w:bCs/>
          <w:lang w:val="en-US"/>
        </w:rPr>
        <w:t>Position update rate: the time interval between two position update</w:t>
      </w:r>
      <w:r>
        <w:rPr>
          <w:rFonts w:asciiTheme="minorHAnsi" w:hAnsiTheme="minorHAnsi" w:cstheme="minorHAnsi"/>
          <w:b/>
          <w:bCs/>
          <w:lang w:val="en-US"/>
        </w:rPr>
        <w:t>s</w:t>
      </w:r>
      <w:r w:rsidRPr="008A4CBF">
        <w:rPr>
          <w:rFonts w:asciiTheme="minorHAnsi" w:hAnsiTheme="minorHAnsi" w:cstheme="minorHAnsi"/>
          <w:b/>
          <w:bCs/>
          <w:lang w:val="en-US"/>
        </w:rPr>
        <w:t xml:space="preserve"> of a track </w:t>
      </w:r>
    </w:p>
    <w:p w14:paraId="61ADB3F5" w14:textId="1EDB8C35" w:rsidR="001E5C2E" w:rsidRDefault="001E5C2E" w:rsidP="0059397A">
      <w:pPr>
        <w:pStyle w:val="afc"/>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Up to each company</w:t>
      </w:r>
    </w:p>
    <w:p w14:paraId="5FDD9DB0" w14:textId="77777777" w:rsidR="001E5C2E" w:rsidRDefault="001E5C2E" w:rsidP="0059397A">
      <w:pPr>
        <w:pStyle w:val="afc"/>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53F7410D" w14:textId="484725E3" w:rsidR="001E5C2E" w:rsidRDefault="001E5C2E" w:rsidP="0059397A">
      <w:pPr>
        <w:pStyle w:val="afc"/>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 xml:space="preserve">Orientation : </w:t>
      </w:r>
    </w:p>
    <w:p w14:paraId="6C8559B7" w14:textId="7ED2889E" w:rsidR="001E5C2E" w:rsidRDefault="001E5C2E" w:rsidP="0059397A">
      <w:pPr>
        <w:pStyle w:val="afc"/>
        <w:numPr>
          <w:ilvl w:val="2"/>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Up to each company</w:t>
      </w:r>
    </w:p>
    <w:p w14:paraId="223D5EE9" w14:textId="1D8FE3D8" w:rsidR="001E5C2E" w:rsidRDefault="001E5C2E"/>
    <w:p w14:paraId="7DA5A408" w14:textId="77777777" w:rsidR="006E4C58" w:rsidRPr="00885ABD" w:rsidRDefault="006E4C58" w:rsidP="006E4C58">
      <w:r w:rsidRPr="00885ABD">
        <w:t>Companies are encouraged to provide their comments in the table below</w:t>
      </w:r>
    </w:p>
    <w:p w14:paraId="5692CE3A" w14:textId="77777777" w:rsidR="006E4C58" w:rsidRPr="00885ABD" w:rsidRDefault="006E4C58" w:rsidP="006E4C58"/>
    <w:tbl>
      <w:tblPr>
        <w:tblStyle w:val="af4"/>
        <w:tblW w:w="9810" w:type="dxa"/>
        <w:tblLayout w:type="fixed"/>
        <w:tblLook w:val="04A0" w:firstRow="1" w:lastRow="0" w:firstColumn="1" w:lastColumn="0" w:noHBand="0" w:noVBand="1"/>
      </w:tblPr>
      <w:tblGrid>
        <w:gridCol w:w="1736"/>
        <w:gridCol w:w="8074"/>
      </w:tblGrid>
      <w:tr w:rsidR="006E4C58" w14:paraId="348B9631" w14:textId="77777777" w:rsidTr="00CD2C66">
        <w:tc>
          <w:tcPr>
            <w:tcW w:w="1736" w:type="dxa"/>
          </w:tcPr>
          <w:p w14:paraId="58FE62B5" w14:textId="77777777" w:rsidR="006E4C58" w:rsidRDefault="006E4C58" w:rsidP="00CD2C66">
            <w:pPr>
              <w:rPr>
                <w:rFonts w:eastAsia="Calibri"/>
              </w:rPr>
            </w:pPr>
            <w:r>
              <w:rPr>
                <w:rFonts w:eastAsia="Calibri"/>
              </w:rPr>
              <w:t>Company</w:t>
            </w:r>
          </w:p>
        </w:tc>
        <w:tc>
          <w:tcPr>
            <w:tcW w:w="8074" w:type="dxa"/>
          </w:tcPr>
          <w:p w14:paraId="321D9937" w14:textId="77777777" w:rsidR="006E4C58" w:rsidRDefault="006E4C58" w:rsidP="00CD2C66">
            <w:pPr>
              <w:rPr>
                <w:rFonts w:eastAsia="Calibri"/>
              </w:rPr>
            </w:pPr>
            <w:r>
              <w:rPr>
                <w:rFonts w:eastAsia="Calibri"/>
              </w:rPr>
              <w:t>Comment</w:t>
            </w:r>
          </w:p>
        </w:tc>
      </w:tr>
      <w:tr w:rsidR="006E4C58" w14:paraId="60FB0E77" w14:textId="77777777" w:rsidTr="00CD2C66">
        <w:tc>
          <w:tcPr>
            <w:tcW w:w="1736" w:type="dxa"/>
          </w:tcPr>
          <w:p w14:paraId="6A0DAD04" w14:textId="0F057787" w:rsidR="006E4C58" w:rsidRDefault="003478C6" w:rsidP="00CD2C66">
            <w:pPr>
              <w:rPr>
                <w:rFonts w:eastAsia="Calibri"/>
              </w:rPr>
            </w:pPr>
            <w:r>
              <w:rPr>
                <w:rFonts w:eastAsia="Calibri"/>
              </w:rPr>
              <w:t>Nokia/NSB</w:t>
            </w:r>
          </w:p>
        </w:tc>
        <w:tc>
          <w:tcPr>
            <w:tcW w:w="8074" w:type="dxa"/>
          </w:tcPr>
          <w:p w14:paraId="29B35CC7" w14:textId="26322009" w:rsidR="006E4C58" w:rsidRDefault="003478C6" w:rsidP="00CD2C66">
            <w:pPr>
              <w:rPr>
                <w:rFonts w:eastAsia="Calibri"/>
              </w:rPr>
            </w:pPr>
            <w:r>
              <w:rPr>
                <w:rFonts w:eastAsia="Calibri"/>
              </w:rPr>
              <w:t xml:space="preserve">Support option 1. Option 2 still leaves almost everything up to each company so this brings </w:t>
            </w:r>
            <w:r>
              <w:rPr>
                <w:rFonts w:eastAsia="Calibri"/>
              </w:rPr>
              <w:lastRenderedPageBreak/>
              <w:t xml:space="preserve">very little value in our view. </w:t>
            </w:r>
          </w:p>
        </w:tc>
      </w:tr>
      <w:tr w:rsidR="00C811E3" w14:paraId="1EF6C3CB" w14:textId="77777777" w:rsidTr="00CD2C66">
        <w:tc>
          <w:tcPr>
            <w:tcW w:w="1736" w:type="dxa"/>
          </w:tcPr>
          <w:p w14:paraId="2BB8E374" w14:textId="2EB4730F" w:rsidR="00C811E3" w:rsidRDefault="00C811E3" w:rsidP="00CD2C66">
            <w:pPr>
              <w:rPr>
                <w:rFonts w:eastAsia="Calibri"/>
              </w:rPr>
            </w:pPr>
            <w:r>
              <w:rPr>
                <w:rFonts w:eastAsia="Calibri"/>
              </w:rPr>
              <w:lastRenderedPageBreak/>
              <w:t>Qualcomm</w:t>
            </w:r>
          </w:p>
        </w:tc>
        <w:tc>
          <w:tcPr>
            <w:tcW w:w="8074" w:type="dxa"/>
          </w:tcPr>
          <w:p w14:paraId="6EFA9A1A" w14:textId="2B49B2DB" w:rsidR="00C811E3" w:rsidRDefault="00C811E3" w:rsidP="00CD2C66">
            <w:pPr>
              <w:rPr>
                <w:rFonts w:eastAsia="Calibri"/>
              </w:rPr>
            </w:pPr>
            <w:r>
              <w:rPr>
                <w:rFonts w:eastAsia="Calibri"/>
              </w:rPr>
              <w:t>Support Option 2. Even if Option 2 leaves several stuff up to each company; it still nails down that we ll evaluate a linear track. There can be infinite different types of tracks that one could try, so we think it is a progress, given the way discussions are happening.</w:t>
            </w:r>
          </w:p>
        </w:tc>
      </w:tr>
      <w:tr w:rsidR="00C85CF1" w14:paraId="4C2498C0" w14:textId="77777777" w:rsidTr="00CD2C66">
        <w:tc>
          <w:tcPr>
            <w:tcW w:w="1736" w:type="dxa"/>
          </w:tcPr>
          <w:p w14:paraId="1924068D" w14:textId="3304D963" w:rsidR="00C85CF1" w:rsidRPr="00C85CF1" w:rsidRDefault="00C85CF1" w:rsidP="00CD2C66">
            <w:pPr>
              <w:rPr>
                <w:rFonts w:eastAsia="等线" w:hint="eastAsia"/>
              </w:rPr>
            </w:pPr>
            <w:r>
              <w:rPr>
                <w:rFonts w:eastAsia="等线" w:hint="eastAsia"/>
              </w:rPr>
              <w:t>CATT</w:t>
            </w:r>
          </w:p>
        </w:tc>
        <w:tc>
          <w:tcPr>
            <w:tcW w:w="8074" w:type="dxa"/>
          </w:tcPr>
          <w:p w14:paraId="161C0626" w14:textId="5C148A6C" w:rsidR="00C85CF1" w:rsidRPr="00C85CF1" w:rsidRDefault="00C85CF1" w:rsidP="00CD2C66">
            <w:pPr>
              <w:rPr>
                <w:rFonts w:eastAsia="等线" w:hint="eastAsia"/>
              </w:rPr>
            </w:pPr>
            <w:r>
              <w:rPr>
                <w:rFonts w:eastAsia="等线" w:hint="eastAsia"/>
              </w:rPr>
              <w:t>Support Option 2.</w:t>
            </w:r>
          </w:p>
        </w:tc>
      </w:tr>
    </w:tbl>
    <w:p w14:paraId="3424AA4A" w14:textId="77777777" w:rsidR="006E4C58" w:rsidRPr="00885ABD" w:rsidRDefault="006E4C58"/>
    <w:p w14:paraId="363B92BD" w14:textId="77777777" w:rsidR="008F2812" w:rsidRDefault="00A12E87" w:rsidP="0059397A">
      <w:pPr>
        <w:pStyle w:val="21"/>
        <w:numPr>
          <w:ilvl w:val="1"/>
          <w:numId w:val="15"/>
        </w:numPr>
      </w:pPr>
      <w:r>
        <w:t xml:space="preserve">Latency considerations </w:t>
      </w:r>
    </w:p>
    <w:p w14:paraId="26791F6C" w14:textId="77777777" w:rsidR="008F2812" w:rsidRDefault="008F2812"/>
    <w:p w14:paraId="0FB74602" w14:textId="77777777" w:rsidR="008F2812" w:rsidRDefault="00A12E87" w:rsidP="0059397A">
      <w:pPr>
        <w:pStyle w:val="afc"/>
        <w:numPr>
          <w:ilvl w:val="0"/>
          <w:numId w:val="25"/>
        </w:numPr>
        <w:rPr>
          <w:lang w:val="en-GB"/>
        </w:rPr>
      </w:pPr>
      <w:r>
        <w:rPr>
          <w:lang w:val="en-GB"/>
        </w:rPr>
        <w:t>In [2], it is proposed to to define physical layer latency as the sum of all RS durations across all occasions</w:t>
      </w:r>
    </w:p>
    <w:p w14:paraId="0505710E" w14:textId="77777777" w:rsidR="008F2812" w:rsidRDefault="00A12E87" w:rsidP="0059397A">
      <w:pPr>
        <w:pStyle w:val="afc"/>
        <w:numPr>
          <w:ilvl w:val="0"/>
          <w:numId w:val="25"/>
        </w:numPr>
        <w:rPr>
          <w:lang w:val="en-GB"/>
        </w:rPr>
      </w:pPr>
      <w:r>
        <w:rPr>
          <w:lang w:val="en-GB"/>
        </w:rPr>
        <w:t>In [8] it was proposed to leave higher layer latency to RAN2/3 WGs, and have RAN1 focus on PHY latency.</w:t>
      </w:r>
    </w:p>
    <w:p w14:paraId="3CCECDA6" w14:textId="77777777" w:rsidR="008F2812" w:rsidRDefault="00A12E87" w:rsidP="0059397A">
      <w:pPr>
        <w:pStyle w:val="afc"/>
        <w:numPr>
          <w:ilvl w:val="0"/>
          <w:numId w:val="25"/>
        </w:numPr>
        <w:rPr>
          <w:lang w:val="en-GB"/>
        </w:rPr>
      </w:pPr>
      <w:r>
        <w:rPr>
          <w:lang w:val="en-GB"/>
        </w:rPr>
        <w:t>In [13] proposes to focus on physical layer latency.</w:t>
      </w:r>
    </w:p>
    <w:p w14:paraId="64B42F8C" w14:textId="77777777" w:rsidR="008F2812" w:rsidRDefault="00A12E87" w:rsidP="0059397A">
      <w:pPr>
        <w:pStyle w:val="afc"/>
        <w:numPr>
          <w:ilvl w:val="0"/>
          <w:numId w:val="25"/>
        </w:numPr>
        <w:rPr>
          <w:lang w:val="en-GB"/>
        </w:rPr>
      </w:pPr>
      <w:r>
        <w:rPr>
          <w:lang w:val="en-GB"/>
        </w:rPr>
        <w:t>In [15], it is propose to use the PRS transmission period and transmit occasion as baseline. Latency of LMF can be considered, along for measurement delay.</w:t>
      </w:r>
    </w:p>
    <w:p w14:paraId="6F90EA51" w14:textId="77777777" w:rsidR="008F2812" w:rsidRDefault="00A12E87" w:rsidP="0059397A">
      <w:pPr>
        <w:pStyle w:val="afc"/>
        <w:numPr>
          <w:ilvl w:val="0"/>
          <w:numId w:val="25"/>
        </w:numPr>
        <w:rPr>
          <w:lang w:val="en-GB"/>
        </w:rPr>
      </w:pPr>
      <w:r>
        <w:rPr>
          <w:lang w:val="en-GB"/>
        </w:rPr>
        <w:t xml:space="preserve"> </w:t>
      </w:r>
    </w:p>
    <w:p w14:paraId="257A2B2D" w14:textId="77777777" w:rsidR="008F2812" w:rsidRPr="00885ABD" w:rsidRDefault="008F2812">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8F2812" w14:paraId="70FE58A3" w14:textId="77777777">
        <w:tc>
          <w:tcPr>
            <w:tcW w:w="1053" w:type="dxa"/>
          </w:tcPr>
          <w:p w14:paraId="5AD719AA" w14:textId="77777777" w:rsidR="008F2812" w:rsidRDefault="00A12E87">
            <w:pPr>
              <w:rPr>
                <w:rFonts w:eastAsia="Calibri"/>
              </w:rPr>
            </w:pPr>
            <w:r>
              <w:rPr>
                <w:rFonts w:eastAsia="Calibri"/>
              </w:rPr>
              <w:t>source</w:t>
            </w:r>
          </w:p>
        </w:tc>
        <w:tc>
          <w:tcPr>
            <w:tcW w:w="8216" w:type="dxa"/>
          </w:tcPr>
          <w:p w14:paraId="09007111" w14:textId="77777777" w:rsidR="008F2812" w:rsidRDefault="00A12E87">
            <w:pPr>
              <w:rPr>
                <w:rFonts w:eastAsia="Calibri"/>
              </w:rPr>
            </w:pPr>
            <w:r>
              <w:rPr>
                <w:rFonts w:eastAsia="Calibri"/>
              </w:rPr>
              <w:t>proposal</w:t>
            </w:r>
          </w:p>
        </w:tc>
      </w:tr>
      <w:tr w:rsidR="008F2812" w14:paraId="0018010D" w14:textId="77777777">
        <w:tc>
          <w:tcPr>
            <w:tcW w:w="1053" w:type="dxa"/>
          </w:tcPr>
          <w:p w14:paraId="689B5FA5" w14:textId="77777777" w:rsidR="008F2812" w:rsidRDefault="00A12E87">
            <w:pPr>
              <w:rPr>
                <w:rFonts w:eastAsia="Calibri"/>
              </w:rPr>
            </w:pPr>
            <w:r>
              <w:rPr>
                <w:rFonts w:eastAsia="Calibri"/>
              </w:rPr>
              <w:t>[2]</w:t>
            </w:r>
          </w:p>
        </w:tc>
        <w:tc>
          <w:tcPr>
            <w:tcW w:w="8216" w:type="dxa"/>
          </w:tcPr>
          <w:p w14:paraId="2BB135A7" w14:textId="77777777" w:rsidR="008F2812" w:rsidRPr="00885ABD" w:rsidRDefault="00A12E87">
            <w:pPr>
              <w:rPr>
                <w:rFonts w:eastAsia="Calibri"/>
                <w:b/>
                <w:i/>
                <w:lang w:val="en-US"/>
              </w:rPr>
            </w:pPr>
            <w:r w:rsidRPr="00885ABD">
              <w:rPr>
                <w:rFonts w:eastAsia="Calibri"/>
                <w:b/>
                <w:i/>
                <w:lang w:val="en-US"/>
              </w:rPr>
              <w:t>Proposal 2: Consider to adopt the following simplified physical layer latency representation</w:t>
            </w:r>
          </w:p>
          <w:p w14:paraId="4864130C" w14:textId="77777777" w:rsidR="008F2812" w:rsidRDefault="008B6383">
            <w:pPr>
              <w:pStyle w:val="3GPPAgreements"/>
              <w:numPr>
                <w:ilvl w:val="0"/>
                <w:numId w:val="0"/>
              </w:numPr>
              <w:rPr>
                <w:b/>
              </w:rPr>
            </w:pPr>
            <m:oMathPara>
              <m:oMath>
                <m:func>
                  <m:funcPr>
                    <m:ctrlPr>
                      <w:rPr>
                        <w:rFonts w:ascii="Cambria Math" w:hAnsi="Cambria Math"/>
                        <w:b/>
                        <w:i/>
                      </w:rPr>
                    </m:ctrlPr>
                  </m:funcPr>
                  <m:fName>
                    <m:r>
                      <m:rPr>
                        <m:sty m:val="b"/>
                      </m:rPr>
                      <w:rPr>
                        <w:rFonts w:ascii="Cambria Math" w:hAnsi="Cambria Math"/>
                      </w:rPr>
                      <m:t>max</m:t>
                    </m:r>
                  </m:fName>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rPr>
                            </m:ctrlPr>
                          </m:sub>
                          <m:sup>
                            <m:r>
                              <m:rPr>
                                <m:sty m:val="b"/>
                              </m:rPr>
                              <w:rPr>
                                <w:rFonts w:ascii="Cambria Math" w:hAnsi="Cambria Math"/>
                              </w:rPr>
                              <m:t>occ</m:t>
                            </m:r>
                          </m:sup>
                        </m:sSubSup>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ctrlPr>
                              <w:rPr>
                                <w:rFonts w:ascii="Cambria Math" w:hAnsi="Cambria Math"/>
                                <w:b/>
                              </w:rPr>
                            </m:ctrlPr>
                          </m:e>
                          <m:sub>
                            <m:r>
                              <m:rPr>
                                <m:sty m:val="b"/>
                              </m:rPr>
                              <w:rPr>
                                <w:rFonts w:ascii="Cambria Math" w:hAnsi="Cambria Math"/>
                              </w:rPr>
                              <m:t>S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rPr>
                            </m:ctrlPr>
                          </m:sub>
                          <m:sup>
                            <m:r>
                              <m:rPr>
                                <m:sty m:val="b"/>
                              </m:rPr>
                              <w:rPr>
                                <w:rFonts w:ascii="Cambria Math" w:hAnsi="Cambria Math"/>
                              </w:rPr>
                              <m:t>occ</m:t>
                            </m:r>
                            <m:ctrlPr>
                              <w:rPr>
                                <w:rFonts w:ascii="Cambria Math" w:hAnsi="Cambria Math"/>
                                <w:b/>
                              </w:rPr>
                            </m:ctrlPr>
                          </m:sup>
                        </m:sSubSup>
                      </m:e>
                    </m:d>
                  </m:e>
                </m:func>
              </m:oMath>
            </m:oMathPara>
          </w:p>
          <w:p w14:paraId="423B82DC" w14:textId="77777777" w:rsidR="008F2812" w:rsidRDefault="008F2812">
            <w:pPr>
              <w:rPr>
                <w:rFonts w:eastAsia="Calibri"/>
              </w:rPr>
            </w:pPr>
          </w:p>
        </w:tc>
      </w:tr>
      <w:tr w:rsidR="008F2812" w:rsidRPr="00885ABD" w14:paraId="4FB34D1B" w14:textId="77777777">
        <w:tc>
          <w:tcPr>
            <w:tcW w:w="1053" w:type="dxa"/>
          </w:tcPr>
          <w:p w14:paraId="33ECFC02" w14:textId="77777777" w:rsidR="008F2812" w:rsidRDefault="00A12E87">
            <w:pPr>
              <w:rPr>
                <w:rFonts w:eastAsia="Calibri"/>
              </w:rPr>
            </w:pPr>
            <w:r>
              <w:rPr>
                <w:rFonts w:eastAsia="Calibri"/>
              </w:rPr>
              <w:t>8]</w:t>
            </w:r>
          </w:p>
        </w:tc>
        <w:tc>
          <w:tcPr>
            <w:tcW w:w="8216" w:type="dxa"/>
          </w:tcPr>
          <w:p w14:paraId="258C999E" w14:textId="77777777" w:rsidR="008F2812" w:rsidRDefault="00A12E87">
            <w:pPr>
              <w:pStyle w:val="3GPPText"/>
              <w:overflowPunct w:val="0"/>
              <w:adjustRightInd w:val="0"/>
              <w:spacing w:after="120" w:line="240" w:lineRule="auto"/>
              <w:textAlignment w:val="baseline"/>
              <w:rPr>
                <w:rFonts w:eastAsia="Calibri"/>
              </w:rPr>
            </w:pPr>
            <w:r>
              <w:rPr>
                <w:rFonts w:eastAsia="Calibri"/>
              </w:rPr>
              <w:t>Proposal 6</w:t>
            </w:r>
          </w:p>
          <w:p w14:paraId="1DEE0F0D" w14:textId="77777777" w:rsidR="008F2812" w:rsidRPr="00885ABD" w:rsidRDefault="00A12E87" w:rsidP="0059397A">
            <w:pPr>
              <w:pStyle w:val="3GPPText"/>
              <w:numPr>
                <w:ilvl w:val="1"/>
                <w:numId w:val="20"/>
              </w:numPr>
              <w:overflowPunct w:val="0"/>
              <w:adjustRightInd w:val="0"/>
              <w:spacing w:after="120" w:line="240" w:lineRule="auto"/>
              <w:textAlignment w:val="baseline"/>
              <w:rPr>
                <w:rFonts w:eastAsia="Calibri"/>
                <w:b/>
                <w:bCs/>
                <w:lang w:val="en-US"/>
              </w:rPr>
            </w:pPr>
            <w:r w:rsidRPr="00885ABD">
              <w:rPr>
                <w:rFonts w:eastAsia="Calibri"/>
                <w:b/>
                <w:bCs/>
                <w:lang w:val="en-US"/>
              </w:rPr>
              <w:t>RAN1 to focus on estimation of the PHY layer latency</w:t>
            </w:r>
          </w:p>
          <w:p w14:paraId="50C43898" w14:textId="77777777" w:rsidR="008F2812" w:rsidRPr="00885ABD" w:rsidRDefault="00A12E87" w:rsidP="0059397A">
            <w:pPr>
              <w:pStyle w:val="3GPPText"/>
              <w:numPr>
                <w:ilvl w:val="1"/>
                <w:numId w:val="20"/>
              </w:numPr>
              <w:overflowPunct w:val="0"/>
              <w:adjustRightInd w:val="0"/>
              <w:spacing w:after="120" w:line="240" w:lineRule="auto"/>
              <w:textAlignment w:val="baseline"/>
              <w:rPr>
                <w:rFonts w:eastAsia="Calibri"/>
                <w:b/>
                <w:bCs/>
                <w:lang w:val="en-US"/>
              </w:rPr>
            </w:pPr>
            <w:r w:rsidRPr="00885ABD">
              <w:rPr>
                <w:rFonts w:eastAsia="Calibri"/>
                <w:b/>
                <w:bCs/>
                <w:lang w:val="en-US"/>
              </w:rPr>
              <w:t>Higher-layer latency estimation can be done in RAN2/RAN3 working groups</w:t>
            </w:r>
          </w:p>
          <w:p w14:paraId="12BBF504" w14:textId="77777777" w:rsidR="008F2812" w:rsidRPr="00885ABD" w:rsidRDefault="008F2812">
            <w:pPr>
              <w:rPr>
                <w:rFonts w:eastAsia="Calibri"/>
                <w:b/>
                <w:i/>
                <w:lang w:val="en-US"/>
              </w:rPr>
            </w:pPr>
          </w:p>
        </w:tc>
      </w:tr>
      <w:tr w:rsidR="008F2812" w:rsidRPr="00885ABD" w14:paraId="1CF5025F" w14:textId="77777777">
        <w:tc>
          <w:tcPr>
            <w:tcW w:w="1053" w:type="dxa"/>
          </w:tcPr>
          <w:p w14:paraId="2CA1D68F" w14:textId="77777777" w:rsidR="008F2812" w:rsidRDefault="00A12E87">
            <w:pPr>
              <w:rPr>
                <w:rFonts w:eastAsia="Calibri"/>
              </w:rPr>
            </w:pPr>
            <w:r>
              <w:rPr>
                <w:rFonts w:eastAsia="Calibri"/>
              </w:rPr>
              <w:t>[14]</w:t>
            </w:r>
          </w:p>
        </w:tc>
        <w:tc>
          <w:tcPr>
            <w:tcW w:w="8216" w:type="dxa"/>
          </w:tcPr>
          <w:p w14:paraId="57B0E5F1" w14:textId="77777777" w:rsidR="008F2812" w:rsidRDefault="00A12E87">
            <w:pPr>
              <w:rPr>
                <w:rFonts w:eastAsia="Calibri"/>
                <w:b/>
                <w:i/>
              </w:rPr>
            </w:pPr>
            <w:r>
              <w:rPr>
                <w:rFonts w:eastAsia="Calibri"/>
                <w:b/>
                <w:i/>
              </w:rPr>
              <w:t>Proposal 2:</w:t>
            </w:r>
          </w:p>
          <w:p w14:paraId="38723F05" w14:textId="77777777" w:rsidR="008F2812" w:rsidRPr="008A4CBF" w:rsidRDefault="00A12E87" w:rsidP="0059397A">
            <w:pPr>
              <w:pStyle w:val="afc"/>
              <w:numPr>
                <w:ilvl w:val="0"/>
                <w:numId w:val="24"/>
              </w:numPr>
              <w:overflowPunct w:val="0"/>
              <w:adjustRightInd w:val="0"/>
              <w:spacing w:before="120"/>
              <w:rPr>
                <w:rFonts w:ascii="Times New Roman" w:eastAsia="Calibri" w:hAnsi="Times New Roman"/>
                <w:szCs w:val="20"/>
                <w:lang w:val="en-US"/>
              </w:rPr>
            </w:pPr>
            <w:r>
              <w:rPr>
                <w:rFonts w:ascii="Times New Roman" w:eastAsia="Calibri" w:hAnsi="Times New Roman"/>
                <w:szCs w:val="20"/>
                <w:lang w:val="en-US"/>
              </w:rPr>
              <w:t>RAN1 NR positioning SI prioritizes the analysis and evaluation for the physical layer latency than end-to-end latency</w:t>
            </w:r>
          </w:p>
          <w:p w14:paraId="11E86EF2" w14:textId="77777777" w:rsidR="008F2812" w:rsidRPr="00885ABD" w:rsidRDefault="008F2812">
            <w:pPr>
              <w:pStyle w:val="3GPPText"/>
              <w:overflowPunct w:val="0"/>
              <w:adjustRightInd w:val="0"/>
              <w:spacing w:after="120" w:line="240" w:lineRule="auto"/>
              <w:textAlignment w:val="baseline"/>
              <w:rPr>
                <w:rFonts w:eastAsia="Calibri"/>
                <w:lang w:val="en-US"/>
              </w:rPr>
            </w:pPr>
          </w:p>
        </w:tc>
      </w:tr>
      <w:tr w:rsidR="008F2812" w:rsidRPr="00885ABD" w14:paraId="250F7C73" w14:textId="77777777">
        <w:tc>
          <w:tcPr>
            <w:tcW w:w="1053" w:type="dxa"/>
          </w:tcPr>
          <w:p w14:paraId="7E68C2C9" w14:textId="77777777" w:rsidR="008F2812" w:rsidRDefault="00A12E87">
            <w:pPr>
              <w:rPr>
                <w:rFonts w:eastAsia="Calibri"/>
              </w:rPr>
            </w:pPr>
            <w:r>
              <w:rPr>
                <w:rFonts w:eastAsia="Calibri"/>
              </w:rPr>
              <w:t>[15]</w:t>
            </w:r>
          </w:p>
        </w:tc>
        <w:tc>
          <w:tcPr>
            <w:tcW w:w="8216" w:type="dxa"/>
          </w:tcPr>
          <w:p w14:paraId="140595C7" w14:textId="77777777" w:rsidR="008F2812" w:rsidRPr="00885ABD" w:rsidRDefault="00A12E87">
            <w:pPr>
              <w:contextualSpacing/>
              <w:rPr>
                <w:rFonts w:eastAsia="Calibri" w:cs="ヒラギノ角ゴ Pro W3"/>
                <w:color w:val="000000" w:themeColor="text1"/>
                <w:kern w:val="24"/>
                <w:lang w:val="en-US"/>
              </w:rPr>
            </w:pPr>
            <w:r w:rsidRPr="00885ABD">
              <w:rPr>
                <w:rFonts w:eastAsia="Calibri" w:cs="ヒラギノ角ゴ Pro W3"/>
                <w:b/>
                <w:bCs/>
                <w:color w:val="000000" w:themeColor="text1"/>
                <w:kern w:val="24"/>
                <w:lang w:val="en-US"/>
              </w:rPr>
              <w:t>Proposal 4:</w:t>
            </w:r>
            <w:r w:rsidRPr="00885ABD">
              <w:rPr>
                <w:rFonts w:eastAsia="Calibri" w:cs="ヒラギノ角ゴ Pro W3"/>
                <w:color w:val="000000" w:themeColor="text1"/>
                <w:kern w:val="24"/>
                <w:lang w:val="en-US"/>
              </w:rPr>
              <w:t xml:space="preserve"> RAN1 may define the latency study scope, and </w:t>
            </w:r>
            <w:r w:rsidRPr="00885ABD">
              <w:rPr>
                <w:rFonts w:eastAsia="Calibri" w:cs="Calibri"/>
                <w:color w:val="000000" w:themeColor="text1"/>
                <w:kern w:val="24"/>
                <w:lang w:val="en-US"/>
              </w:rPr>
              <w:t>interested companies can study the latency performance</w:t>
            </w:r>
          </w:p>
          <w:p w14:paraId="354FB767" w14:textId="77777777" w:rsidR="008F2812" w:rsidRDefault="00A12E87" w:rsidP="0059397A">
            <w:pPr>
              <w:pStyle w:val="afc"/>
              <w:numPr>
                <w:ilvl w:val="0"/>
                <w:numId w:val="34"/>
              </w:numPr>
              <w:contextualSpacing/>
              <w:rPr>
                <w:rFonts w:eastAsia="Calibri" w:cs="ヒラギノ角ゴ Pro W3"/>
                <w:color w:val="000000" w:themeColor="text1"/>
                <w:kern w:val="24"/>
                <w:sz w:val="20"/>
                <w:szCs w:val="20"/>
                <w:lang w:val="en-US"/>
              </w:rPr>
            </w:pPr>
            <w:r w:rsidRPr="008A4CBF">
              <w:rPr>
                <w:rFonts w:eastAsia="Calibri" w:cs="Calibri"/>
                <w:color w:val="000000" w:themeColor="text1"/>
                <w:kern w:val="24"/>
                <w:sz w:val="20"/>
                <w:szCs w:val="20"/>
                <w:lang w:val="en-US"/>
              </w:rPr>
              <w:t xml:space="preserve">As a baseline, the latency of </w:t>
            </w:r>
            <w:r>
              <w:rPr>
                <w:rFonts w:eastAsia="Calibri" w:cs="ヒラギノ角ゴ Pro W3"/>
                <w:color w:val="000000" w:themeColor="text1"/>
                <w:kern w:val="24"/>
                <w:sz w:val="20"/>
                <w:szCs w:val="20"/>
                <w:lang w:val="en-US"/>
              </w:rPr>
              <w:t xml:space="preserve">PRS transmission period and transmission occasions (i.e. </w:t>
            </w:r>
            <m:oMath>
              <m:sSub>
                <m:sSubPr>
                  <m:ctrlPr>
                    <w:rPr>
                      <w:rFonts w:ascii="Cambria Math" w:eastAsia="Calibri" w:hAnsi="Cambria Math" w:cs="ヒラギノ角ゴ Pro W3"/>
                      <w:color w:val="000000" w:themeColor="text1"/>
                      <w:kern w:val="24"/>
                      <w:sz w:val="20"/>
                      <w:szCs w:val="20"/>
                      <w:lang w:val="en-US"/>
                    </w:rPr>
                  </m:ctrlPr>
                </m:sSubPr>
                <m:e>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PRS</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 xml:space="preserve">) for one UE’s measurement report to achieve the accuracy requirement can be used. </w:t>
            </w:r>
          </w:p>
          <w:p w14:paraId="4E3BC887" w14:textId="77777777" w:rsidR="008F2812" w:rsidRDefault="00A12E87" w:rsidP="0059397A">
            <w:pPr>
              <w:pStyle w:val="afc"/>
              <w:numPr>
                <w:ilvl w:val="0"/>
                <w:numId w:val="34"/>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Latency of LMF averaging can be considered </w:t>
            </w:r>
            <w:r>
              <w:rPr>
                <w:rFonts w:eastAsia="Calibri" w:cs="ヒラギノ角ゴ Pro W3"/>
                <w:color w:val="000000" w:themeColor="text1"/>
                <w:kern w:val="24"/>
                <w:sz w:val="20"/>
                <w:szCs w:val="20"/>
                <w:lang w:val="en-US"/>
              </w:rPr>
              <w:t xml:space="preserve">to achieve the accuracy requirement </w:t>
            </w:r>
            <w:r>
              <w:rPr>
                <w:rFonts w:eastAsia="Calibri" w:cs="Calibri"/>
                <w:color w:val="000000" w:themeColor="text1"/>
                <w:kern w:val="24"/>
                <w:sz w:val="20"/>
                <w:szCs w:val="20"/>
                <w:lang w:val="en-US"/>
              </w:rPr>
              <w:t xml:space="preserve">over multiple UE measurement report occasions. </w:t>
            </w:r>
            <w:r>
              <w:rPr>
                <w:rFonts w:eastAsia="Calibri" w:cs="ヒラギノ角ゴ Pro W3"/>
                <w:color w:val="000000" w:themeColor="text1"/>
                <w:kern w:val="24"/>
                <w:sz w:val="20"/>
                <w:szCs w:val="20"/>
                <w:lang w:val="en-US"/>
              </w:rPr>
              <w:t xml:space="preserve">(i.e. </w:t>
            </w:r>
            <m:oMath>
              <m:sSub>
                <m:sSubPr>
                  <m:ctrlPr>
                    <w:rPr>
                      <w:rFonts w:ascii="Cambria Math" w:eastAsia="Calibri" w:hAnsi="Cambria Math" w:cs="ヒラギノ角ゴ Pro W3"/>
                      <w:color w:val="000000" w:themeColor="text1"/>
                      <w:kern w:val="24"/>
                      <w:sz w:val="20"/>
                      <w:szCs w:val="20"/>
                      <w:lang w:val="en-US"/>
                    </w:rPr>
                  </m:ctrlPr>
                </m:sSubPr>
                <m:e>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Report</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w:t>
            </w:r>
          </w:p>
          <w:p w14:paraId="6688C246" w14:textId="77777777" w:rsidR="008F2812" w:rsidRDefault="00A12E87" w:rsidP="0059397A">
            <w:pPr>
              <w:pStyle w:val="afc"/>
              <w:numPr>
                <w:ilvl w:val="0"/>
                <w:numId w:val="34"/>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The time for UE to report the measurements can be considered as well. </w:t>
            </w:r>
          </w:p>
          <w:p w14:paraId="2791F277" w14:textId="77777777" w:rsidR="008F2812" w:rsidRPr="00885ABD" w:rsidRDefault="008F2812">
            <w:pPr>
              <w:rPr>
                <w:rFonts w:eastAsia="Calibri"/>
                <w:b/>
                <w:i/>
                <w:lang w:val="en-US"/>
              </w:rPr>
            </w:pPr>
          </w:p>
        </w:tc>
      </w:tr>
      <w:tr w:rsidR="008F2812" w:rsidRPr="00885ABD" w14:paraId="55079B7E" w14:textId="77777777">
        <w:tc>
          <w:tcPr>
            <w:tcW w:w="1053" w:type="dxa"/>
          </w:tcPr>
          <w:p w14:paraId="5E260A9D" w14:textId="1BCD6F24" w:rsidR="008F2812" w:rsidRPr="00885ABD" w:rsidRDefault="008F2812">
            <w:pPr>
              <w:rPr>
                <w:rFonts w:eastAsia="Calibri"/>
                <w:lang w:val="en-US"/>
              </w:rPr>
            </w:pPr>
          </w:p>
        </w:tc>
        <w:tc>
          <w:tcPr>
            <w:tcW w:w="8216" w:type="dxa"/>
          </w:tcPr>
          <w:p w14:paraId="747203C5" w14:textId="77777777" w:rsidR="008F2812" w:rsidRPr="00885ABD" w:rsidRDefault="008F2812">
            <w:pPr>
              <w:contextualSpacing/>
              <w:rPr>
                <w:rFonts w:eastAsia="Calibri" w:cs="ヒラギノ角ゴ Pro W3"/>
                <w:b/>
                <w:bCs/>
                <w:color w:val="000000" w:themeColor="text1"/>
                <w:kern w:val="24"/>
                <w:lang w:val="en-US"/>
              </w:rPr>
            </w:pPr>
          </w:p>
        </w:tc>
      </w:tr>
    </w:tbl>
    <w:p w14:paraId="1FE52597" w14:textId="77777777" w:rsidR="008F2812" w:rsidRPr="00885ABD" w:rsidRDefault="008F2812">
      <w:pPr>
        <w:ind w:left="360"/>
      </w:pPr>
    </w:p>
    <w:p w14:paraId="34DFCC27" w14:textId="77777777" w:rsidR="008F2812" w:rsidRPr="00885ABD" w:rsidRDefault="00A12E87">
      <w:pPr>
        <w:ind w:left="360"/>
      </w:pPr>
      <w:r w:rsidRPr="00885ABD">
        <w:t xml:space="preserve">Based on the proposals, most companies agree to define physical layer latency in RAN1, with proposals for how to define it. </w:t>
      </w:r>
    </w:p>
    <w:p w14:paraId="08A7B3C9" w14:textId="77777777" w:rsidR="008F2812" w:rsidRPr="00885ABD" w:rsidRDefault="008F2812">
      <w:pPr>
        <w:ind w:left="360"/>
      </w:pPr>
    </w:p>
    <w:p w14:paraId="24A8E1AA" w14:textId="77777777" w:rsidR="008F2812" w:rsidRPr="00885ABD" w:rsidRDefault="00A12E87">
      <w:pPr>
        <w:ind w:left="360"/>
        <w:rPr>
          <w:b/>
          <w:bCs/>
        </w:rPr>
      </w:pPr>
      <w:r w:rsidRPr="00885ABD">
        <w:rPr>
          <w:b/>
          <w:bCs/>
        </w:rPr>
        <w:t>Feature lead proposal 5: Physical layer latency is defined as</w:t>
      </w:r>
    </w:p>
    <w:p w14:paraId="7DE600B5" w14:textId="77777777" w:rsidR="008F2812" w:rsidRDefault="00A12E87" w:rsidP="0059397A">
      <w:pPr>
        <w:pStyle w:val="afc"/>
        <w:numPr>
          <w:ilvl w:val="0"/>
          <w:numId w:val="25"/>
        </w:numPr>
        <w:rPr>
          <w:b/>
          <w:bCs/>
          <w:lang w:val="en-GB"/>
        </w:rPr>
      </w:pPr>
      <w:r>
        <w:rPr>
          <w:b/>
          <w:bCs/>
          <w:lang w:val="en-GB"/>
        </w:rPr>
        <w:t xml:space="preserve">Option 1: </w:t>
      </w:r>
      <m:oMath>
        <m:func>
          <m:funcPr>
            <m:ctrlPr>
              <w:rPr>
                <w:rFonts w:ascii="Cambria Math" w:hAnsi="Cambria Math"/>
                <w:b/>
                <w:bCs/>
                <w:i/>
              </w:rPr>
            </m:ctrlPr>
          </m:funcPr>
          <m:fName>
            <m:r>
              <m:rPr>
                <m:sty m:val="b"/>
              </m:rPr>
              <w:rPr>
                <w:rFonts w:ascii="Cambria Math" w:hAnsi="Cambria Math"/>
              </w:rPr>
              <m:t>max</m:t>
            </m:r>
          </m:fName>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bCs/>
                      </w:rPr>
                    </m:ctrlPr>
                  </m:sub>
                  <m:sup>
                    <m:r>
                      <m:rPr>
                        <m:sty m:val="b"/>
                      </m:rPr>
                      <w:rPr>
                        <w:rFonts w:ascii="Cambria Math" w:hAnsi="Cambria Math"/>
                      </w:rPr>
                      <m:t>occ</m:t>
                    </m:r>
                  </m:sup>
                </m:sSubSup>
                <m:r>
                  <m:rPr>
                    <m:sty m:val="bi"/>
                  </m:rPr>
                  <w:rPr>
                    <w:rFonts w:ascii="Cambria Math" w:hAnsi="Cambria Math"/>
                    <w:lang w:val="en-US"/>
                  </w:rPr>
                  <m:t>,</m:t>
                </m:r>
                <m:sSub>
                  <m:sSubPr>
                    <m:ctrlPr>
                      <w:rPr>
                        <w:rFonts w:ascii="Cambria Math" w:hAnsi="Cambria Math"/>
                        <w:b/>
                        <w:bCs/>
                        <w:i/>
                      </w:rPr>
                    </m:ctrlPr>
                  </m:sSubPr>
                  <m:e>
                    <m:r>
                      <m:rPr>
                        <m:sty m:val="bi"/>
                      </m:rPr>
                      <w:rPr>
                        <w:rFonts w:ascii="Cambria Math" w:hAnsi="Cambria Math"/>
                      </w:rPr>
                      <m:t>T</m:t>
                    </m:r>
                    <m:ctrlPr>
                      <w:rPr>
                        <w:rFonts w:ascii="Cambria Math" w:hAnsi="Cambria Math"/>
                        <w:b/>
                        <w:bCs/>
                      </w:rPr>
                    </m:ctrlPr>
                  </m:e>
                  <m:sub>
                    <m:r>
                      <m:rPr>
                        <m:sty m:val="b"/>
                      </m:rPr>
                      <w:rPr>
                        <w:rFonts w:ascii="Cambria Math" w:hAnsi="Cambria Math"/>
                      </w:rPr>
                      <m:t>S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bCs/>
                      </w:rPr>
                    </m:ctrlPr>
                  </m:sub>
                  <m:sup>
                    <m:r>
                      <m:rPr>
                        <m:sty m:val="b"/>
                      </m:rPr>
                      <w:rPr>
                        <w:rFonts w:ascii="Cambria Math" w:hAnsi="Cambria Math"/>
                      </w:rPr>
                      <m:t>occ</m:t>
                    </m:r>
                    <m:ctrlPr>
                      <w:rPr>
                        <w:rFonts w:ascii="Cambria Math" w:hAnsi="Cambria Math"/>
                        <w:b/>
                        <w:bCs/>
                      </w:rPr>
                    </m:ctrlPr>
                  </m:sup>
                </m:sSubSup>
              </m:e>
            </m:d>
          </m:e>
        </m:func>
      </m:oMath>
    </w:p>
    <w:p w14:paraId="7BB62AAB" w14:textId="77777777" w:rsidR="008F2812" w:rsidRDefault="00A12E87" w:rsidP="0059397A">
      <w:pPr>
        <w:pStyle w:val="afc"/>
        <w:numPr>
          <w:ilvl w:val="0"/>
          <w:numId w:val="25"/>
        </w:numPr>
        <w:rPr>
          <w:b/>
          <w:bCs/>
          <w:lang w:val="en-GB"/>
        </w:rPr>
      </w:pPr>
      <w:r>
        <w:rPr>
          <w:b/>
          <w:bCs/>
          <w:lang w:val="en-US"/>
        </w:rPr>
        <w:t xml:space="preserve">Option 2:  latency also includes latency of LMF averaging  over multiple UE measurement report occasions. (i.e. T_Report  ×N , N≥1) and the time for UE to report the </w:t>
      </w:r>
      <w:r w:rsidRPr="008A4CBF">
        <w:rPr>
          <w:b/>
          <w:bCs/>
          <w:lang w:val="en-US"/>
        </w:rPr>
        <w:t>measurements.</w:t>
      </w:r>
    </w:p>
    <w:p w14:paraId="168FD956" w14:textId="77777777" w:rsidR="008F2812" w:rsidRPr="009B6241" w:rsidRDefault="008F2812"/>
    <w:p w14:paraId="27916B6C" w14:textId="77777777" w:rsidR="008F2812" w:rsidRPr="00885ABD" w:rsidRDefault="00A12E87">
      <w:r w:rsidRPr="00885ABD">
        <w:lastRenderedPageBreak/>
        <w:t>Companies are encouraged to provide their comments in the table below</w:t>
      </w:r>
    </w:p>
    <w:p w14:paraId="10D2C409" w14:textId="77777777" w:rsidR="008F2812" w:rsidRPr="00885ABD" w:rsidRDefault="008F2812"/>
    <w:tbl>
      <w:tblPr>
        <w:tblStyle w:val="af4"/>
        <w:tblW w:w="9855" w:type="dxa"/>
        <w:tblLayout w:type="fixed"/>
        <w:tblLook w:val="04A0" w:firstRow="1" w:lastRow="0" w:firstColumn="1" w:lastColumn="0" w:noHBand="0" w:noVBand="1"/>
      </w:tblPr>
      <w:tblGrid>
        <w:gridCol w:w="1735"/>
        <w:gridCol w:w="8120"/>
      </w:tblGrid>
      <w:tr w:rsidR="008F2812" w14:paraId="68E0EA71" w14:textId="77777777">
        <w:tc>
          <w:tcPr>
            <w:tcW w:w="1735" w:type="dxa"/>
          </w:tcPr>
          <w:p w14:paraId="00B750C9" w14:textId="77777777" w:rsidR="008F2812" w:rsidRDefault="00A12E87">
            <w:pPr>
              <w:rPr>
                <w:rFonts w:eastAsia="Calibri"/>
              </w:rPr>
            </w:pPr>
            <w:r>
              <w:rPr>
                <w:rFonts w:eastAsia="Calibri"/>
              </w:rPr>
              <w:t>Company</w:t>
            </w:r>
          </w:p>
        </w:tc>
        <w:tc>
          <w:tcPr>
            <w:tcW w:w="8120" w:type="dxa"/>
          </w:tcPr>
          <w:p w14:paraId="13A2D563" w14:textId="77777777" w:rsidR="008F2812" w:rsidRDefault="00A12E87">
            <w:pPr>
              <w:rPr>
                <w:rFonts w:eastAsia="Calibri"/>
              </w:rPr>
            </w:pPr>
            <w:r>
              <w:rPr>
                <w:rFonts w:eastAsia="Calibri"/>
              </w:rPr>
              <w:t>Comment</w:t>
            </w:r>
          </w:p>
        </w:tc>
      </w:tr>
      <w:tr w:rsidR="008F2812" w:rsidRPr="00885ABD" w14:paraId="6358F6A8" w14:textId="77777777">
        <w:tc>
          <w:tcPr>
            <w:tcW w:w="1735" w:type="dxa"/>
          </w:tcPr>
          <w:p w14:paraId="178ECE3A" w14:textId="77777777" w:rsidR="008F2812" w:rsidRDefault="00A12E87">
            <w:pPr>
              <w:rPr>
                <w:rFonts w:eastAsia="Calibri"/>
              </w:rPr>
            </w:pPr>
            <w:r>
              <w:rPr>
                <w:rFonts w:eastAsia="Calibri"/>
              </w:rPr>
              <w:t>Nokia/NSB</w:t>
            </w:r>
          </w:p>
        </w:tc>
        <w:tc>
          <w:tcPr>
            <w:tcW w:w="8120" w:type="dxa"/>
          </w:tcPr>
          <w:p w14:paraId="5C8A48B5" w14:textId="77777777" w:rsidR="008F2812" w:rsidRPr="00885ABD" w:rsidRDefault="00A12E87">
            <w:pPr>
              <w:rPr>
                <w:rFonts w:eastAsia="Calibri"/>
                <w:lang w:val="en-US"/>
              </w:rPr>
            </w:pPr>
            <w:r w:rsidRPr="00885ABD">
              <w:rPr>
                <w:rFonts w:eastAsia="Calibri"/>
                <w:lang w:val="en-US"/>
              </w:rPr>
              <w:t xml:space="preserve">We think there are some good proposals for the physical layer latency in other AIs at this meeting. For example, in AI 8.5.3 our TDoc we provide the following Figure </w:t>
            </w:r>
          </w:p>
          <w:p w14:paraId="40142617" w14:textId="77777777" w:rsidR="008F2812" w:rsidRDefault="007C6C5F">
            <w:pPr>
              <w:jc w:val="center"/>
              <w:rPr>
                <w:rFonts w:eastAsia="Calibri"/>
              </w:rPr>
            </w:pPr>
            <w:r>
              <w:rPr>
                <w:noProof/>
                <w:lang w:val="en-US"/>
              </w:rPr>
              <w:object w:dxaOrig="6800" w:dyaOrig="3750" w14:anchorId="22EC1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0.4pt;height:188.35pt;mso-width-percent:0;mso-height-percent:0;mso-width-percent:0;mso-height-percent:0" o:ole="">
                  <v:imagedata r:id="rId15" o:title=""/>
                </v:shape>
                <o:OLEObject Type="Embed" ProgID="Visio.Drawing.15" ShapeID="_x0000_i1025" DrawAspect="Content" ObjectID="_1659511690" r:id="rId16"/>
              </w:object>
            </w:r>
          </w:p>
          <w:p w14:paraId="60060E21" w14:textId="77777777" w:rsidR="008F2812" w:rsidRPr="00885ABD" w:rsidRDefault="00A12E87">
            <w:pPr>
              <w:rPr>
                <w:rFonts w:eastAsia="Calibri"/>
                <w:lang w:val="en-US"/>
              </w:rPr>
            </w:pPr>
            <w:r w:rsidRPr="00885ABD">
              <w:rPr>
                <w:rFonts w:eastAsia="Calibri"/>
                <w:lang w:val="en-US"/>
              </w:rPr>
              <w:t xml:space="preserve">One way to define the physical layer latency (at least for DL techniques) is the time from PRS transmission until the gNB receives the RSTD measurement report.  </w:t>
            </w:r>
          </w:p>
        </w:tc>
      </w:tr>
      <w:tr w:rsidR="008F2812" w:rsidRPr="00885ABD" w14:paraId="5DF25D1C" w14:textId="77777777">
        <w:tc>
          <w:tcPr>
            <w:tcW w:w="1735" w:type="dxa"/>
          </w:tcPr>
          <w:p w14:paraId="66FB6FBC" w14:textId="77777777" w:rsidR="008F2812" w:rsidRDefault="00A12E87">
            <w:pPr>
              <w:rPr>
                <w:rFonts w:eastAsia="Calibri"/>
              </w:rPr>
            </w:pPr>
            <w:r>
              <w:rPr>
                <w:rFonts w:eastAsia="Calibri" w:hint="eastAsia"/>
              </w:rPr>
              <w:t>CATT</w:t>
            </w:r>
          </w:p>
        </w:tc>
        <w:tc>
          <w:tcPr>
            <w:tcW w:w="8120" w:type="dxa"/>
          </w:tcPr>
          <w:p w14:paraId="56FA5DEE" w14:textId="77777777" w:rsidR="008F2812" w:rsidRPr="00885ABD" w:rsidRDefault="00A12E87">
            <w:pPr>
              <w:rPr>
                <w:lang w:val="en-US"/>
              </w:rPr>
            </w:pPr>
            <w:r w:rsidRPr="00885ABD">
              <w:rPr>
                <w:rFonts w:eastAsia="Calibri" w:hint="eastAsia"/>
                <w:lang w:val="en-US"/>
              </w:rPr>
              <w:t>In our point of view, both Option 1 and Option 2 are not consider other factors which impact the latency, such as UL grant and scheduling delay, we slightly prefer Nokia/NSB</w:t>
            </w:r>
            <w:r w:rsidRPr="00885ABD">
              <w:rPr>
                <w:rFonts w:eastAsia="Calibri"/>
                <w:lang w:val="en-US"/>
              </w:rPr>
              <w:t>’</w:t>
            </w:r>
            <w:r w:rsidRPr="00885ABD">
              <w:rPr>
                <w:rFonts w:eastAsia="Calibri" w:hint="eastAsia"/>
                <w:lang w:val="en-US"/>
              </w:rPr>
              <w:t xml:space="preserve">s </w:t>
            </w:r>
            <w:r w:rsidRPr="00885ABD">
              <w:rPr>
                <w:rFonts w:eastAsia="Calibri"/>
                <w:lang w:val="en-US"/>
              </w:rPr>
              <w:t>definition</w:t>
            </w:r>
            <w:r w:rsidRPr="00885ABD">
              <w:rPr>
                <w:rFonts w:eastAsia="Calibri" w:hint="eastAsia"/>
                <w:lang w:val="en-US"/>
              </w:rPr>
              <w:t xml:space="preserve"> of physical layer latency. And if </w:t>
            </w:r>
            <w:r w:rsidRPr="00885ABD">
              <w:rPr>
                <w:rFonts w:eastAsia="Calibri"/>
                <w:lang w:val="en-US"/>
              </w:rPr>
              <w:t>the number of combined occasions of the DL</w:t>
            </w:r>
            <w:r w:rsidRPr="00885ABD">
              <w:rPr>
                <w:rFonts w:eastAsia="Calibri" w:hint="eastAsia"/>
                <w:lang w:val="en-US"/>
              </w:rPr>
              <w:t>-PRS</w:t>
            </w:r>
            <w:r w:rsidRPr="00885ABD">
              <w:rPr>
                <w:rFonts w:eastAsia="Calibri"/>
                <w:lang w:val="en-US"/>
              </w:rPr>
              <w:t xml:space="preserve"> or </w:t>
            </w:r>
            <w:r w:rsidRPr="00885ABD">
              <w:rPr>
                <w:rFonts w:eastAsia="Calibri" w:hint="eastAsia"/>
                <w:lang w:val="en-US"/>
              </w:rPr>
              <w:t>S</w:t>
            </w:r>
            <w:r w:rsidRPr="00885ABD">
              <w:rPr>
                <w:rFonts w:eastAsia="Calibri"/>
                <w:lang w:val="en-US"/>
              </w:rPr>
              <w:t>RS</w:t>
            </w:r>
            <w:r w:rsidRPr="00885ABD">
              <w:rPr>
                <w:rFonts w:eastAsia="Calibri" w:hint="eastAsia"/>
                <w:lang w:val="en-US"/>
              </w:rPr>
              <w:t>-Pos</w:t>
            </w:r>
            <w:r w:rsidRPr="00885ABD">
              <w:rPr>
                <w:rFonts w:eastAsia="Calibri"/>
                <w:lang w:val="en-US"/>
              </w:rPr>
              <w:t xml:space="preserve"> to derive the measurements</w:t>
            </w:r>
            <w:r w:rsidRPr="00885ABD">
              <w:rPr>
                <w:rFonts w:eastAsia="Calibri" w:hint="eastAsia"/>
                <w:lang w:val="en-US"/>
              </w:rPr>
              <w:t xml:space="preserve"> is more than 1 (assuming it is N), the one-shot latency should be</w:t>
            </w:r>
            <w:r w:rsidRPr="00885ABD">
              <w:rPr>
                <w:rFonts w:eastAsia="Calibri"/>
                <w:lang w:val="en-US"/>
              </w:rPr>
              <w:t xml:space="preserve"> multiplied by </w:t>
            </w:r>
            <w:r w:rsidRPr="00885ABD">
              <w:rPr>
                <w:rFonts w:eastAsia="Calibri" w:hint="eastAsia"/>
                <w:lang w:val="en-US"/>
              </w:rPr>
              <w:t>N.</w:t>
            </w:r>
          </w:p>
        </w:tc>
      </w:tr>
      <w:tr w:rsidR="008F2812" w:rsidRPr="00885ABD" w14:paraId="4EF0E86B" w14:textId="77777777">
        <w:tc>
          <w:tcPr>
            <w:tcW w:w="1735" w:type="dxa"/>
          </w:tcPr>
          <w:p w14:paraId="35EAD95C" w14:textId="77777777" w:rsidR="008F2812" w:rsidRDefault="00A12E87">
            <w:pPr>
              <w:rPr>
                <w:rFonts w:eastAsia="Calibri"/>
              </w:rPr>
            </w:pPr>
            <w:r>
              <w:rPr>
                <w:rFonts w:eastAsia="等线" w:hint="eastAsia"/>
              </w:rPr>
              <w:t>H</w:t>
            </w:r>
            <w:r>
              <w:rPr>
                <w:rFonts w:eastAsia="等线"/>
              </w:rPr>
              <w:t>uawei/HiSilicon</w:t>
            </w:r>
          </w:p>
        </w:tc>
        <w:tc>
          <w:tcPr>
            <w:tcW w:w="8120" w:type="dxa"/>
          </w:tcPr>
          <w:p w14:paraId="0DA15E44" w14:textId="77777777" w:rsidR="008F2812" w:rsidRPr="00885ABD" w:rsidRDefault="00A12E87">
            <w:pPr>
              <w:rPr>
                <w:rFonts w:eastAsia="等线"/>
                <w:lang w:val="en-US"/>
              </w:rPr>
            </w:pPr>
            <w:r w:rsidRPr="00885ABD">
              <w:rPr>
                <w:rFonts w:eastAsia="等线" w:hint="eastAsia"/>
                <w:lang w:val="en-US"/>
              </w:rPr>
              <w:t>R</w:t>
            </w:r>
            <w:r w:rsidRPr="00885ABD">
              <w:rPr>
                <w:rFonts w:eastAsia="等线"/>
                <w:lang w:val="en-US"/>
              </w:rPr>
              <w:t>egarding Nokia’s proposal, normally SR transmission should be followed by a BSR from UE, followed by the actual transmission if SR is modelled here.</w:t>
            </w:r>
          </w:p>
          <w:p w14:paraId="02AA00E4" w14:textId="77777777" w:rsidR="008F2812" w:rsidRPr="00885ABD" w:rsidRDefault="00A12E87">
            <w:pPr>
              <w:rPr>
                <w:rFonts w:eastAsia="Calibri"/>
                <w:lang w:val="en-US"/>
              </w:rPr>
            </w:pPr>
            <w:r w:rsidRPr="00885ABD">
              <w:rPr>
                <w:rFonts w:eastAsia="等线"/>
                <w:lang w:val="en-US"/>
              </w:rPr>
              <w:t>Our simplified proposal is roughly calculated from reception of measurement gap configuration (if needed) at the UE till the scheduled report at least for DL part. Normally the expected queuing delay for the first PRS reception is half the periodicity, and the another half periodicity of PRS is related to PRS measurement and UL scheduling aspects.</w:t>
            </w:r>
          </w:p>
        </w:tc>
      </w:tr>
      <w:tr w:rsidR="008F2812" w:rsidRPr="00885ABD" w14:paraId="5A8FB668" w14:textId="77777777">
        <w:tc>
          <w:tcPr>
            <w:tcW w:w="1735" w:type="dxa"/>
          </w:tcPr>
          <w:p w14:paraId="0B11368E" w14:textId="77777777" w:rsidR="008F2812" w:rsidRDefault="00A12E87">
            <w:pPr>
              <w:rPr>
                <w:rFonts w:eastAsia="等线"/>
              </w:rPr>
            </w:pPr>
            <w:r>
              <w:rPr>
                <w:rFonts w:eastAsia="等线" w:hint="eastAsia"/>
              </w:rPr>
              <w:t>v</w:t>
            </w:r>
            <w:r>
              <w:rPr>
                <w:rFonts w:eastAsia="等线"/>
              </w:rPr>
              <w:t>ivo</w:t>
            </w:r>
          </w:p>
        </w:tc>
        <w:tc>
          <w:tcPr>
            <w:tcW w:w="8120" w:type="dxa"/>
          </w:tcPr>
          <w:p w14:paraId="2E669C5C" w14:textId="77777777" w:rsidR="008F2812" w:rsidRPr="00885ABD" w:rsidRDefault="00A12E87">
            <w:pPr>
              <w:rPr>
                <w:rFonts w:eastAsia="等线"/>
                <w:lang w:val="en-US"/>
              </w:rPr>
            </w:pPr>
            <w:r w:rsidRPr="00885ABD">
              <w:rPr>
                <w:rFonts w:eastAsia="等线" w:hint="eastAsia"/>
                <w:lang w:val="en-US"/>
              </w:rPr>
              <w:t>A</w:t>
            </w:r>
            <w:r w:rsidRPr="00885ABD">
              <w:rPr>
                <w:rFonts w:eastAsia="等线"/>
                <w:lang w:val="en-US"/>
              </w:rPr>
              <w:t>s we have illustrated in out TDoc</w:t>
            </w:r>
            <w:r w:rsidRPr="00885ABD">
              <w:rPr>
                <w:rFonts w:eastAsia="Calibri"/>
                <w:lang w:val="en-US"/>
              </w:rPr>
              <w:t xml:space="preserve"> </w:t>
            </w:r>
            <w:r w:rsidRPr="00885ABD">
              <w:rPr>
                <w:rFonts w:eastAsia="等线"/>
                <w:lang w:val="en-US"/>
              </w:rPr>
              <w:t xml:space="preserve">R1-2005380, we think the physical latency can be defined as the following, which including measurement gap configuration process, RS measurement process and reporting process.  </w:t>
            </w:r>
          </w:p>
          <w:p w14:paraId="318946CC" w14:textId="77777777" w:rsidR="008F2812" w:rsidRDefault="007C6C5F">
            <w:pPr>
              <w:rPr>
                <w:rFonts w:eastAsia="Calibri"/>
              </w:rPr>
            </w:pPr>
            <w:r>
              <w:rPr>
                <w:noProof/>
                <w:lang w:val="en-US"/>
              </w:rPr>
              <w:object w:dxaOrig="7910" w:dyaOrig="2620" w14:anchorId="55E87E7F">
                <v:shape id="_x0000_i1026" type="#_x0000_t75" alt="" style="width:395.7pt;height:130.2pt;mso-width-percent:0;mso-height-percent:0;mso-width-percent:0;mso-height-percent:0" o:ole="">
                  <v:imagedata r:id="rId17" o:title=""/>
                </v:shape>
                <o:OLEObject Type="Embed" ProgID="Visio.Drawing.15" ShapeID="_x0000_i1026" DrawAspect="Content" ObjectID="_1659511691" r:id="rId18"/>
              </w:object>
            </w:r>
          </w:p>
          <w:p w14:paraId="7A6DBD9F" w14:textId="77777777" w:rsidR="008F2812" w:rsidRDefault="008B6383">
            <w:pPr>
              <w:ind w:left="420"/>
              <w:rPr>
                <w:rFonts w:eastAsia="Calibri" w:cs="Times New Roman"/>
                <w:b/>
                <w:i/>
                <w:sz w:val="20"/>
                <w:szCs w:val="20"/>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hy latency</m:t>
                  </m:r>
                </m:sub>
              </m:sSub>
            </m:oMath>
            <w:r w:rsidR="00A12E87">
              <w:rPr>
                <w:rFonts w:eastAsia="Calibri" w:cs="Times New Roman"/>
                <w:b/>
                <w:i/>
                <w:sz w:val="20"/>
                <w:szCs w:val="20"/>
              </w:rPr>
              <w:t xml:space="preserve"> = </w:t>
            </w:r>
            <m:oMath>
              <m:d>
                <m:dPr>
                  <m:ctrlPr>
                    <w:rPr>
                      <w:rFonts w:ascii="Cambria Math" w:eastAsia="Calibri" w:hAnsi="Cambria Math" w:cs="Times New Roman"/>
                      <w:b/>
                      <w:i/>
                      <w:sz w:val="20"/>
                      <w:szCs w:val="20"/>
                    </w:rPr>
                  </m:ctrlPr>
                </m:dPr>
                <m:e>
                  <m:func>
                    <m:funcPr>
                      <m:ctrlPr>
                        <w:rPr>
                          <w:rFonts w:ascii="Cambria Math" w:eastAsia="Calibri" w:hAnsi="Cambria Math" w:cs="Times New Roman"/>
                          <w:b/>
                          <w:i/>
                          <w:sz w:val="20"/>
                          <w:szCs w:val="20"/>
                        </w:rPr>
                      </m:ctrlPr>
                    </m:funcPr>
                    <m:fName>
                      <m:r>
                        <m:rPr>
                          <m:sty m:val="bi"/>
                        </m:rPr>
                        <w:rPr>
                          <w:rFonts w:ascii="Cambria Math" w:eastAsia="Calibri" w:hAnsi="Cambria Math" w:cs="Times New Roman"/>
                          <w:sz w:val="20"/>
                          <w:szCs w:val="20"/>
                        </w:rPr>
                        <m:t>max</m:t>
                      </m:r>
                    </m:fName>
                    <m:e>
                      <m:d>
                        <m:dPr>
                          <m:ctrlPr>
                            <w:rPr>
                              <w:rFonts w:ascii="Cambria Math" w:eastAsia="Calibri" w:hAnsi="Cambria Math" w:cs="Times New Roman"/>
                              <w:b/>
                              <w:i/>
                              <w:sz w:val="20"/>
                              <w:szCs w:val="20"/>
                            </w:rPr>
                          </m:ctrlPr>
                        </m:dPr>
                        <m:e>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RS</m:t>
                              </m:r>
                            </m:sub>
                          </m:sSub>
                          <m:r>
                            <m:rPr>
                              <m:sty m:val="bi"/>
                            </m:rPr>
                            <w:rPr>
                              <w:rFonts w:ascii="Cambria Math" w:eastAsia="Calibri" w:hAnsi="Cambria Math" w:cs="Times New Roman"/>
                              <w:sz w:val="20"/>
                              <w:szCs w:val="20"/>
                            </w:rPr>
                            <m:t>,  </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 measGap</m:t>
                              </m:r>
                            </m:sub>
                          </m:sSub>
                        </m:e>
                      </m:d>
                    </m:e>
                  </m:func>
                </m:e>
              </m:d>
              <m:r>
                <m:rPr>
                  <m:sty m:val="bi"/>
                </m:rPr>
                <w:rPr>
                  <w:rFonts w:ascii="Cambria Math" w:eastAsia="Calibri" w:hAnsi="Cambria Math" w:cs="Times New Roman"/>
                  <w:sz w:val="20"/>
                  <w:szCs w:val="20"/>
                </w:rPr>
                <m:t>∪</m:t>
              </m:r>
              <m:d>
                <m:dPr>
                  <m:ctrlPr>
                    <w:rPr>
                      <w:rFonts w:ascii="Cambria Math" w:eastAsia="Calibri" w:hAnsi="Cambria Math" w:cs="Times New Roman"/>
                      <w:b/>
                      <w:i/>
                      <w:sz w:val="20"/>
                      <w:szCs w:val="20"/>
                    </w:rPr>
                  </m:ctrlPr>
                </m:dPr>
                <m:e>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 xml:space="preserve"> T</m:t>
                      </m:r>
                    </m:e>
                    <m:sub>
                      <m:r>
                        <m:rPr>
                          <m:sty m:val="bi"/>
                        </m:rPr>
                        <w:rPr>
                          <w:rFonts w:ascii="Cambria Math" w:eastAsia="Calibri" w:hAnsi="Cambria Math" w:cs="Times New Roman"/>
                          <w:sz w:val="20"/>
                          <w:szCs w:val="20"/>
                        </w:rPr>
                        <m:t>Process time</m:t>
                      </m:r>
                    </m:sub>
                  </m:sSub>
                </m:e>
              </m:d>
              <m:r>
                <m:rPr>
                  <m:sty m:val="bi"/>
                </m:rPr>
                <w:rPr>
                  <w:rFonts w:ascii="Cambria Math" w:eastAsia="Calibri" w:hAnsi="Cambria Math" w:cs="Times New Roman"/>
                  <w:sz w:val="20"/>
                  <w:szCs w:val="20"/>
                </w:rPr>
                <m:t>+</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gap,request</m:t>
                  </m:r>
                </m:sub>
              </m:sSub>
              <m:r>
                <m:rPr>
                  <m:sty m:val="bi"/>
                </m:rPr>
                <w:rPr>
                  <w:rFonts w:ascii="Cambria Math" w:eastAsia="Calibri" w:hAnsi="Cambria Math" w:cs="Times New Roman"/>
                  <w:sz w:val="20"/>
                  <w:szCs w:val="20"/>
                </w:rPr>
                <m:t>+</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gap,configuration</m:t>
                  </m:r>
                </m:sub>
              </m:sSub>
              <m:r>
                <m:rPr>
                  <m:sty m:val="bi"/>
                </m:rPr>
                <w:rPr>
                  <w:rFonts w:ascii="Cambria Math" w:eastAsia="Calibri" w:hAnsi="Cambria Math" w:cs="Times New Roman"/>
                  <w:sz w:val="20"/>
                  <w:szCs w:val="20"/>
                </w:rPr>
                <m:t>+</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usch reporting time</m:t>
                  </m:r>
                </m:sub>
              </m:sSub>
            </m:oMath>
          </w:p>
          <w:p w14:paraId="5F1081D5" w14:textId="77777777" w:rsidR="008F2812" w:rsidRPr="00885ABD" w:rsidRDefault="008B6383" w:rsidP="0059397A">
            <w:pPr>
              <w:numPr>
                <w:ilvl w:val="0"/>
                <w:numId w:val="35"/>
              </w:numPr>
              <w:rPr>
                <w:rFonts w:eastAsia="Calibri" w:cs="Times New Roman"/>
                <w:b/>
                <w:i/>
                <w:sz w:val="20"/>
                <w:szCs w:val="20"/>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RS</m:t>
                  </m:r>
                </m:sub>
              </m:sSub>
            </m:oMath>
            <w:r w:rsidR="00A12E87" w:rsidRPr="00885ABD">
              <w:rPr>
                <w:rFonts w:eastAsia="Calibri" w:cs="Times New Roman"/>
                <w:b/>
                <w:i/>
                <w:sz w:val="20"/>
                <w:szCs w:val="20"/>
                <w:lang w:val="en-US"/>
              </w:rPr>
              <w:t xml:space="preserve"> is the periodicity of PRS</w:t>
            </w:r>
          </w:p>
          <w:p w14:paraId="1751B900" w14:textId="77777777" w:rsidR="008F2812" w:rsidRPr="00885ABD" w:rsidRDefault="00A12E87" w:rsidP="0059397A">
            <w:pPr>
              <w:numPr>
                <w:ilvl w:val="0"/>
                <w:numId w:val="35"/>
              </w:numPr>
              <w:rPr>
                <w:rFonts w:eastAsia="Calibri" w:cs="Times New Roman"/>
                <w:b/>
                <w:i/>
                <w:sz w:val="20"/>
                <w:szCs w:val="20"/>
                <w:lang w:val="en-US"/>
              </w:rPr>
            </w:pPr>
            <m:oMath>
              <m:r>
                <m:rPr>
                  <m:sty m:val="bi"/>
                </m:rPr>
                <w:rPr>
                  <w:rFonts w:ascii="Cambria Math" w:eastAsia="Calibri" w:hAnsi="Cambria Math" w:cs="Times New Roman"/>
                  <w:sz w:val="20"/>
                  <w:szCs w:val="20"/>
                  <w:lang w:val="en-US"/>
                </w:rPr>
                <m:t> </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rocess</m:t>
                  </m:r>
                  <m:r>
                    <m:rPr>
                      <m:sty m:val="bi"/>
                    </m:rPr>
                    <w:rPr>
                      <w:rFonts w:ascii="Cambria Math" w:eastAsia="Calibri" w:hAnsi="Cambria Math" w:cs="Times New Roman"/>
                      <w:sz w:val="20"/>
                      <w:szCs w:val="20"/>
                      <w:lang w:val="en-US"/>
                    </w:rPr>
                    <m:t> </m:t>
                  </m:r>
                  <m:r>
                    <m:rPr>
                      <m:sty m:val="bi"/>
                    </m:rPr>
                    <w:rPr>
                      <w:rFonts w:ascii="Cambria Math" w:eastAsia="Calibri" w:hAnsi="Cambria Math" w:cs="Times New Roman"/>
                      <w:sz w:val="20"/>
                      <w:szCs w:val="20"/>
                    </w:rPr>
                    <m:t>time</m:t>
                  </m:r>
                </m:sub>
              </m:sSub>
              <m:r>
                <m:rPr>
                  <m:sty m:val="bi"/>
                </m:rPr>
                <w:rPr>
                  <w:rFonts w:ascii="Cambria Math" w:eastAsia="Calibri" w:hAnsi="Cambria Math" w:cs="Times New Roman"/>
                  <w:sz w:val="20"/>
                  <w:szCs w:val="20"/>
                  <w:lang w:val="en-US"/>
                </w:rPr>
                <m:t xml:space="preserve"> </m:t>
              </m:r>
            </m:oMath>
            <w:r w:rsidRPr="00885ABD">
              <w:rPr>
                <w:rFonts w:eastAsia="Calibri" w:cs="Times New Roman"/>
                <w:b/>
                <w:i/>
                <w:sz w:val="20"/>
                <w:szCs w:val="20"/>
                <w:lang w:val="en-US"/>
              </w:rPr>
              <w:t xml:space="preserve">is up to UE ability and the signal that needs to measure, </w:t>
            </w:r>
            <w:r w:rsidRPr="00885ABD">
              <w:rPr>
                <w:rFonts w:eastAsia="Calibri" w:cs="Times New Roman" w:hint="eastAsia"/>
                <w:b/>
                <w:i/>
                <w:sz w:val="20"/>
                <w:szCs w:val="20"/>
                <w:lang w:val="en-US"/>
              </w:rPr>
              <w:t>as</w:t>
            </w:r>
            <w:r w:rsidRPr="00885ABD">
              <w:rPr>
                <w:rFonts w:eastAsia="Calibri" w:cs="Times New Roman"/>
                <w:b/>
                <w:i/>
                <w:sz w:val="20"/>
                <w:szCs w:val="20"/>
                <w:lang w:val="en-US"/>
              </w:rPr>
              <w:t xml:space="preserve"> </w:t>
            </w:r>
            <w:r w:rsidRPr="00885ABD">
              <w:rPr>
                <w:rFonts w:eastAsia="Calibri" w:cs="Times New Roman" w:hint="eastAsia"/>
                <w:b/>
                <w:i/>
                <w:sz w:val="20"/>
                <w:szCs w:val="20"/>
                <w:lang w:val="en-US"/>
              </w:rPr>
              <w:t>usually</w:t>
            </w:r>
          </w:p>
          <w:p w14:paraId="3532E8B4" w14:textId="77777777" w:rsidR="008F2812" w:rsidRPr="00885ABD" w:rsidRDefault="008B6383" w:rsidP="0059397A">
            <w:pPr>
              <w:numPr>
                <w:ilvl w:val="0"/>
                <w:numId w:val="35"/>
              </w:numPr>
              <w:rPr>
                <w:rFonts w:eastAsia="Calibri" w:cs="Times New Roman"/>
                <w:b/>
                <w:i/>
                <w:sz w:val="20"/>
                <w:szCs w:val="20"/>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lang w:val="en-US"/>
                    </w:rPr>
                    <m:t> </m:t>
                  </m:r>
                  <m:r>
                    <m:rPr>
                      <m:sty m:val="bi"/>
                    </m:rPr>
                    <w:rPr>
                      <w:rFonts w:ascii="Cambria Math" w:eastAsia="Calibri" w:hAnsi="Cambria Math" w:cs="Times New Roman"/>
                      <w:sz w:val="20"/>
                      <w:szCs w:val="20"/>
                    </w:rPr>
                    <m:t>measGap</m:t>
                  </m:r>
                </m:sub>
              </m:sSub>
            </m:oMath>
            <w:r w:rsidR="00A12E87" w:rsidRPr="00885ABD">
              <w:rPr>
                <w:rFonts w:eastAsia="Calibri" w:cs="Times New Roman"/>
                <w:b/>
                <w:i/>
                <w:sz w:val="20"/>
                <w:szCs w:val="20"/>
                <w:lang w:val="en-US"/>
              </w:rPr>
              <w:t xml:space="preserve"> is the periodicity of the measurement gap</w:t>
            </w:r>
          </w:p>
          <w:p w14:paraId="7D16019A" w14:textId="77777777" w:rsidR="008F2812" w:rsidRPr="00885ABD" w:rsidRDefault="008B6383" w:rsidP="0059397A">
            <w:pPr>
              <w:numPr>
                <w:ilvl w:val="0"/>
                <w:numId w:val="35"/>
              </w:numPr>
              <w:rPr>
                <w:rFonts w:eastAsia="Calibri" w:cs="Times New Roman"/>
                <w:b/>
                <w:i/>
                <w:sz w:val="20"/>
                <w:szCs w:val="20"/>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gap</m:t>
                  </m:r>
                  <m:r>
                    <m:rPr>
                      <m:sty m:val="bi"/>
                    </m:rPr>
                    <w:rPr>
                      <w:rFonts w:ascii="Cambria Math" w:eastAsia="Calibri" w:hAnsi="Cambria Math" w:cs="Times New Roman"/>
                      <w:sz w:val="20"/>
                      <w:szCs w:val="20"/>
                      <w:lang w:val="en-US"/>
                    </w:rPr>
                    <m:t>,</m:t>
                  </m:r>
                  <m:r>
                    <m:rPr>
                      <m:sty m:val="bi"/>
                    </m:rPr>
                    <w:rPr>
                      <w:rFonts w:ascii="Cambria Math" w:eastAsia="Calibri" w:hAnsi="Cambria Math" w:cs="Times New Roman"/>
                      <w:sz w:val="20"/>
                      <w:szCs w:val="20"/>
                    </w:rPr>
                    <m:t>request</m:t>
                  </m:r>
                </m:sub>
              </m:sSub>
            </m:oMath>
            <w:r w:rsidR="00A12E87" w:rsidRPr="00885ABD">
              <w:rPr>
                <w:rFonts w:eastAsia="Calibri" w:cs="Times New Roman" w:hint="eastAsia"/>
                <w:b/>
                <w:i/>
                <w:sz w:val="20"/>
                <w:szCs w:val="20"/>
                <w:lang w:val="en-US"/>
              </w:rPr>
              <w:t xml:space="preserve"> </w:t>
            </w:r>
            <w:r w:rsidR="00A12E87" w:rsidRPr="00885ABD">
              <w:rPr>
                <w:rFonts w:eastAsia="Calibri" w:cs="Times New Roman"/>
                <w:b/>
                <w:i/>
                <w:sz w:val="20"/>
                <w:szCs w:val="20"/>
                <w:lang w:val="en-US"/>
              </w:rPr>
              <w:t>is the time to request the gap</w:t>
            </w:r>
          </w:p>
          <w:p w14:paraId="50486456" w14:textId="77777777" w:rsidR="008F2812" w:rsidRPr="00885ABD" w:rsidRDefault="008B6383" w:rsidP="0059397A">
            <w:pPr>
              <w:numPr>
                <w:ilvl w:val="0"/>
                <w:numId w:val="35"/>
              </w:numPr>
              <w:rPr>
                <w:rFonts w:eastAsia="Calibri" w:cs="Times New Roman"/>
                <w:b/>
                <w:i/>
                <w:sz w:val="20"/>
                <w:szCs w:val="20"/>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gap</m:t>
                  </m:r>
                  <m:r>
                    <m:rPr>
                      <m:sty m:val="bi"/>
                    </m:rPr>
                    <w:rPr>
                      <w:rFonts w:ascii="Cambria Math" w:eastAsia="Calibri" w:hAnsi="Cambria Math" w:cs="Times New Roman"/>
                      <w:sz w:val="20"/>
                      <w:szCs w:val="20"/>
                      <w:lang w:val="en-US"/>
                    </w:rPr>
                    <m:t>,</m:t>
                  </m:r>
                  <m:r>
                    <m:rPr>
                      <m:sty m:val="bi"/>
                    </m:rPr>
                    <w:rPr>
                      <w:rFonts w:ascii="Cambria Math" w:eastAsia="Calibri" w:hAnsi="Cambria Math" w:cs="Times New Roman"/>
                      <w:sz w:val="20"/>
                      <w:szCs w:val="20"/>
                    </w:rPr>
                    <m:t>configuratio</m:t>
                  </m:r>
                  <m:r>
                    <m:rPr>
                      <m:sty m:val="bi"/>
                    </m:rPr>
                    <w:rPr>
                      <w:rFonts w:ascii="Cambria Math" w:eastAsia="Calibri" w:hAnsi="Cambria Math" w:cs="Times New Roman"/>
                      <w:sz w:val="20"/>
                      <w:szCs w:val="20"/>
                    </w:rPr>
                    <m:t>n</m:t>
                  </m:r>
                </m:sub>
              </m:sSub>
            </m:oMath>
            <w:r w:rsidR="00A12E87" w:rsidRPr="00885ABD">
              <w:rPr>
                <w:rFonts w:eastAsia="Calibri" w:cs="Times New Roman" w:hint="eastAsia"/>
                <w:b/>
                <w:i/>
                <w:sz w:val="20"/>
                <w:szCs w:val="20"/>
                <w:lang w:val="en-US"/>
              </w:rPr>
              <w:t xml:space="preserve"> </w:t>
            </w:r>
            <w:r w:rsidR="00A12E87" w:rsidRPr="00885ABD">
              <w:rPr>
                <w:rFonts w:eastAsia="Calibri" w:cs="Times New Roman"/>
                <w:b/>
                <w:i/>
                <w:sz w:val="20"/>
                <w:szCs w:val="20"/>
                <w:lang w:val="en-US"/>
              </w:rPr>
              <w:t xml:space="preserve">is the time required by UE to configure gaps; RRC reconfiguration </w:t>
            </w:r>
            <w:r w:rsidR="00A12E87" w:rsidRPr="00885ABD">
              <w:rPr>
                <w:rFonts w:eastAsia="Calibri" w:cs="Times New Roman"/>
                <w:b/>
                <w:i/>
                <w:sz w:val="20"/>
                <w:szCs w:val="20"/>
                <w:lang w:val="en-US"/>
              </w:rPr>
              <w:lastRenderedPageBreak/>
              <w:t>delay</w:t>
            </w:r>
          </w:p>
          <w:p w14:paraId="043E0698" w14:textId="77777777" w:rsidR="008F2812" w:rsidRPr="00885ABD" w:rsidRDefault="008B6383">
            <w:pPr>
              <w:rPr>
                <w:rFonts w:eastAsia="等线"/>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usch</m:t>
                  </m:r>
                  <m:r>
                    <m:rPr>
                      <m:sty m:val="bi"/>
                    </m:rPr>
                    <w:rPr>
                      <w:rFonts w:ascii="Cambria Math" w:eastAsia="Calibri" w:hAnsi="Cambria Math" w:cs="Times New Roman"/>
                      <w:sz w:val="20"/>
                      <w:szCs w:val="20"/>
                      <w:lang w:val="en-US"/>
                    </w:rPr>
                    <m:t> </m:t>
                  </m:r>
                  <m:r>
                    <m:rPr>
                      <m:sty m:val="bi"/>
                    </m:rPr>
                    <w:rPr>
                      <w:rFonts w:ascii="Cambria Math" w:eastAsia="Calibri" w:hAnsi="Cambria Math" w:cs="Times New Roman"/>
                      <w:sz w:val="20"/>
                      <w:szCs w:val="20"/>
                    </w:rPr>
                    <m:t>reporting</m:t>
                  </m:r>
                  <m:r>
                    <m:rPr>
                      <m:sty m:val="bi"/>
                    </m:rPr>
                    <w:rPr>
                      <w:rFonts w:ascii="Cambria Math" w:eastAsia="Calibri" w:hAnsi="Cambria Math" w:cs="Times New Roman"/>
                      <w:sz w:val="20"/>
                      <w:szCs w:val="20"/>
                      <w:lang w:val="en-US"/>
                    </w:rPr>
                    <m:t> </m:t>
                  </m:r>
                  <m:r>
                    <m:rPr>
                      <m:sty m:val="bi"/>
                    </m:rPr>
                    <w:rPr>
                      <w:rFonts w:ascii="Cambria Math" w:eastAsia="Calibri" w:hAnsi="Cambria Math" w:cs="Times New Roman"/>
                      <w:sz w:val="20"/>
                      <w:szCs w:val="20"/>
                    </w:rPr>
                    <m:t>time</m:t>
                  </m:r>
                </m:sub>
              </m:sSub>
            </m:oMath>
            <w:r w:rsidR="00A12E87" w:rsidRPr="00885ABD">
              <w:rPr>
                <w:rFonts w:eastAsia="Calibri" w:cs="Times New Roman" w:hint="eastAsia"/>
                <w:b/>
                <w:i/>
                <w:sz w:val="20"/>
                <w:szCs w:val="20"/>
                <w:lang w:val="en-US"/>
              </w:rPr>
              <w:t xml:space="preserve"> </w:t>
            </w:r>
            <w:r w:rsidR="00A12E87" w:rsidRPr="00885ABD">
              <w:rPr>
                <w:rFonts w:eastAsia="Calibri" w:cs="Times New Roman"/>
                <w:b/>
                <w:i/>
                <w:sz w:val="20"/>
                <w:szCs w:val="20"/>
                <w:lang w:val="en-US"/>
              </w:rPr>
              <w:t>is the time to report</w:t>
            </w:r>
          </w:p>
        </w:tc>
      </w:tr>
      <w:tr w:rsidR="008F2812" w:rsidRPr="00885ABD" w14:paraId="1509EC30" w14:textId="77777777">
        <w:tc>
          <w:tcPr>
            <w:tcW w:w="1735" w:type="dxa"/>
          </w:tcPr>
          <w:p w14:paraId="56558EAB" w14:textId="77777777" w:rsidR="008F2812" w:rsidRDefault="00A12E87">
            <w:pPr>
              <w:rPr>
                <w:rFonts w:eastAsia="Malgun Gothic"/>
              </w:rPr>
            </w:pPr>
            <w:r>
              <w:rPr>
                <w:rFonts w:eastAsia="Malgun Gothic" w:hint="eastAsia"/>
              </w:rPr>
              <w:lastRenderedPageBreak/>
              <w:t>LG</w:t>
            </w:r>
          </w:p>
        </w:tc>
        <w:tc>
          <w:tcPr>
            <w:tcW w:w="8120" w:type="dxa"/>
          </w:tcPr>
          <w:p w14:paraId="2B4F1CA0" w14:textId="77777777" w:rsidR="008F2812" w:rsidRPr="00885ABD" w:rsidRDefault="00A12E87">
            <w:pPr>
              <w:rPr>
                <w:rFonts w:eastAsia="等线"/>
                <w:lang w:val="en-US"/>
              </w:rPr>
            </w:pPr>
            <w:r w:rsidRPr="00885ABD">
              <w:rPr>
                <w:rFonts w:eastAsia="Malgun Gothic"/>
                <w:lang w:val="en-US"/>
              </w:rPr>
              <w:t>We are same on the page with nokia/NSB’s view</w:t>
            </w:r>
            <w:r w:rsidRPr="00885ABD">
              <w:rPr>
                <w:rFonts w:eastAsia="Malgun Gothic" w:hint="eastAsia"/>
                <w:lang w:val="en-US"/>
              </w:rPr>
              <w:t>.</w:t>
            </w:r>
            <w:r w:rsidRPr="00885ABD">
              <w:rPr>
                <w:rFonts w:eastAsia="Malgun Gothic"/>
                <w:lang w:val="en-US"/>
              </w:rPr>
              <w:t xml:space="preserve"> In addition, the procedure can change in accordance with UE-based or UE-assistance mode, so we also need to consider it.</w:t>
            </w:r>
          </w:p>
        </w:tc>
      </w:tr>
    </w:tbl>
    <w:p w14:paraId="272FF1BB" w14:textId="77777777" w:rsidR="00AC07B0" w:rsidRPr="00885ABD" w:rsidRDefault="00AC07B0">
      <w:r w:rsidRPr="00885ABD">
        <w:br w:type="page"/>
      </w:r>
    </w:p>
    <w:tbl>
      <w:tblPr>
        <w:tblStyle w:val="af4"/>
        <w:tblW w:w="9855" w:type="dxa"/>
        <w:tblLayout w:type="fixed"/>
        <w:tblLook w:val="04A0" w:firstRow="1" w:lastRow="0" w:firstColumn="1" w:lastColumn="0" w:noHBand="0" w:noVBand="1"/>
      </w:tblPr>
      <w:tblGrid>
        <w:gridCol w:w="1735"/>
        <w:gridCol w:w="8120"/>
      </w:tblGrid>
      <w:tr w:rsidR="009F1BF8" w:rsidRPr="00885ABD" w14:paraId="472CDB4A" w14:textId="77777777">
        <w:tc>
          <w:tcPr>
            <w:tcW w:w="1735" w:type="dxa"/>
          </w:tcPr>
          <w:p w14:paraId="38B69A8C" w14:textId="7A90FC67" w:rsidR="009F1BF8" w:rsidRDefault="009F1BF8">
            <w:pPr>
              <w:rPr>
                <w:rFonts w:eastAsia="Malgun Gothic"/>
              </w:rPr>
            </w:pPr>
            <w:r>
              <w:rPr>
                <w:rFonts w:eastAsia="Malgun Gothic"/>
              </w:rPr>
              <w:lastRenderedPageBreak/>
              <w:t>Qualcomm</w:t>
            </w:r>
          </w:p>
        </w:tc>
        <w:tc>
          <w:tcPr>
            <w:tcW w:w="8120" w:type="dxa"/>
          </w:tcPr>
          <w:p w14:paraId="5053ADAC" w14:textId="77777777" w:rsidR="009F1BF8" w:rsidRPr="00885ABD" w:rsidRDefault="009F1BF8">
            <w:pPr>
              <w:rPr>
                <w:rFonts w:eastAsia="Malgun Gothic"/>
                <w:lang w:val="en-US"/>
              </w:rPr>
            </w:pPr>
            <w:r w:rsidRPr="00885ABD">
              <w:rPr>
                <w:rFonts w:eastAsia="Malgun Gothic"/>
                <w:lang w:val="en-US"/>
              </w:rPr>
              <w:t xml:space="preserve">We don’t agree with the proposals above. </w:t>
            </w:r>
          </w:p>
          <w:p w14:paraId="353A7DE5" w14:textId="77777777" w:rsidR="009F1BF8" w:rsidRPr="00885ABD" w:rsidRDefault="009F1BF8">
            <w:pPr>
              <w:rPr>
                <w:rFonts w:eastAsia="Malgun Gothic"/>
                <w:lang w:val="en-US"/>
              </w:rPr>
            </w:pPr>
            <w:r w:rsidRPr="00885ABD">
              <w:rPr>
                <w:rFonts w:eastAsia="Malgun Gothic"/>
                <w:lang w:val="en-US"/>
              </w:rPr>
              <w:t xml:space="preserve">There are several papers with much more detailed (and correct) approach. The simplified approach hides the actual big latency factors (e.g. Measuremnt gap configuration as an example). </w:t>
            </w:r>
          </w:p>
          <w:p w14:paraId="1FFC8EF0" w14:textId="77777777" w:rsidR="009F1BF8" w:rsidRPr="00885ABD" w:rsidRDefault="009F1BF8">
            <w:pPr>
              <w:rPr>
                <w:rFonts w:eastAsia="Malgun Gothic"/>
                <w:lang w:val="en-US"/>
              </w:rPr>
            </w:pPr>
            <w:r w:rsidRPr="00885ABD">
              <w:rPr>
                <w:rFonts w:eastAsia="Malgun Gothic"/>
                <w:lang w:val="en-US"/>
              </w:rPr>
              <w:t>We can try to agree where the physical layer starts and where it ends.</w:t>
            </w:r>
          </w:p>
          <w:p w14:paraId="37045160" w14:textId="77777777" w:rsidR="009F1BF8" w:rsidRPr="00885ABD" w:rsidRDefault="009F1BF8" w:rsidP="009F1BF8">
            <w:pPr>
              <w:rPr>
                <w:rFonts w:eastAsia="Malgun Gothic"/>
                <w:b/>
                <w:bCs/>
                <w:i/>
                <w:iCs/>
                <w:lang w:val="en-US"/>
              </w:rPr>
            </w:pPr>
          </w:p>
          <w:p w14:paraId="3BB28E97" w14:textId="623616D4" w:rsidR="009F1BF8" w:rsidRPr="00885ABD" w:rsidRDefault="00662E8A" w:rsidP="009F1BF8">
            <w:pPr>
              <w:rPr>
                <w:rFonts w:eastAsia="Malgun Gothic"/>
                <w:b/>
                <w:bCs/>
                <w:i/>
                <w:iCs/>
                <w:lang w:val="en-US"/>
              </w:rPr>
            </w:pPr>
            <w:r w:rsidRPr="00885ABD">
              <w:rPr>
                <w:rFonts w:eastAsia="Malgun Gothic"/>
                <w:b/>
                <w:bCs/>
                <w:i/>
                <w:iCs/>
                <w:u w:val="single"/>
                <w:lang w:val="en-US"/>
              </w:rPr>
              <w:t xml:space="preserve">Alternative </w:t>
            </w:r>
            <w:r w:rsidR="009F1BF8" w:rsidRPr="00885ABD">
              <w:rPr>
                <w:rFonts w:eastAsia="Malgun Gothic"/>
                <w:b/>
                <w:bCs/>
                <w:i/>
                <w:iCs/>
                <w:u w:val="single"/>
                <w:lang w:val="en-US"/>
              </w:rPr>
              <w:t>Proposal</w:t>
            </w:r>
            <w:r w:rsidR="00280881" w:rsidRPr="00885ABD">
              <w:rPr>
                <w:rFonts w:eastAsia="Malgun Gothic"/>
                <w:b/>
                <w:bCs/>
                <w:i/>
                <w:iCs/>
                <w:u w:val="single"/>
                <w:lang w:val="en-US"/>
              </w:rPr>
              <w:t xml:space="preserve"> on PHy-layer Latency</w:t>
            </w:r>
            <w:r w:rsidR="009F1BF8" w:rsidRPr="00885ABD">
              <w:rPr>
                <w:rFonts w:eastAsia="Malgun Gothic"/>
                <w:b/>
                <w:bCs/>
                <w:i/>
                <w:iCs/>
                <w:lang w:val="en-US"/>
              </w:rPr>
              <w:t xml:space="preserve">: For PHY-layer latency analysis consider the time duration between the following time instances: </w:t>
            </w:r>
          </w:p>
          <w:p w14:paraId="4C1511F8" w14:textId="77777777" w:rsidR="009F1BF8" w:rsidRPr="009F1BF8" w:rsidRDefault="009F1BF8" w:rsidP="0059397A">
            <w:pPr>
              <w:pStyle w:val="afc"/>
              <w:numPr>
                <w:ilvl w:val="0"/>
                <w:numId w:val="43"/>
              </w:numPr>
              <w:rPr>
                <w:rFonts w:eastAsia="Malgun Gothic"/>
                <w:b/>
                <w:bCs/>
                <w:i/>
                <w:iCs/>
                <w:lang w:val="en-GB"/>
              </w:rPr>
            </w:pPr>
            <w:r>
              <w:rPr>
                <w:rFonts w:eastAsia="Malgun Gothic"/>
                <w:b/>
                <w:bCs/>
                <w:i/>
                <w:iCs/>
                <w:lang w:val="en-GB"/>
              </w:rPr>
              <w:t>Start Time</w:t>
            </w:r>
            <w:r w:rsidRPr="009F1BF8">
              <w:rPr>
                <w:rFonts w:eastAsia="Malgun Gothic"/>
                <w:b/>
                <w:bCs/>
                <w:i/>
                <w:iCs/>
                <w:lang w:val="en-GB"/>
              </w:rPr>
              <w:t xml:space="preserve">: Transmission of the PDSCH </w:t>
            </w:r>
            <w:r>
              <w:rPr>
                <w:rFonts w:eastAsia="Malgun Gothic"/>
                <w:b/>
                <w:bCs/>
                <w:i/>
                <w:iCs/>
                <w:lang w:val="en-GB"/>
              </w:rPr>
              <w:t>f</w:t>
            </w:r>
            <w:r w:rsidRPr="009F1BF8">
              <w:rPr>
                <w:rFonts w:eastAsia="Malgun Gothic"/>
                <w:b/>
                <w:bCs/>
                <w:i/>
                <w:iCs/>
                <w:lang w:val="en-GB"/>
              </w:rPr>
              <w:t xml:space="preserve">rom the gNB </w:t>
            </w:r>
            <w:r>
              <w:rPr>
                <w:rFonts w:eastAsia="Malgun Gothic"/>
                <w:b/>
                <w:bCs/>
                <w:i/>
                <w:iCs/>
                <w:lang w:val="en-GB"/>
              </w:rPr>
              <w:t xml:space="preserve">that is </w:t>
            </w:r>
            <w:r w:rsidRPr="009F1BF8">
              <w:rPr>
                <w:rFonts w:eastAsia="Malgun Gothic"/>
                <w:b/>
                <w:bCs/>
                <w:i/>
                <w:iCs/>
                <w:lang w:val="en-GB"/>
              </w:rPr>
              <w:t xml:space="preserve">carrying the location request message </w:t>
            </w:r>
          </w:p>
          <w:p w14:paraId="5F5F2C23" w14:textId="77777777" w:rsidR="009F1BF8" w:rsidRPr="009F1BF8" w:rsidRDefault="009F1BF8" w:rsidP="0059397A">
            <w:pPr>
              <w:pStyle w:val="afc"/>
              <w:numPr>
                <w:ilvl w:val="0"/>
                <w:numId w:val="43"/>
              </w:numPr>
              <w:rPr>
                <w:rFonts w:eastAsia="Malgun Gothic"/>
                <w:b/>
                <w:bCs/>
                <w:i/>
                <w:iCs/>
                <w:lang w:val="en-GB"/>
              </w:rPr>
            </w:pPr>
            <w:r>
              <w:rPr>
                <w:rFonts w:eastAsia="Malgun Gothic"/>
                <w:b/>
                <w:bCs/>
                <w:i/>
                <w:iCs/>
                <w:lang w:val="en-GB"/>
              </w:rPr>
              <w:t>End Time</w:t>
            </w:r>
            <w:r w:rsidRPr="009F1BF8">
              <w:rPr>
                <w:rFonts w:eastAsia="Malgun Gothic"/>
                <w:b/>
                <w:bCs/>
                <w:i/>
                <w:iCs/>
                <w:lang w:val="en-GB"/>
              </w:rPr>
              <w:t>: Decoding of the PHY-layer PUSCH carrying the UE’s report</w:t>
            </w:r>
          </w:p>
          <w:p w14:paraId="612D1AC5" w14:textId="77777777" w:rsidR="009F1BF8" w:rsidRPr="00885ABD" w:rsidRDefault="009F1BF8" w:rsidP="009F1BF8">
            <w:pPr>
              <w:rPr>
                <w:rFonts w:eastAsia="Malgun Gothic"/>
                <w:lang w:val="en-US"/>
              </w:rPr>
            </w:pPr>
          </w:p>
          <w:p w14:paraId="39181E98" w14:textId="4C76FEA0" w:rsidR="00440C54" w:rsidRPr="00885ABD" w:rsidRDefault="009F1BF8" w:rsidP="00280881">
            <w:pPr>
              <w:rPr>
                <w:rFonts w:eastAsia="Malgun Gothic"/>
                <w:lang w:val="en-US"/>
              </w:rPr>
            </w:pPr>
            <w:r w:rsidRPr="00885ABD">
              <w:rPr>
                <w:rFonts w:eastAsia="Malgun Gothic"/>
                <w:lang w:val="en-US"/>
              </w:rPr>
              <w:t xml:space="preserve">The above includes, all the necessary phy layer aspects: the first PDSCH carrying the location request, UE requesting measurement gap, gNb configuring MG, UE receiving PRS, UE processing PRS, UE transmitting the UL package, gNB decoding the PUSCH package. Note that in the URLLC SI, gNB decoding timeline of PUSCH was also considered, and can be used as starting point. </w:t>
            </w:r>
          </w:p>
          <w:p w14:paraId="0C13110D" w14:textId="77777777" w:rsidR="00280881" w:rsidRPr="00885ABD" w:rsidRDefault="00280881" w:rsidP="00280881">
            <w:pPr>
              <w:rPr>
                <w:rFonts w:eastAsia="Malgun Gothic"/>
                <w:lang w:val="en-US"/>
              </w:rPr>
            </w:pPr>
          </w:p>
          <w:p w14:paraId="70A4BA6E" w14:textId="31F97E43" w:rsidR="00440C54" w:rsidRPr="00971637" w:rsidRDefault="00440C54" w:rsidP="009F1BF8">
            <w:pPr>
              <w:rPr>
                <w:rFonts w:eastAsia="Malgun Gothic"/>
                <w:b/>
                <w:bCs/>
                <w:lang w:val="en-US"/>
                <w:rPrChange w:id="11" w:author="作者" w:date="2020-08-18T11:45:00Z">
                  <w:rPr>
                    <w:rFonts w:eastAsia="Malgun Gothic"/>
                  </w:rPr>
                </w:rPrChange>
              </w:rPr>
            </w:pPr>
            <w:r w:rsidRPr="00971637">
              <w:rPr>
                <w:rFonts w:eastAsia="Malgun Gothic"/>
                <w:b/>
                <w:bCs/>
                <w:rPrChange w:id="12" w:author="作者" w:date="2020-08-18T11:45:00Z">
                  <w:rPr>
                    <w:rFonts w:eastAsia="Malgun Gothic"/>
                  </w:rPr>
                </w:rPrChange>
              </w:rPr>
              <w:t xml:space="preserve">A Proposal </w:t>
            </w:r>
            <w:r w:rsidR="00AC07B0" w:rsidRPr="00971637">
              <w:rPr>
                <w:rFonts w:eastAsia="Malgun Gothic"/>
                <w:b/>
                <w:bCs/>
                <w:rPrChange w:id="13" w:author="作者" w:date="2020-08-18T11:45:00Z">
                  <w:rPr>
                    <w:rFonts w:eastAsia="Malgun Gothic"/>
                  </w:rPr>
                </w:rPrChange>
              </w:rPr>
              <w:t>on High layer latency evaluation is also needed</w:t>
            </w:r>
            <w:r w:rsidR="00662E8A" w:rsidRPr="00885ABD">
              <w:rPr>
                <w:rFonts w:eastAsia="Malgun Gothic"/>
                <w:b/>
                <w:bCs/>
                <w:lang w:val="en-US"/>
              </w:rPr>
              <w:t xml:space="preserve">, based on the previous discussion. </w:t>
            </w:r>
          </w:p>
          <w:p w14:paraId="5AED496D" w14:textId="77777777" w:rsidR="00AC07B0" w:rsidRPr="008A4CBF" w:rsidRDefault="00AC07B0" w:rsidP="00AC07B0">
            <w:pPr>
              <w:pStyle w:val="afc"/>
              <w:ind w:left="567"/>
              <w:rPr>
                <w:lang w:val="en-US"/>
              </w:rPr>
            </w:pPr>
            <w:r w:rsidRPr="008A4CBF">
              <w:rPr>
                <w:highlight w:val="green"/>
                <w:lang w:val="en-US"/>
              </w:rPr>
              <w:t>Agreement:</w:t>
            </w:r>
          </w:p>
          <w:p w14:paraId="5C26BC61" w14:textId="77777777" w:rsidR="00AC07B0" w:rsidRPr="008A4CBF" w:rsidRDefault="00AC07B0" w:rsidP="00AC07B0">
            <w:pPr>
              <w:pStyle w:val="afc"/>
              <w:ind w:left="567"/>
              <w:rPr>
                <w:lang w:val="en-US"/>
              </w:rPr>
            </w:pPr>
            <w:r w:rsidRPr="008A4CBF">
              <w:rPr>
                <w:lang w:val="en-US"/>
              </w:rPr>
              <w:t>Higher layer positioning latency can be evaluated in this SI.</w:t>
            </w:r>
          </w:p>
          <w:p w14:paraId="7B1E878D" w14:textId="77777777" w:rsidR="00C210BB" w:rsidRPr="008A4CBF" w:rsidRDefault="00AC07B0" w:rsidP="0059397A">
            <w:pPr>
              <w:pStyle w:val="afc"/>
              <w:numPr>
                <w:ilvl w:val="0"/>
                <w:numId w:val="44"/>
              </w:numPr>
              <w:ind w:left="927"/>
              <w:rPr>
                <w:lang w:val="en-US"/>
              </w:rPr>
            </w:pPr>
            <w:r w:rsidRPr="008A4CBF">
              <w:rPr>
                <w:lang w:val="en-US"/>
              </w:rPr>
              <w:t>FFS: how to evaluate higher-layer positioning latency</w:t>
            </w:r>
          </w:p>
          <w:p w14:paraId="45E1FE04" w14:textId="7D3BD31A" w:rsidR="00AC07B0" w:rsidRPr="008A4CBF" w:rsidRDefault="00AC07B0" w:rsidP="0059397A">
            <w:pPr>
              <w:pStyle w:val="afc"/>
              <w:numPr>
                <w:ilvl w:val="0"/>
                <w:numId w:val="44"/>
              </w:numPr>
              <w:ind w:left="927"/>
              <w:rPr>
                <w:lang w:val="en-US"/>
              </w:rPr>
            </w:pPr>
            <w:r w:rsidRPr="00885ABD">
              <w:rPr>
                <w:lang w:val="en-US"/>
              </w:rPr>
              <w:t>FFS: which higher-layers should be included in the evaluation</w:t>
            </w:r>
          </w:p>
          <w:p w14:paraId="2870537F" w14:textId="77777777" w:rsidR="00662E8A" w:rsidRPr="00885ABD" w:rsidRDefault="00662E8A" w:rsidP="00AC07B0">
            <w:pPr>
              <w:ind w:left="567"/>
              <w:rPr>
                <w:u w:val="single"/>
                <w:lang w:val="en-US"/>
              </w:rPr>
            </w:pPr>
          </w:p>
          <w:p w14:paraId="22C276B9" w14:textId="1349363C" w:rsidR="00662E8A" w:rsidRPr="00885ABD" w:rsidRDefault="00662E8A" w:rsidP="00280881">
            <w:pPr>
              <w:rPr>
                <w:rFonts w:eastAsia="Malgun Gothic"/>
                <w:b/>
                <w:bCs/>
                <w:i/>
                <w:iCs/>
                <w:lang w:val="en-US"/>
              </w:rPr>
            </w:pPr>
            <w:r w:rsidRPr="00885ABD">
              <w:rPr>
                <w:b/>
                <w:bCs/>
                <w:i/>
                <w:iCs/>
                <w:u w:val="single"/>
                <w:lang w:val="en-US"/>
              </w:rPr>
              <w:t>Proposal on High layer Latency</w:t>
            </w:r>
            <w:r w:rsidRPr="00885ABD">
              <w:rPr>
                <w:b/>
                <w:bCs/>
                <w:i/>
                <w:iCs/>
                <w:lang w:val="en-US"/>
              </w:rPr>
              <w:t xml:space="preserve">: </w:t>
            </w:r>
            <w:r w:rsidRPr="00885ABD">
              <w:rPr>
                <w:rFonts w:eastAsia="Malgun Gothic"/>
                <w:b/>
                <w:bCs/>
                <w:i/>
                <w:iCs/>
                <w:lang w:val="en-US"/>
              </w:rPr>
              <w:t xml:space="preserve">For Higher-layer latency analysis consider the time duration between the following </w:t>
            </w:r>
            <w:r w:rsidR="00280881" w:rsidRPr="00885ABD">
              <w:rPr>
                <w:rFonts w:eastAsia="Malgun Gothic"/>
                <w:b/>
                <w:bCs/>
                <w:i/>
                <w:iCs/>
                <w:lang w:val="en-US"/>
              </w:rPr>
              <w:t>processing and signaling delays, when applicable</w:t>
            </w:r>
            <w:r w:rsidR="00C63519" w:rsidRPr="00885ABD">
              <w:rPr>
                <w:rFonts w:eastAsia="Malgun Gothic"/>
                <w:b/>
                <w:bCs/>
                <w:i/>
                <w:iCs/>
                <w:lang w:val="en-US"/>
              </w:rPr>
              <w:t>:</w:t>
            </w:r>
          </w:p>
          <w:p w14:paraId="53E7D6A5" w14:textId="77777777" w:rsidR="00C63519" w:rsidRDefault="00282B51" w:rsidP="0059397A">
            <w:pPr>
              <w:pStyle w:val="afc"/>
              <w:numPr>
                <w:ilvl w:val="0"/>
                <w:numId w:val="44"/>
              </w:numPr>
              <w:rPr>
                <w:rFonts w:eastAsia="Malgun Gothic"/>
                <w:b/>
                <w:bCs/>
                <w:i/>
                <w:iCs/>
                <w:lang w:val="en-GB"/>
              </w:rPr>
            </w:pPr>
            <w:r>
              <w:rPr>
                <w:rFonts w:eastAsia="Malgun Gothic"/>
                <w:b/>
                <w:bCs/>
                <w:i/>
                <w:iCs/>
                <w:lang w:val="en-GB"/>
              </w:rPr>
              <w:t>Location Request from LMF to AMF</w:t>
            </w:r>
          </w:p>
          <w:p w14:paraId="76B58E6E" w14:textId="038416C3" w:rsidR="00282B51" w:rsidRDefault="00282B51" w:rsidP="0059397A">
            <w:pPr>
              <w:pStyle w:val="afc"/>
              <w:numPr>
                <w:ilvl w:val="0"/>
                <w:numId w:val="44"/>
              </w:numPr>
              <w:rPr>
                <w:rFonts w:eastAsia="Malgun Gothic"/>
                <w:b/>
                <w:bCs/>
                <w:i/>
                <w:iCs/>
                <w:lang w:val="en-GB"/>
              </w:rPr>
            </w:pPr>
            <w:r>
              <w:rPr>
                <w:rFonts w:eastAsia="Malgun Gothic"/>
                <w:b/>
                <w:bCs/>
                <w:i/>
                <w:iCs/>
                <w:lang w:val="en-GB"/>
              </w:rPr>
              <w:t>Location Request from LMF to serving gNB</w:t>
            </w:r>
          </w:p>
          <w:p w14:paraId="5F9A4591" w14:textId="77777777" w:rsidR="00282B51" w:rsidRDefault="00C6711D" w:rsidP="0059397A">
            <w:pPr>
              <w:pStyle w:val="afc"/>
              <w:numPr>
                <w:ilvl w:val="0"/>
                <w:numId w:val="44"/>
              </w:numPr>
              <w:rPr>
                <w:rFonts w:eastAsia="Malgun Gothic"/>
                <w:b/>
                <w:bCs/>
                <w:i/>
                <w:iCs/>
                <w:lang w:val="en-GB"/>
              </w:rPr>
            </w:pPr>
            <w:r>
              <w:rPr>
                <w:rFonts w:eastAsia="Malgun Gothic"/>
                <w:b/>
                <w:bCs/>
                <w:i/>
                <w:iCs/>
                <w:lang w:val="en-GB"/>
              </w:rPr>
              <w:t>Location Information Report from serving gNB to AMF</w:t>
            </w:r>
          </w:p>
          <w:p w14:paraId="0DF339D0" w14:textId="77777777" w:rsidR="00C6711D" w:rsidRDefault="00C6711D" w:rsidP="0059397A">
            <w:pPr>
              <w:pStyle w:val="afc"/>
              <w:numPr>
                <w:ilvl w:val="0"/>
                <w:numId w:val="44"/>
              </w:numPr>
              <w:rPr>
                <w:rFonts w:eastAsia="Malgun Gothic"/>
                <w:b/>
                <w:bCs/>
                <w:i/>
                <w:iCs/>
                <w:lang w:val="en-GB"/>
              </w:rPr>
            </w:pPr>
            <w:r>
              <w:rPr>
                <w:rFonts w:eastAsia="Malgun Gothic"/>
                <w:b/>
                <w:bCs/>
                <w:i/>
                <w:iCs/>
                <w:lang w:val="en-GB"/>
              </w:rPr>
              <w:t>Location Information Report from AMF to LMF</w:t>
            </w:r>
          </w:p>
          <w:p w14:paraId="17CCA6C9" w14:textId="77777777" w:rsidR="00C6711D" w:rsidRDefault="00C6711D" w:rsidP="0059397A">
            <w:pPr>
              <w:pStyle w:val="afc"/>
              <w:numPr>
                <w:ilvl w:val="0"/>
                <w:numId w:val="44"/>
              </w:numPr>
              <w:rPr>
                <w:rFonts w:eastAsia="Malgun Gothic"/>
                <w:b/>
                <w:bCs/>
                <w:i/>
                <w:iCs/>
                <w:lang w:val="en-GB"/>
              </w:rPr>
            </w:pPr>
            <w:r>
              <w:rPr>
                <w:rFonts w:eastAsia="Malgun Gothic"/>
                <w:b/>
                <w:bCs/>
                <w:i/>
                <w:iCs/>
                <w:lang w:val="en-GB"/>
              </w:rPr>
              <w:t>Positioning Derivation/Processing Time in the LMF</w:t>
            </w:r>
          </w:p>
          <w:p w14:paraId="018E9599" w14:textId="59878E35" w:rsidR="00C6711D" w:rsidRDefault="001C169A" w:rsidP="0059397A">
            <w:pPr>
              <w:pStyle w:val="afc"/>
              <w:numPr>
                <w:ilvl w:val="0"/>
                <w:numId w:val="44"/>
              </w:numPr>
              <w:rPr>
                <w:rFonts w:eastAsia="Malgun Gothic"/>
                <w:b/>
                <w:bCs/>
                <w:i/>
                <w:iCs/>
                <w:lang w:val="en-GB"/>
              </w:rPr>
            </w:pPr>
            <w:r>
              <w:rPr>
                <w:rFonts w:eastAsia="Malgun Gothic"/>
                <w:b/>
                <w:bCs/>
                <w:i/>
                <w:iCs/>
                <w:lang w:val="en-GB"/>
              </w:rPr>
              <w:t>Positioning Report from LMF to AMF</w:t>
            </w:r>
          </w:p>
          <w:p w14:paraId="03F208C0" w14:textId="5C999E22" w:rsidR="001C169A" w:rsidRDefault="001C169A" w:rsidP="0059397A">
            <w:pPr>
              <w:pStyle w:val="afc"/>
              <w:numPr>
                <w:ilvl w:val="0"/>
                <w:numId w:val="44"/>
              </w:numPr>
              <w:rPr>
                <w:rFonts w:eastAsia="Malgun Gothic"/>
                <w:b/>
                <w:bCs/>
                <w:i/>
                <w:iCs/>
                <w:lang w:val="en-GB"/>
              </w:rPr>
            </w:pPr>
            <w:r>
              <w:rPr>
                <w:rFonts w:eastAsia="Malgun Gothic"/>
                <w:b/>
                <w:bCs/>
                <w:i/>
                <w:iCs/>
                <w:lang w:val="en-GB"/>
              </w:rPr>
              <w:t>Positioning Report from AMF to GMLC</w:t>
            </w:r>
          </w:p>
          <w:p w14:paraId="1A68F287" w14:textId="1EECD1C1" w:rsidR="001C169A" w:rsidRPr="00C63519" w:rsidRDefault="001C169A" w:rsidP="0059397A">
            <w:pPr>
              <w:pStyle w:val="afc"/>
              <w:numPr>
                <w:ilvl w:val="0"/>
                <w:numId w:val="44"/>
              </w:numPr>
              <w:rPr>
                <w:rFonts w:eastAsia="Malgun Gothic"/>
                <w:b/>
                <w:bCs/>
                <w:i/>
                <w:iCs/>
                <w:lang w:val="en-GB"/>
              </w:rPr>
            </w:pPr>
            <w:r>
              <w:rPr>
                <w:rFonts w:eastAsia="Malgun Gothic"/>
                <w:b/>
                <w:bCs/>
                <w:i/>
                <w:iCs/>
                <w:lang w:val="en-GB"/>
              </w:rPr>
              <w:t>Positioning Report from GMLC to LCS Client</w:t>
            </w:r>
          </w:p>
        </w:tc>
      </w:tr>
      <w:tr w:rsidR="00A8758A" w:rsidRPr="00885ABD" w14:paraId="2E60D727" w14:textId="77777777" w:rsidTr="00A8758A">
        <w:tc>
          <w:tcPr>
            <w:tcW w:w="1735" w:type="dxa"/>
          </w:tcPr>
          <w:p w14:paraId="41455185" w14:textId="77777777" w:rsidR="00A8758A" w:rsidRDefault="00A8758A" w:rsidP="008A4CBF">
            <w:pPr>
              <w:rPr>
                <w:rFonts w:eastAsia="Malgun Gothic"/>
              </w:rPr>
            </w:pPr>
            <w:r>
              <w:rPr>
                <w:rFonts w:eastAsia="Malgun Gothic"/>
              </w:rPr>
              <w:t>Intel</w:t>
            </w:r>
          </w:p>
        </w:tc>
        <w:tc>
          <w:tcPr>
            <w:tcW w:w="8120" w:type="dxa"/>
          </w:tcPr>
          <w:p w14:paraId="1B5531B6" w14:textId="77777777" w:rsidR="00A8758A" w:rsidRPr="00885ABD" w:rsidRDefault="00A8758A" w:rsidP="008A4CBF">
            <w:pPr>
              <w:rPr>
                <w:rFonts w:eastAsia="Malgun Gothic"/>
                <w:lang w:val="en-US"/>
              </w:rPr>
            </w:pPr>
            <w:r w:rsidRPr="00885ABD">
              <w:rPr>
                <w:rFonts w:eastAsia="Malgun Gothic"/>
                <w:lang w:val="en-US"/>
              </w:rPr>
              <w:t>Similar aspects are under discussion in the agenda item 8.5.2, therefore we propose to discuss PHY layer latency definition and its evaluation in another agenda item.</w:t>
            </w:r>
          </w:p>
        </w:tc>
      </w:tr>
      <w:tr w:rsidR="00992FFB" w:rsidRPr="00885ABD" w14:paraId="1DA5AB53" w14:textId="77777777" w:rsidTr="00A8758A">
        <w:tc>
          <w:tcPr>
            <w:tcW w:w="1735" w:type="dxa"/>
          </w:tcPr>
          <w:p w14:paraId="08B50ED8" w14:textId="0632A04D" w:rsidR="00992FFB" w:rsidRDefault="00992FFB" w:rsidP="008A4CBF">
            <w:pPr>
              <w:rPr>
                <w:rFonts w:eastAsia="Malgun Gothic"/>
              </w:rPr>
            </w:pPr>
            <w:r>
              <w:rPr>
                <w:rFonts w:eastAsia="Malgun Gothic"/>
              </w:rPr>
              <w:t>Fraunhofer</w:t>
            </w:r>
          </w:p>
        </w:tc>
        <w:tc>
          <w:tcPr>
            <w:tcW w:w="8120" w:type="dxa"/>
          </w:tcPr>
          <w:p w14:paraId="250721BA" w14:textId="04EB81C8" w:rsidR="00992FFB" w:rsidRPr="00885ABD" w:rsidRDefault="00B5653D" w:rsidP="00B5653D">
            <w:pPr>
              <w:rPr>
                <w:rFonts w:eastAsia="Malgun Gothic"/>
                <w:lang w:val="en-US"/>
              </w:rPr>
            </w:pPr>
            <w:r>
              <w:rPr>
                <w:rFonts w:eastAsia="Malgun Gothic"/>
                <w:lang w:val="en-US"/>
              </w:rPr>
              <w:t>If detailed latency factors are taken into account then we need to take the UL, DL and UL- DL for UE assisted and UE-based.</w:t>
            </w:r>
          </w:p>
        </w:tc>
      </w:tr>
      <w:tr w:rsidR="002E20C0" w:rsidRPr="00885ABD" w14:paraId="6205CBB3" w14:textId="77777777" w:rsidTr="00A8758A">
        <w:tc>
          <w:tcPr>
            <w:tcW w:w="1735" w:type="dxa"/>
          </w:tcPr>
          <w:p w14:paraId="292CFE16" w14:textId="6910CD5B" w:rsidR="002E20C0" w:rsidRDefault="002E20C0" w:rsidP="002E20C0">
            <w:pPr>
              <w:rPr>
                <w:rFonts w:eastAsia="Malgun Gothic"/>
              </w:rPr>
            </w:pPr>
            <w:r>
              <w:rPr>
                <w:rFonts w:eastAsia="Malgun Gothic"/>
                <w:lang w:val="en-GB"/>
              </w:rPr>
              <w:t>Lenovo, Motorola Mobility</w:t>
            </w:r>
          </w:p>
        </w:tc>
        <w:tc>
          <w:tcPr>
            <w:tcW w:w="8120" w:type="dxa"/>
          </w:tcPr>
          <w:p w14:paraId="3E1C62C4" w14:textId="3985A550" w:rsidR="002E20C0" w:rsidRPr="002E20C0" w:rsidRDefault="002E20C0" w:rsidP="002E20C0">
            <w:pPr>
              <w:rPr>
                <w:rFonts w:eastAsia="Malgun Gothic"/>
                <w:lang w:val="en-US"/>
              </w:rPr>
            </w:pPr>
            <w:r>
              <w:rPr>
                <w:rFonts w:eastAsia="Malgun Gothic"/>
                <w:lang w:val="en-GB"/>
              </w:rPr>
              <w:t xml:space="preserve">We also share the wholistic view with other companies that the physical layer latency should </w:t>
            </w:r>
            <w:r w:rsidR="00E81F70">
              <w:rPr>
                <w:rFonts w:eastAsia="Malgun Gothic"/>
                <w:lang w:val="en-GB"/>
              </w:rPr>
              <w:t xml:space="preserve">at least </w:t>
            </w:r>
            <w:r>
              <w:rPr>
                <w:rFonts w:eastAsia="Malgun Gothic"/>
                <w:lang w:val="en-GB"/>
              </w:rPr>
              <w:t xml:space="preserve">consider the instance that the PRS is transmitted by the gNB to the instance that the report is received by the gNB provided that UE-assisted/UE-based positioning has been configured. </w:t>
            </w:r>
          </w:p>
        </w:tc>
      </w:tr>
      <w:tr w:rsidR="006E4C58" w:rsidRPr="00885ABD" w14:paraId="08470D4D" w14:textId="77777777" w:rsidTr="00A8758A">
        <w:tc>
          <w:tcPr>
            <w:tcW w:w="1735" w:type="dxa"/>
          </w:tcPr>
          <w:p w14:paraId="1CA4D010" w14:textId="5BF086C2" w:rsidR="006E4C58" w:rsidRDefault="006E4C58" w:rsidP="006E4C58">
            <w:pPr>
              <w:rPr>
                <w:rFonts w:eastAsia="Malgun Gothic"/>
                <w:lang w:val="en-GB"/>
              </w:rPr>
            </w:pPr>
            <w:r>
              <w:rPr>
                <w:rFonts w:eastAsia="Malgun Gothic"/>
                <w:lang w:val="en-GB"/>
              </w:rPr>
              <w:t>Ericsson</w:t>
            </w:r>
          </w:p>
        </w:tc>
        <w:tc>
          <w:tcPr>
            <w:tcW w:w="8120" w:type="dxa"/>
          </w:tcPr>
          <w:p w14:paraId="478C1C00" w14:textId="77777777" w:rsidR="006E4C58" w:rsidRDefault="006E4C58" w:rsidP="006E4C58">
            <w:pPr>
              <w:rPr>
                <w:rFonts w:eastAsia="Malgun Gothic"/>
                <w:lang w:val="en-GB"/>
              </w:rPr>
            </w:pPr>
            <w:r>
              <w:rPr>
                <w:rFonts w:eastAsia="Malgun Gothic"/>
                <w:lang w:val="en-GB"/>
              </w:rPr>
              <w:t>From the RAN1 perspective, the only part of the latency budget we can influence is the RS duration and number of occasions. In the latency diagram presented by nokia, all other variables such as SR request, pusch transmission for reporting, and processing delays are constants that RAN1 cannot really optimize.  So these fixed element of the latency budget should be identified to know the remaining latency left for the RS.</w:t>
            </w:r>
          </w:p>
          <w:p w14:paraId="651AFFEC" w14:textId="77777777" w:rsidR="006E4C58" w:rsidRDefault="006E4C58" w:rsidP="006E4C58">
            <w:pPr>
              <w:rPr>
                <w:rFonts w:eastAsia="Malgun Gothic"/>
                <w:lang w:val="en-GB"/>
              </w:rPr>
            </w:pPr>
            <w:r>
              <w:rPr>
                <w:rFonts w:eastAsia="Malgun Gothic"/>
                <w:lang w:val="en-GB"/>
              </w:rPr>
              <w:t>Therefore, we propose the following to be identified by RAN1:</w:t>
            </w:r>
          </w:p>
          <w:p w14:paraId="57D8DBFF" w14:textId="77777777" w:rsidR="006E4C58" w:rsidRDefault="006E4C58" w:rsidP="0059397A">
            <w:pPr>
              <w:pStyle w:val="afc"/>
              <w:numPr>
                <w:ilvl w:val="0"/>
                <w:numId w:val="25"/>
              </w:numPr>
              <w:wordWrap w:val="0"/>
              <w:autoSpaceDE w:val="0"/>
              <w:autoSpaceDN w:val="0"/>
              <w:rPr>
                <w:rFonts w:eastAsia="Malgun Gothic"/>
                <w:lang w:val="en-GB" w:eastAsia="ko-KR"/>
              </w:rPr>
            </w:pPr>
            <w:r>
              <w:rPr>
                <w:rFonts w:eastAsia="Malgun Gothic"/>
                <w:lang w:val="en-GB"/>
              </w:rPr>
              <w:t>Quantify the fixed physical layer delay NR positioning, including PRS processing and the delays in UL reporting.</w:t>
            </w:r>
          </w:p>
          <w:p w14:paraId="357CA89E" w14:textId="77777777" w:rsidR="006E4C58" w:rsidRDefault="006E4C58" w:rsidP="0059397A">
            <w:pPr>
              <w:pStyle w:val="afc"/>
              <w:numPr>
                <w:ilvl w:val="0"/>
                <w:numId w:val="25"/>
              </w:numPr>
              <w:wordWrap w:val="0"/>
              <w:autoSpaceDE w:val="0"/>
              <w:autoSpaceDN w:val="0"/>
              <w:rPr>
                <w:rFonts w:eastAsia="Malgun Gothic"/>
                <w:lang w:val="en-GB" w:eastAsia="ko-KR"/>
              </w:rPr>
            </w:pPr>
            <w:r>
              <w:rPr>
                <w:rFonts w:eastAsia="Malgun Gothic"/>
                <w:lang w:val="en-GB"/>
              </w:rPr>
              <w:t>Ask RAN2 for the typical higher layer processing delay</w:t>
            </w:r>
          </w:p>
          <w:p w14:paraId="79CEA96F" w14:textId="0A5D8D38" w:rsidR="006E4C58" w:rsidRDefault="006E4C58" w:rsidP="006E4C58">
            <w:pPr>
              <w:rPr>
                <w:rFonts w:eastAsia="Malgun Gothic"/>
                <w:lang w:val="en-GB"/>
              </w:rPr>
            </w:pPr>
            <w:r>
              <w:rPr>
                <w:rFonts w:eastAsia="Malgun Gothic"/>
                <w:lang w:val="en-GB"/>
              </w:rPr>
              <w:t xml:space="preserve">Based on latency targets for end to end latency for a given service, derive the physical layer (RS transmission) latency budget as the remaining part of the latency budget once higher </w:t>
            </w:r>
            <w:r>
              <w:rPr>
                <w:rFonts w:eastAsia="Malgun Gothic"/>
                <w:lang w:val="en-GB"/>
              </w:rPr>
              <w:lastRenderedPageBreak/>
              <w:t>layer and fixed physical layer delay budget are removed.</w:t>
            </w:r>
          </w:p>
        </w:tc>
      </w:tr>
      <w:tr w:rsidR="00CD2C66" w:rsidRPr="00885ABD" w14:paraId="063AD4E1" w14:textId="77777777" w:rsidTr="00CD2C66">
        <w:tc>
          <w:tcPr>
            <w:tcW w:w="1735" w:type="dxa"/>
          </w:tcPr>
          <w:p w14:paraId="5C3190A7" w14:textId="77777777" w:rsidR="00CD2C66" w:rsidRDefault="00CD2C66" w:rsidP="00CD2C66">
            <w:pPr>
              <w:rPr>
                <w:rFonts w:eastAsia="Malgun Gothic"/>
              </w:rPr>
            </w:pPr>
            <w:r>
              <w:rPr>
                <w:rFonts w:eastAsia="Malgun Gothic"/>
              </w:rPr>
              <w:lastRenderedPageBreak/>
              <w:t>SONY</w:t>
            </w:r>
          </w:p>
        </w:tc>
        <w:tc>
          <w:tcPr>
            <w:tcW w:w="8120" w:type="dxa"/>
          </w:tcPr>
          <w:p w14:paraId="748750FC" w14:textId="77777777" w:rsidR="00CD2C66" w:rsidRDefault="00CD2C66" w:rsidP="00CD2C66">
            <w:pPr>
              <w:rPr>
                <w:rFonts w:eastAsia="Malgun Gothic"/>
              </w:rPr>
            </w:pPr>
            <w:r>
              <w:rPr>
                <w:rFonts w:eastAsia="Malgun Gothic"/>
              </w:rPr>
              <w:t>Generally, align with Nokia/NSB view. Physical layer latency shall consider time for the transmission of reference signal (for positioning), processing (measurement) time, and time for the positioning measurement report.</w:t>
            </w:r>
          </w:p>
        </w:tc>
      </w:tr>
      <w:tr w:rsidR="00CD2C66" w:rsidRPr="00885ABD" w14:paraId="0006E52D" w14:textId="77777777" w:rsidTr="00CD2C66">
        <w:tc>
          <w:tcPr>
            <w:tcW w:w="1735" w:type="dxa"/>
          </w:tcPr>
          <w:p w14:paraId="1A055CA2" w14:textId="77777777" w:rsidR="00CD2C66" w:rsidRDefault="00CD2C66" w:rsidP="00CD2C66">
            <w:pPr>
              <w:rPr>
                <w:rFonts w:eastAsia="Malgun Gothic"/>
              </w:rPr>
            </w:pPr>
            <w:r>
              <w:rPr>
                <w:rFonts w:eastAsia="Malgun Gothic"/>
              </w:rPr>
              <w:t>SS</w:t>
            </w:r>
          </w:p>
        </w:tc>
        <w:tc>
          <w:tcPr>
            <w:tcW w:w="8120" w:type="dxa"/>
          </w:tcPr>
          <w:p w14:paraId="5ABF82B9" w14:textId="77777777" w:rsidR="00CD2C66" w:rsidRDefault="00CD2C66" w:rsidP="00CD2C66">
            <w:pPr>
              <w:rPr>
                <w:rFonts w:eastAsia="Malgun Gothic"/>
              </w:rPr>
            </w:pPr>
            <w:r>
              <w:rPr>
                <w:rFonts w:eastAsia="Malgun Gothic"/>
              </w:rPr>
              <w:t>The latency in option 1 only consider transmission but not the feedback including measurement/reporting from the UE.</w:t>
            </w:r>
          </w:p>
        </w:tc>
      </w:tr>
      <w:tr w:rsidR="00CD2C66" w:rsidRPr="00885ABD" w14:paraId="2B25977E" w14:textId="77777777" w:rsidTr="00A8758A">
        <w:tc>
          <w:tcPr>
            <w:tcW w:w="1735" w:type="dxa"/>
          </w:tcPr>
          <w:p w14:paraId="00CE92A8" w14:textId="77777777" w:rsidR="00CD2C66" w:rsidRDefault="00CD2C66" w:rsidP="006E4C58">
            <w:pPr>
              <w:rPr>
                <w:rFonts w:eastAsia="Malgun Gothic"/>
                <w:lang w:val="en-GB"/>
              </w:rPr>
            </w:pPr>
          </w:p>
        </w:tc>
        <w:tc>
          <w:tcPr>
            <w:tcW w:w="8120" w:type="dxa"/>
          </w:tcPr>
          <w:p w14:paraId="0FDCF813" w14:textId="77777777" w:rsidR="00CD2C66" w:rsidRDefault="00CD2C66" w:rsidP="006E4C58">
            <w:pPr>
              <w:rPr>
                <w:rFonts w:eastAsia="Malgun Gothic"/>
                <w:lang w:val="en-GB"/>
              </w:rPr>
            </w:pPr>
          </w:p>
        </w:tc>
      </w:tr>
    </w:tbl>
    <w:p w14:paraId="1EE59335" w14:textId="77777777" w:rsidR="008F2812" w:rsidRPr="00885ABD" w:rsidRDefault="008F2812"/>
    <w:p w14:paraId="684D0C41" w14:textId="53052B45" w:rsidR="008F2812" w:rsidRDefault="006E4C58" w:rsidP="006E4C58">
      <w:r>
        <w:t>Based on the feedback,</w:t>
      </w:r>
      <w:r w:rsidR="000C2C6D">
        <w:t xml:space="preserve"> it is proposed to go forward with defining physical layer latency to include physical signal transmission as well as processing delay and reporting.  What remains to be defined is the exact values for delays due to processing at the UE and PUSCH-based reporting.</w:t>
      </w:r>
      <w:r w:rsidR="00114F6C">
        <w:t xml:space="preserve"> There is one concrete proposal to go forward for DL methods from qualcomm, but as mentioned by e.,g. </w:t>
      </w:r>
      <w:r w:rsidR="00114F6C">
        <w:rPr>
          <w:rFonts w:eastAsia="Malgun Gothic"/>
        </w:rPr>
        <w:t>Fraunhofer</w:t>
      </w:r>
      <w:r w:rsidR="00114F6C">
        <w:t xml:space="preserve">, different methods (UL, UL+DL) will have different processing delays. </w:t>
      </w:r>
      <w:r w:rsidR="000C2C6D">
        <w:t>Using Qualcomm’s wording as a starting point, the following is proposed:</w:t>
      </w:r>
    </w:p>
    <w:p w14:paraId="7C8C9F48" w14:textId="2BD90732" w:rsidR="000C2C6D" w:rsidRDefault="000C2C6D" w:rsidP="006E4C58"/>
    <w:p w14:paraId="4A7FB235" w14:textId="77777777" w:rsidR="000C2C6D" w:rsidRPr="00114F6C" w:rsidRDefault="000C2C6D" w:rsidP="006E4C58">
      <w:pPr>
        <w:rPr>
          <w:b/>
          <w:bCs/>
        </w:rPr>
      </w:pPr>
      <w:r w:rsidRPr="00114F6C">
        <w:rPr>
          <w:b/>
          <w:bCs/>
        </w:rPr>
        <w:t xml:space="preserve">Feature lead proposal 5a: </w:t>
      </w:r>
    </w:p>
    <w:p w14:paraId="3FF5E686" w14:textId="6FA26C18" w:rsidR="000C2C6D" w:rsidRPr="000C2C6D" w:rsidRDefault="00114F6C" w:rsidP="006E4C58">
      <w:pPr>
        <w:rPr>
          <w:b/>
          <w:bCs/>
        </w:rPr>
      </w:pPr>
      <w:r>
        <w:rPr>
          <w:b/>
          <w:bCs/>
        </w:rPr>
        <w:t xml:space="preserve">For DL methods, </w:t>
      </w:r>
      <w:r w:rsidR="000C2C6D" w:rsidRPr="000C2C6D">
        <w:rPr>
          <w:b/>
          <w:bCs/>
        </w:rPr>
        <w:t>DL PRS Physical layer latency is defined between the following time instants:</w:t>
      </w:r>
    </w:p>
    <w:p w14:paraId="6B6F262F" w14:textId="77777777" w:rsidR="000C2C6D" w:rsidRPr="000C2C6D" w:rsidRDefault="000C2C6D" w:rsidP="0059397A">
      <w:pPr>
        <w:pStyle w:val="afc"/>
        <w:numPr>
          <w:ilvl w:val="0"/>
          <w:numId w:val="43"/>
        </w:numPr>
        <w:rPr>
          <w:rFonts w:eastAsia="Malgun Gothic"/>
          <w:b/>
          <w:bCs/>
          <w:lang w:val="en-GB"/>
        </w:rPr>
      </w:pPr>
      <w:r w:rsidRPr="000C2C6D">
        <w:rPr>
          <w:rFonts w:eastAsia="Malgun Gothic"/>
          <w:b/>
          <w:bCs/>
          <w:lang w:val="en-GB"/>
        </w:rPr>
        <w:t xml:space="preserve">Start Time: Transmission of the PDSCH from the gNB that is carrying the location request message </w:t>
      </w:r>
    </w:p>
    <w:p w14:paraId="2218C8B8" w14:textId="7B5AA8CD" w:rsidR="000C2C6D" w:rsidRPr="000C2C6D" w:rsidRDefault="000C2C6D" w:rsidP="0059397A">
      <w:pPr>
        <w:pStyle w:val="afc"/>
        <w:numPr>
          <w:ilvl w:val="0"/>
          <w:numId w:val="43"/>
        </w:numPr>
        <w:rPr>
          <w:rFonts w:eastAsia="Malgun Gothic"/>
          <w:b/>
          <w:bCs/>
          <w:lang w:val="en-GB"/>
        </w:rPr>
      </w:pPr>
      <w:r w:rsidRPr="000C2C6D">
        <w:rPr>
          <w:rFonts w:eastAsia="Malgun Gothic"/>
          <w:b/>
          <w:bCs/>
          <w:lang w:val="en-GB"/>
        </w:rPr>
        <w:t>End Time: Decoding of the PHY-layer PUSCH carrying the UE’s report</w:t>
      </w:r>
    </w:p>
    <w:p w14:paraId="600ABF8D" w14:textId="49FAB398" w:rsidR="000C2C6D" w:rsidRPr="000C2C6D" w:rsidRDefault="000C2C6D" w:rsidP="0059397A">
      <w:pPr>
        <w:pStyle w:val="afc"/>
        <w:numPr>
          <w:ilvl w:val="0"/>
          <w:numId w:val="43"/>
        </w:numPr>
        <w:rPr>
          <w:rFonts w:eastAsia="Malgun Gothic"/>
          <w:b/>
          <w:bCs/>
          <w:lang w:val="en-GB"/>
        </w:rPr>
      </w:pPr>
      <w:r w:rsidRPr="000C2C6D">
        <w:rPr>
          <w:rFonts w:eastAsia="Malgun Gothic"/>
          <w:b/>
          <w:bCs/>
          <w:lang w:val="en-GB"/>
        </w:rPr>
        <w:t>FFS: breakdown of the latency constants:</w:t>
      </w:r>
    </w:p>
    <w:p w14:paraId="38AA17DE" w14:textId="29098CF0" w:rsidR="000C2C6D" w:rsidRPr="00114F6C" w:rsidRDefault="000C2C6D" w:rsidP="0059397A">
      <w:pPr>
        <w:pStyle w:val="afc"/>
        <w:numPr>
          <w:ilvl w:val="1"/>
          <w:numId w:val="43"/>
        </w:numPr>
        <w:rPr>
          <w:rFonts w:eastAsia="Malgun Gothic"/>
          <w:b/>
          <w:bCs/>
          <w:lang w:val="en-GB"/>
        </w:rPr>
      </w:pPr>
      <w:r w:rsidRPr="000C2C6D">
        <w:rPr>
          <w:rFonts w:eastAsia="Malgun Gothic"/>
          <w:b/>
          <w:bCs/>
          <w:lang w:val="en-GB"/>
        </w:rPr>
        <w:t>values for DL PRS processing delay and UL PUSCH reporting relay</w:t>
      </w:r>
    </w:p>
    <w:p w14:paraId="6E708C81" w14:textId="2F467D61" w:rsidR="00114F6C" w:rsidRPr="00114F6C" w:rsidRDefault="00114F6C" w:rsidP="0059397A">
      <w:pPr>
        <w:pStyle w:val="afc"/>
        <w:numPr>
          <w:ilvl w:val="0"/>
          <w:numId w:val="43"/>
        </w:numPr>
        <w:rPr>
          <w:rFonts w:eastAsia="Malgun Gothic"/>
          <w:b/>
          <w:bCs/>
          <w:lang w:val="en-GB"/>
        </w:rPr>
      </w:pPr>
      <w:r>
        <w:rPr>
          <w:rFonts w:eastAsia="Malgun Gothic"/>
          <w:b/>
          <w:bCs/>
          <w:lang w:val="en-GB"/>
        </w:rPr>
        <w:t>FFS latency definition for UL and UL+DL methods</w:t>
      </w:r>
    </w:p>
    <w:p w14:paraId="33DDBE54" w14:textId="77777777" w:rsidR="000C2C6D" w:rsidRPr="000C2C6D" w:rsidRDefault="000C2C6D" w:rsidP="006E4C58">
      <w:pPr>
        <w:rPr>
          <w:lang w:val="en-GB"/>
        </w:rPr>
      </w:pPr>
    </w:p>
    <w:p w14:paraId="05E2E631" w14:textId="77777777" w:rsidR="00114F6C" w:rsidRPr="00885ABD" w:rsidRDefault="00114F6C" w:rsidP="00114F6C">
      <w:r w:rsidRPr="00885ABD">
        <w:t>Companies are encouraged to provide their comments in the table below</w:t>
      </w:r>
    </w:p>
    <w:p w14:paraId="6CA58EEF" w14:textId="77777777" w:rsidR="00114F6C" w:rsidRPr="00885ABD" w:rsidRDefault="00114F6C" w:rsidP="00114F6C"/>
    <w:tbl>
      <w:tblPr>
        <w:tblStyle w:val="af4"/>
        <w:tblW w:w="9810" w:type="dxa"/>
        <w:tblLayout w:type="fixed"/>
        <w:tblLook w:val="04A0" w:firstRow="1" w:lastRow="0" w:firstColumn="1" w:lastColumn="0" w:noHBand="0" w:noVBand="1"/>
      </w:tblPr>
      <w:tblGrid>
        <w:gridCol w:w="1736"/>
        <w:gridCol w:w="8074"/>
      </w:tblGrid>
      <w:tr w:rsidR="00114F6C" w14:paraId="378A7602" w14:textId="77777777" w:rsidTr="00CD2C66">
        <w:tc>
          <w:tcPr>
            <w:tcW w:w="1736" w:type="dxa"/>
          </w:tcPr>
          <w:p w14:paraId="26695C50" w14:textId="77777777" w:rsidR="00114F6C" w:rsidRDefault="00114F6C" w:rsidP="00CD2C66">
            <w:pPr>
              <w:rPr>
                <w:rFonts w:eastAsia="Calibri"/>
              </w:rPr>
            </w:pPr>
            <w:r>
              <w:rPr>
                <w:rFonts w:eastAsia="Calibri"/>
              </w:rPr>
              <w:t>Company</w:t>
            </w:r>
          </w:p>
        </w:tc>
        <w:tc>
          <w:tcPr>
            <w:tcW w:w="8074" w:type="dxa"/>
          </w:tcPr>
          <w:p w14:paraId="33073BB6" w14:textId="77777777" w:rsidR="00114F6C" w:rsidRDefault="00114F6C" w:rsidP="00CD2C66">
            <w:pPr>
              <w:rPr>
                <w:rFonts w:eastAsia="Calibri"/>
              </w:rPr>
            </w:pPr>
            <w:r>
              <w:rPr>
                <w:rFonts w:eastAsia="Calibri"/>
              </w:rPr>
              <w:t>Comment</w:t>
            </w:r>
          </w:p>
        </w:tc>
      </w:tr>
      <w:tr w:rsidR="00114F6C" w14:paraId="313C1ADE" w14:textId="77777777" w:rsidTr="00CD2C66">
        <w:tc>
          <w:tcPr>
            <w:tcW w:w="1736" w:type="dxa"/>
          </w:tcPr>
          <w:p w14:paraId="55DDE9BE" w14:textId="5880DB4E" w:rsidR="00114F6C" w:rsidRDefault="003478C6" w:rsidP="00CD2C66">
            <w:pPr>
              <w:rPr>
                <w:rFonts w:eastAsia="Calibri"/>
              </w:rPr>
            </w:pPr>
            <w:r>
              <w:rPr>
                <w:rFonts w:eastAsia="Calibri"/>
              </w:rPr>
              <w:t>Nokia/NSB</w:t>
            </w:r>
          </w:p>
        </w:tc>
        <w:tc>
          <w:tcPr>
            <w:tcW w:w="8074" w:type="dxa"/>
          </w:tcPr>
          <w:p w14:paraId="2E91472D" w14:textId="77777777" w:rsidR="00114F6C" w:rsidRDefault="003478C6" w:rsidP="00CD2C66">
            <w:pPr>
              <w:rPr>
                <w:rFonts w:eastAsia="Calibri"/>
              </w:rPr>
            </w:pPr>
            <w:r>
              <w:rPr>
                <w:rFonts w:eastAsia="Calibri"/>
              </w:rPr>
              <w:t xml:space="preserve">We are okay with the proposal. Maybe we can add a note to the last FFS point like: </w:t>
            </w:r>
          </w:p>
          <w:p w14:paraId="3D5CEEA6" w14:textId="7DE1FF8E" w:rsidR="003478C6" w:rsidRDefault="003478C6" w:rsidP="00CD2C66">
            <w:pPr>
              <w:rPr>
                <w:rFonts w:eastAsia="Calibri"/>
              </w:rPr>
            </w:pPr>
            <w:r>
              <w:rPr>
                <w:rFonts w:eastAsia="Calibri"/>
              </w:rPr>
              <w:t>Note: A unified definition between DL, UL, and/or UL+DL methods can be considered.</w:t>
            </w:r>
          </w:p>
        </w:tc>
      </w:tr>
      <w:tr w:rsidR="00C811E3" w14:paraId="57EED3C2" w14:textId="77777777" w:rsidTr="00CD2C66">
        <w:tc>
          <w:tcPr>
            <w:tcW w:w="1736" w:type="dxa"/>
          </w:tcPr>
          <w:p w14:paraId="7EC59FDB" w14:textId="2DFCBDD0" w:rsidR="00C811E3" w:rsidRDefault="00C811E3" w:rsidP="00CD2C66">
            <w:pPr>
              <w:rPr>
                <w:rFonts w:eastAsia="Calibri"/>
              </w:rPr>
            </w:pPr>
            <w:r>
              <w:rPr>
                <w:rFonts w:eastAsia="Calibri"/>
              </w:rPr>
              <w:t>Qualcomm</w:t>
            </w:r>
          </w:p>
        </w:tc>
        <w:tc>
          <w:tcPr>
            <w:tcW w:w="8074" w:type="dxa"/>
          </w:tcPr>
          <w:p w14:paraId="4D2E8EA4" w14:textId="77777777" w:rsidR="00C811E3" w:rsidRDefault="00C811E3" w:rsidP="00CD2C66">
            <w:pPr>
              <w:rPr>
                <w:rFonts w:eastAsia="Calibri"/>
              </w:rPr>
            </w:pPr>
            <w:r>
              <w:rPr>
                <w:rFonts w:eastAsia="Calibri"/>
              </w:rPr>
              <w:t>OK, and OK with the comment from Nokia, what about changing to sth a bit stronger:</w:t>
            </w:r>
          </w:p>
          <w:p w14:paraId="7143FD2A" w14:textId="2CBB153C" w:rsidR="00C811E3" w:rsidRPr="00C811E3" w:rsidRDefault="00C811E3" w:rsidP="00CD2C66">
            <w:pPr>
              <w:rPr>
                <w:rFonts w:eastAsia="Calibri"/>
                <w:b/>
                <w:bCs/>
              </w:rPr>
            </w:pPr>
            <w:r w:rsidRPr="00C811E3">
              <w:rPr>
                <w:rFonts w:eastAsia="Calibri"/>
                <w:b/>
                <w:bCs/>
              </w:rPr>
              <w:t>Note: Strive to identify a unified definition between DL, UL, and/or UL+DL methods.</w:t>
            </w:r>
          </w:p>
          <w:p w14:paraId="7E9291C3" w14:textId="0E230A04" w:rsidR="00C811E3" w:rsidRDefault="00C811E3" w:rsidP="00CD2C66">
            <w:pPr>
              <w:rPr>
                <w:rFonts w:eastAsia="Calibri"/>
              </w:rPr>
            </w:pPr>
            <w:r>
              <w:rPr>
                <w:rFonts w:eastAsia="Calibri"/>
              </w:rPr>
              <w:t xml:space="preserve"> </w:t>
            </w:r>
          </w:p>
        </w:tc>
      </w:tr>
      <w:tr w:rsidR="00C85CF1" w14:paraId="75DBC9B2" w14:textId="77777777" w:rsidTr="00CD2C66">
        <w:tc>
          <w:tcPr>
            <w:tcW w:w="1736" w:type="dxa"/>
          </w:tcPr>
          <w:p w14:paraId="3F7A42D5" w14:textId="0BD5ABF3" w:rsidR="00C85CF1" w:rsidRPr="00C85CF1" w:rsidRDefault="00C85CF1" w:rsidP="00CD2C66">
            <w:pPr>
              <w:rPr>
                <w:rFonts w:eastAsia="等线" w:hint="eastAsia"/>
              </w:rPr>
            </w:pPr>
            <w:r>
              <w:rPr>
                <w:rFonts w:eastAsia="等线" w:hint="eastAsia"/>
              </w:rPr>
              <w:t>CATT</w:t>
            </w:r>
          </w:p>
        </w:tc>
        <w:tc>
          <w:tcPr>
            <w:tcW w:w="8074" w:type="dxa"/>
          </w:tcPr>
          <w:p w14:paraId="5062B58D" w14:textId="4584E3C1" w:rsidR="00F924EA" w:rsidRPr="00C85CF1" w:rsidRDefault="00C85CF1" w:rsidP="00F924EA">
            <w:pPr>
              <w:rPr>
                <w:rFonts w:eastAsia="等线" w:hint="eastAsia"/>
              </w:rPr>
            </w:pPr>
            <w:r>
              <w:rPr>
                <w:rFonts w:eastAsia="等线" w:hint="eastAsia"/>
              </w:rPr>
              <w:t xml:space="preserve">For the start time, it is clear that PDSCH carrying location request message. But for the end time, </w:t>
            </w:r>
            <w:r w:rsidR="00F924EA">
              <w:rPr>
                <w:rFonts w:eastAsia="等线" w:hint="eastAsia"/>
              </w:rPr>
              <w:t>the proposal says PUSCH carrying the UE</w:t>
            </w:r>
            <w:r w:rsidR="00F924EA">
              <w:rPr>
                <w:rFonts w:eastAsia="等线"/>
              </w:rPr>
              <w:t>’</w:t>
            </w:r>
            <w:r w:rsidR="00F924EA">
              <w:rPr>
                <w:rFonts w:eastAsia="等线" w:hint="eastAsia"/>
              </w:rPr>
              <w:t>s report, so it had better to clarify what is the meaning of UE</w:t>
            </w:r>
            <w:r w:rsidR="00F924EA">
              <w:rPr>
                <w:rFonts w:eastAsia="等线"/>
              </w:rPr>
              <w:t>’</w:t>
            </w:r>
            <w:r w:rsidR="00F924EA">
              <w:rPr>
                <w:rFonts w:eastAsia="等线" w:hint="eastAsia"/>
              </w:rPr>
              <w:t>s report. The UE</w:t>
            </w:r>
            <w:r w:rsidR="00F924EA">
              <w:rPr>
                <w:rFonts w:eastAsia="等线"/>
              </w:rPr>
              <w:t>’</w:t>
            </w:r>
            <w:r w:rsidR="00F924EA">
              <w:rPr>
                <w:rFonts w:eastAsia="等线" w:hint="eastAsia"/>
              </w:rPr>
              <w:t>s report refers to measurement report, or location information report? It looks like it also is related to UE-based positioning or UE-assistant positioning.</w:t>
            </w:r>
          </w:p>
        </w:tc>
      </w:tr>
    </w:tbl>
    <w:p w14:paraId="69DF71D7" w14:textId="77777777" w:rsidR="00114F6C" w:rsidRPr="00885ABD" w:rsidRDefault="00114F6C" w:rsidP="00114F6C"/>
    <w:p w14:paraId="4681139C" w14:textId="77777777" w:rsidR="006E4C58" w:rsidRPr="00885ABD" w:rsidRDefault="006E4C58" w:rsidP="006E4C58"/>
    <w:p w14:paraId="6EDBF5B3" w14:textId="77777777" w:rsidR="008F2812" w:rsidRPr="00B5653D" w:rsidRDefault="00A12E87" w:rsidP="0059397A">
      <w:pPr>
        <w:pStyle w:val="21"/>
        <w:numPr>
          <w:ilvl w:val="1"/>
          <w:numId w:val="15"/>
        </w:numPr>
      </w:pPr>
      <w:r w:rsidRPr="00B5653D">
        <w:rPr>
          <w:rFonts w:hint="eastAsia"/>
        </w:rPr>
        <w:t>P</w:t>
      </w:r>
      <w:r w:rsidRPr="00B5653D">
        <w:t>ower consumption</w:t>
      </w:r>
    </w:p>
    <w:p w14:paraId="076DB6F0" w14:textId="77777777" w:rsidR="008F2812" w:rsidRDefault="00A12E87" w:rsidP="0059397A">
      <w:pPr>
        <w:pStyle w:val="afc"/>
        <w:numPr>
          <w:ilvl w:val="0"/>
          <w:numId w:val="25"/>
        </w:numPr>
        <w:rPr>
          <w:lang w:val="en-GB"/>
        </w:rPr>
      </w:pPr>
      <w:r>
        <w:rPr>
          <w:lang w:val="en-GB"/>
        </w:rPr>
        <w:t xml:space="preserve">In [2], it is proposed to to model power consumption based on the framework used in 38.840. Power modelling parameters are proposed as well as traffic models and PRS transmission options for CDRX.  </w:t>
      </w:r>
    </w:p>
    <w:p w14:paraId="170FBFAD" w14:textId="77777777" w:rsidR="008F2812" w:rsidRDefault="00A12E87" w:rsidP="0059397A">
      <w:pPr>
        <w:pStyle w:val="afc"/>
        <w:numPr>
          <w:ilvl w:val="0"/>
          <w:numId w:val="25"/>
        </w:numPr>
        <w:rPr>
          <w:lang w:val="en-GB"/>
        </w:rPr>
      </w:pPr>
      <w:r>
        <w:rPr>
          <w:lang w:val="en-GB"/>
        </w:rPr>
        <w:t xml:space="preserve">In [17] it is proposed to conduct an analysis of power saving from PRS / SRS processing relaxation when DRX is configured, according to the amount of DRX’d signals.  </w:t>
      </w:r>
    </w:p>
    <w:p w14:paraId="523902F3" w14:textId="77777777" w:rsidR="008F2812" w:rsidRDefault="008F2812" w:rsidP="0059397A">
      <w:pPr>
        <w:pStyle w:val="afc"/>
        <w:numPr>
          <w:ilvl w:val="0"/>
          <w:numId w:val="25"/>
        </w:numPr>
        <w:rPr>
          <w:lang w:val="en-GB"/>
        </w:rPr>
      </w:pPr>
    </w:p>
    <w:tbl>
      <w:tblPr>
        <w:tblStyle w:val="af4"/>
        <w:tblW w:w="9269" w:type="dxa"/>
        <w:tblInd w:w="360" w:type="dxa"/>
        <w:tblLayout w:type="fixed"/>
        <w:tblLook w:val="04A0" w:firstRow="1" w:lastRow="0" w:firstColumn="1" w:lastColumn="0" w:noHBand="0" w:noVBand="1"/>
      </w:tblPr>
      <w:tblGrid>
        <w:gridCol w:w="1053"/>
        <w:gridCol w:w="8216"/>
      </w:tblGrid>
      <w:tr w:rsidR="008F2812" w14:paraId="0CCE9336" w14:textId="77777777">
        <w:tc>
          <w:tcPr>
            <w:tcW w:w="1053" w:type="dxa"/>
          </w:tcPr>
          <w:p w14:paraId="7032F978" w14:textId="77777777" w:rsidR="008F2812" w:rsidRDefault="00A12E87">
            <w:pPr>
              <w:rPr>
                <w:rFonts w:eastAsia="Calibri"/>
              </w:rPr>
            </w:pPr>
            <w:r>
              <w:rPr>
                <w:rFonts w:eastAsia="Calibri"/>
              </w:rPr>
              <w:t>source</w:t>
            </w:r>
          </w:p>
        </w:tc>
        <w:tc>
          <w:tcPr>
            <w:tcW w:w="8216" w:type="dxa"/>
          </w:tcPr>
          <w:p w14:paraId="6E995E96" w14:textId="77777777" w:rsidR="008F2812" w:rsidRDefault="00A12E87">
            <w:pPr>
              <w:rPr>
                <w:rFonts w:eastAsia="Calibri"/>
              </w:rPr>
            </w:pPr>
            <w:r>
              <w:rPr>
                <w:rFonts w:eastAsia="Calibri"/>
              </w:rPr>
              <w:t>Proposal</w:t>
            </w:r>
          </w:p>
        </w:tc>
      </w:tr>
      <w:tr w:rsidR="008F2812" w:rsidRPr="00885ABD" w14:paraId="02241F93" w14:textId="77777777">
        <w:tc>
          <w:tcPr>
            <w:tcW w:w="1053" w:type="dxa"/>
          </w:tcPr>
          <w:p w14:paraId="6BF235B0" w14:textId="77777777" w:rsidR="008F2812" w:rsidRDefault="00A12E87">
            <w:pPr>
              <w:rPr>
                <w:rFonts w:eastAsia="Calibri"/>
              </w:rPr>
            </w:pPr>
            <w:r>
              <w:rPr>
                <w:rFonts w:eastAsia="Calibri"/>
              </w:rPr>
              <w:t>[2]</w:t>
            </w:r>
          </w:p>
        </w:tc>
        <w:tc>
          <w:tcPr>
            <w:tcW w:w="8216" w:type="dxa"/>
          </w:tcPr>
          <w:p w14:paraId="46028E2F" w14:textId="77777777" w:rsidR="008F2812" w:rsidRPr="00885ABD" w:rsidRDefault="008F2812">
            <w:pPr>
              <w:rPr>
                <w:rFonts w:eastAsia="Calibri"/>
                <w:b/>
                <w:i/>
                <w:lang w:val="en-US"/>
              </w:rPr>
            </w:pPr>
          </w:p>
          <w:p w14:paraId="6B15749E" w14:textId="77777777" w:rsidR="008F2812" w:rsidRPr="00885ABD" w:rsidRDefault="00A12E87">
            <w:pPr>
              <w:rPr>
                <w:rFonts w:eastAsia="Calibri"/>
                <w:lang w:val="en-US"/>
              </w:rPr>
            </w:pPr>
            <w:r w:rsidRPr="00885ABD">
              <w:rPr>
                <w:rFonts w:eastAsia="Calibri"/>
                <w:b/>
                <w:i/>
                <w:lang w:val="en-US"/>
              </w:rPr>
              <w:t>Proposal 3: Adopt th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8F2812" w:rsidRPr="00885ABD" w14:paraId="6778E0E1"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7BF8B" w14:textId="77777777" w:rsidR="008F2812" w:rsidRPr="008A4CBF" w:rsidRDefault="00A12E87">
                  <w:pPr>
                    <w:pStyle w:val="TAH"/>
                    <w:rPr>
                      <w:lang w:val="en-US"/>
                    </w:rPr>
                  </w:pPr>
                  <w:r w:rsidRPr="008A4CBF">
                    <w:rPr>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11EF" w14:textId="77777777" w:rsidR="008F2812" w:rsidRPr="008A4CBF" w:rsidRDefault="00A12E87">
                  <w:pPr>
                    <w:pStyle w:val="TAH"/>
                    <w:rPr>
                      <w:lang w:val="en-US"/>
                    </w:rPr>
                  </w:pPr>
                  <w:r w:rsidRPr="008A4CBF">
                    <w:rPr>
                      <w:lang w:val="en-US"/>
                    </w:rPr>
                    <w:t>Synchronous case</w:t>
                  </w:r>
                </w:p>
              </w:tc>
            </w:tr>
            <w:tr w:rsidR="008F2812" w:rsidRPr="00885ABD" w14:paraId="224940E0"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2357F686" w14:textId="77777777" w:rsidR="008F2812" w:rsidRPr="00885ABD" w:rsidRDefault="008F2812">
                  <w:pPr>
                    <w:rPr>
                      <w:rFonts w:ascii="Arial" w:hAnsi="Arial"/>
                      <w:b/>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943E8" w14:textId="77777777" w:rsidR="008F2812" w:rsidRPr="008A4CBF" w:rsidRDefault="00A12E87">
                  <w:pPr>
                    <w:pStyle w:val="TAH"/>
                    <w:rPr>
                      <w:lang w:val="en-US"/>
                    </w:rPr>
                  </w:pPr>
                  <w:r w:rsidRPr="008A4CBF">
                    <w:rPr>
                      <w:lang w:val="en-U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ECADD" w14:textId="77777777" w:rsidR="008F2812" w:rsidRPr="008A4CBF" w:rsidRDefault="00A12E87">
                  <w:pPr>
                    <w:pStyle w:val="TAH"/>
                    <w:rPr>
                      <w:lang w:val="en-US"/>
                    </w:rPr>
                  </w:pPr>
                  <w:r w:rsidRPr="008A4CBF">
                    <w:rPr>
                      <w:lang w:val="en-US"/>
                    </w:rPr>
                    <w:t>FR2</w:t>
                  </w:r>
                </w:p>
              </w:tc>
            </w:tr>
            <w:tr w:rsidR="008F2812" w:rsidRPr="00885ABD" w14:paraId="7601C687"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AA661" w14:textId="77777777" w:rsidR="008F2812" w:rsidRPr="008A4CBF" w:rsidRDefault="00A12E87">
                  <w:pPr>
                    <w:pStyle w:val="TAC"/>
                    <w:rPr>
                      <w:lang w:val="en-US"/>
                    </w:rPr>
                  </w:pPr>
                  <w:r w:rsidRPr="008A4CBF">
                    <w:rPr>
                      <w:lang w:val="en-U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DC6FF" w14:textId="77777777" w:rsidR="008F2812" w:rsidRPr="008A4CBF" w:rsidRDefault="00A12E87">
                  <w:pPr>
                    <w:pStyle w:val="TAC"/>
                    <w:rPr>
                      <w:lang w:val="en-US"/>
                    </w:rPr>
                  </w:pPr>
                  <w:r w:rsidRPr="008A4CBF">
                    <w:rPr>
                      <w:lang w:val="en-U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7E825" w14:textId="77777777" w:rsidR="008F2812" w:rsidRPr="008A4CBF" w:rsidRDefault="00A12E87">
                  <w:pPr>
                    <w:pStyle w:val="TAC"/>
                    <w:rPr>
                      <w:lang w:val="en-US"/>
                    </w:rPr>
                  </w:pPr>
                  <w:r w:rsidRPr="008A4CBF">
                    <w:rPr>
                      <w:lang w:val="en-US"/>
                    </w:rPr>
                    <w:t>320</w:t>
                  </w:r>
                </w:p>
              </w:tc>
            </w:tr>
          </w:tbl>
          <w:p w14:paraId="3D2A293F" w14:textId="77777777" w:rsidR="008F2812" w:rsidRPr="00885ABD" w:rsidRDefault="008F2812">
            <w:pPr>
              <w:rPr>
                <w:rFonts w:eastAsia="Calibri"/>
                <w:b/>
                <w:i/>
                <w:lang w:val="en-US"/>
              </w:rPr>
            </w:pPr>
          </w:p>
          <w:p w14:paraId="157D27A3" w14:textId="77777777" w:rsidR="008F2812" w:rsidRPr="00885ABD" w:rsidRDefault="00A12E87">
            <w:pPr>
              <w:rPr>
                <w:rFonts w:eastAsia="Calibri"/>
                <w:b/>
                <w:i/>
                <w:lang w:val="en-US"/>
              </w:rPr>
            </w:pPr>
            <w:r w:rsidRPr="00885ABD">
              <w:rPr>
                <w:rFonts w:eastAsia="Calibri"/>
                <w:b/>
                <w:i/>
                <w:lang w:val="en-US"/>
              </w:rPr>
              <w:lastRenderedPageBreak/>
              <w:t>Proposal 4: Adopt the calibration configuration with FTP traffic model for positioning based on PRS and SRS.</w:t>
            </w:r>
          </w:p>
          <w:p w14:paraId="7D665235" w14:textId="77777777" w:rsidR="008F2812" w:rsidRPr="00885ABD" w:rsidRDefault="00A12E87" w:rsidP="0059397A">
            <w:pPr>
              <w:pStyle w:val="3GPPAgreements"/>
              <w:numPr>
                <w:ilvl w:val="0"/>
                <w:numId w:val="26"/>
              </w:numPr>
              <w:overflowPunct/>
              <w:snapToGrid w:val="0"/>
              <w:spacing w:before="0" w:after="120"/>
              <w:textAlignment w:val="auto"/>
              <w:rPr>
                <w:b/>
                <w:i/>
                <w:lang w:val="en-US"/>
              </w:rPr>
            </w:pPr>
            <w:r w:rsidRPr="00885ABD">
              <w:rPr>
                <w:rFonts w:hint="eastAsia"/>
                <w:b/>
                <w:i/>
                <w:lang w:val="en-US"/>
              </w:rPr>
              <w:t>B</w:t>
            </w:r>
            <w:r w:rsidRPr="00885ABD">
              <w:rPr>
                <w:b/>
                <w:i/>
                <w:lang w:val="en-US"/>
              </w:rPr>
              <w:t>oth configuration with no CDRX and configuration with CDRX as agreed in the calibration configuration are evaluated.</w:t>
            </w:r>
          </w:p>
          <w:p w14:paraId="596CABB8" w14:textId="77777777" w:rsidR="008F2812" w:rsidRPr="00885ABD" w:rsidRDefault="00A12E87" w:rsidP="0059397A">
            <w:pPr>
              <w:pStyle w:val="3GPPAgreements"/>
              <w:numPr>
                <w:ilvl w:val="0"/>
                <w:numId w:val="26"/>
              </w:numPr>
              <w:overflowPunct/>
              <w:snapToGrid w:val="0"/>
              <w:spacing w:before="0" w:after="120"/>
              <w:textAlignment w:val="auto"/>
              <w:rPr>
                <w:b/>
                <w:i/>
                <w:lang w:val="en-US"/>
              </w:rPr>
            </w:pPr>
            <w:r w:rsidRPr="00885ABD">
              <w:rPr>
                <w:b/>
                <w:i/>
                <w:lang w:val="en-US"/>
              </w:rPr>
              <w:t>For configuration with CDRX, PRS may or may be received in on-duration and SRS should always be configured in on-duration.</w:t>
            </w:r>
          </w:p>
          <w:p w14:paraId="3904A469" w14:textId="77777777" w:rsidR="008F2812" w:rsidRPr="00885ABD" w:rsidRDefault="008F2812">
            <w:pPr>
              <w:pStyle w:val="3GPPAgreements"/>
              <w:numPr>
                <w:ilvl w:val="0"/>
                <w:numId w:val="0"/>
              </w:numPr>
              <w:rPr>
                <w:lang w:val="en-US"/>
              </w:rPr>
            </w:pPr>
          </w:p>
        </w:tc>
      </w:tr>
      <w:tr w:rsidR="008F2812" w:rsidRPr="00885ABD" w14:paraId="03A3BAA4" w14:textId="77777777">
        <w:tc>
          <w:tcPr>
            <w:tcW w:w="1053" w:type="dxa"/>
          </w:tcPr>
          <w:p w14:paraId="3EDBEC32" w14:textId="77777777" w:rsidR="008F2812" w:rsidRDefault="00A12E87">
            <w:pPr>
              <w:rPr>
                <w:rFonts w:eastAsia="Calibri"/>
              </w:rPr>
            </w:pPr>
            <w:r>
              <w:rPr>
                <w:rFonts w:eastAsia="Calibri"/>
              </w:rPr>
              <w:lastRenderedPageBreak/>
              <w:t>[17]</w:t>
            </w:r>
          </w:p>
        </w:tc>
        <w:tc>
          <w:tcPr>
            <w:tcW w:w="8216" w:type="dxa"/>
          </w:tcPr>
          <w:p w14:paraId="160110F0" w14:textId="77777777" w:rsidR="008F2812" w:rsidRDefault="00A12E87">
            <w:pPr>
              <w:rPr>
                <w:rFonts w:eastAsia="Calibri"/>
                <w:b/>
                <w:bCs/>
                <w:i/>
                <w:iCs/>
              </w:rPr>
            </w:pPr>
            <w:r w:rsidRPr="00885ABD">
              <w:rPr>
                <w:rFonts w:eastAsia="Calibri"/>
                <w:b/>
                <w:bCs/>
                <w:i/>
                <w:iCs/>
                <w:lang w:val="en-US"/>
              </w:rPr>
              <w:t xml:space="preserve">Proposal 2: Consider a first-order study independent of TR 38.840, for evaluation of power savings from enhancements targeted at reducing power consumption for positioning. </w:t>
            </w:r>
            <w:r>
              <w:rPr>
                <w:rFonts w:eastAsia="Calibri"/>
                <w:b/>
                <w:bCs/>
                <w:i/>
                <w:iCs/>
              </w:rPr>
              <w:t>For example:</w:t>
            </w:r>
          </w:p>
          <w:p w14:paraId="41F37857" w14:textId="77777777" w:rsidR="008F2812" w:rsidRPr="008A4CBF" w:rsidRDefault="00A12E87" w:rsidP="0059397A">
            <w:pPr>
              <w:pStyle w:val="afc"/>
              <w:numPr>
                <w:ilvl w:val="0"/>
                <w:numId w:val="36"/>
              </w:numPr>
              <w:contextualSpacing/>
              <w:rPr>
                <w:rFonts w:eastAsia="Calibri"/>
                <w:b/>
                <w:bCs/>
                <w:i/>
                <w:iCs/>
                <w:lang w:val="en-US"/>
              </w:rPr>
            </w:pPr>
            <w:r w:rsidRPr="008A4CBF">
              <w:rPr>
                <w:rFonts w:eastAsia="Calibri"/>
                <w:b/>
                <w:bCs/>
                <w:i/>
                <w:iCs/>
                <w:lang w:val="en-US"/>
              </w:rPr>
              <w:t>Analyze power-savings from relaxing PRS/SRS processing when DRX is configured based on the fraction of PRS/SRS that are skipped</w:t>
            </w:r>
          </w:p>
          <w:p w14:paraId="345C8171" w14:textId="77777777" w:rsidR="008F2812" w:rsidRPr="008A4CBF" w:rsidRDefault="00A12E87" w:rsidP="0059397A">
            <w:pPr>
              <w:pStyle w:val="afc"/>
              <w:numPr>
                <w:ilvl w:val="0"/>
                <w:numId w:val="36"/>
              </w:numPr>
              <w:spacing w:after="180"/>
              <w:contextualSpacing/>
              <w:rPr>
                <w:rFonts w:eastAsia="Calibri"/>
                <w:b/>
                <w:bCs/>
                <w:i/>
                <w:iCs/>
                <w:lang w:val="en-US"/>
              </w:rPr>
            </w:pPr>
            <w:r w:rsidRPr="008A4CBF">
              <w:rPr>
                <w:rFonts w:eastAsia="Calibri"/>
                <w:b/>
                <w:bCs/>
                <w:i/>
                <w:iCs/>
                <w:lang w:val="en-US"/>
              </w:rPr>
              <w:t>Analyze power-savings from new RRC idle/inactive positioning modes based on the number of additional transmissions and receptions needed in RRC connected Positioning to achieve the same performance as that of RRC Idle/Inactive Positioning.</w:t>
            </w:r>
          </w:p>
          <w:p w14:paraId="5BDE8BBD" w14:textId="77777777" w:rsidR="008F2812" w:rsidRPr="00885ABD" w:rsidRDefault="008F2812">
            <w:pPr>
              <w:rPr>
                <w:rFonts w:eastAsia="Calibri"/>
                <w:b/>
                <w:i/>
                <w:lang w:val="en-US"/>
              </w:rPr>
            </w:pPr>
          </w:p>
        </w:tc>
      </w:tr>
    </w:tbl>
    <w:p w14:paraId="3B3BC50C" w14:textId="77777777" w:rsidR="008F2812" w:rsidRPr="00885ABD" w:rsidRDefault="008F2812"/>
    <w:p w14:paraId="7F034249" w14:textId="77777777" w:rsidR="008F2812" w:rsidRPr="00885ABD" w:rsidRDefault="00A12E87">
      <w:r w:rsidRPr="00885ABD">
        <w:t>Based on the existing proposal, it seems that the two options differ in the amount of details in the power consumption consideration</w:t>
      </w:r>
    </w:p>
    <w:p w14:paraId="3B12DE0F" w14:textId="77777777" w:rsidR="008F2812" w:rsidRPr="00885ABD" w:rsidRDefault="008F2812"/>
    <w:p w14:paraId="5DDDC2E2" w14:textId="77777777" w:rsidR="008F2812" w:rsidRPr="00885ABD" w:rsidRDefault="00A12E87">
      <w:pPr>
        <w:rPr>
          <w:b/>
          <w:bCs/>
        </w:rPr>
      </w:pPr>
      <w:r w:rsidRPr="00885ABD">
        <w:rPr>
          <w:b/>
          <w:bCs/>
        </w:rPr>
        <w:t>Feature lead proposal 6: for power consumption evaluation, downselect between:</w:t>
      </w:r>
    </w:p>
    <w:p w14:paraId="1F8A4559" w14:textId="77777777" w:rsidR="008F2812" w:rsidRDefault="00A12E87" w:rsidP="0059397A">
      <w:pPr>
        <w:pStyle w:val="afc"/>
        <w:numPr>
          <w:ilvl w:val="0"/>
          <w:numId w:val="25"/>
        </w:numPr>
        <w:rPr>
          <w:b/>
          <w:bCs/>
          <w:lang w:val="en-GB"/>
        </w:rPr>
      </w:pPr>
      <w:r>
        <w:rPr>
          <w:b/>
          <w:bCs/>
          <w:lang w:val="en-GB"/>
        </w:rPr>
        <w:t xml:space="preserve">Option 1: Consider a first-order study independent of TR 38.840, for evaluation of power savings from enhancements targeted at reducing power consumption for positioning.  </w:t>
      </w:r>
    </w:p>
    <w:p w14:paraId="16933ABB" w14:textId="77777777" w:rsidR="008F2812" w:rsidRDefault="00A12E87" w:rsidP="0059397A">
      <w:pPr>
        <w:pStyle w:val="afc"/>
        <w:numPr>
          <w:ilvl w:val="1"/>
          <w:numId w:val="25"/>
        </w:numPr>
        <w:rPr>
          <w:b/>
          <w:bCs/>
          <w:lang w:val="en-GB"/>
        </w:rPr>
      </w:pPr>
      <w:r>
        <w:rPr>
          <w:b/>
          <w:bCs/>
          <w:lang w:val="en-GB"/>
        </w:rPr>
        <w:t>Analyze power-savings from relaxing PRS/SRS processing when DRX is configured based on the fraction of PRS/SRS that are skipped</w:t>
      </w:r>
    </w:p>
    <w:p w14:paraId="2940D1C8" w14:textId="77777777" w:rsidR="008F2812" w:rsidRDefault="00A12E87" w:rsidP="0059397A">
      <w:pPr>
        <w:pStyle w:val="afc"/>
        <w:numPr>
          <w:ilvl w:val="1"/>
          <w:numId w:val="25"/>
        </w:numPr>
        <w:rPr>
          <w:b/>
          <w:bCs/>
          <w:lang w:val="en-GB"/>
        </w:rPr>
      </w:pPr>
      <w:r>
        <w:rPr>
          <w:b/>
          <w:bCs/>
          <w:lang w:val="en-GB"/>
        </w:rPr>
        <w:t>Analyze power-savings from new RRC idle/inactive positioning modes based on the number of additional transmissions and receptions needed in RRC connected Positioning to achieve the same performance as that of RRC Idle/Inactive Positioning.</w:t>
      </w:r>
    </w:p>
    <w:p w14:paraId="36BCA1D3" w14:textId="77777777" w:rsidR="008F2812" w:rsidRDefault="00A12E87" w:rsidP="0059397A">
      <w:pPr>
        <w:pStyle w:val="afc"/>
        <w:numPr>
          <w:ilvl w:val="0"/>
          <w:numId w:val="25"/>
        </w:numPr>
        <w:rPr>
          <w:b/>
          <w:bCs/>
        </w:rPr>
      </w:pPr>
      <w:r>
        <w:rPr>
          <w:b/>
          <w:bCs/>
          <w:lang w:val="en-GB"/>
        </w:rPr>
        <w:t xml:space="preserve">Option 2:  </w:t>
      </w:r>
    </w:p>
    <w:p w14:paraId="7D98F005" w14:textId="77777777" w:rsidR="008F2812" w:rsidRPr="008A4CBF" w:rsidRDefault="00A12E87" w:rsidP="0059397A">
      <w:pPr>
        <w:pStyle w:val="afc"/>
        <w:numPr>
          <w:ilvl w:val="1"/>
          <w:numId w:val="25"/>
        </w:numPr>
        <w:rPr>
          <w:b/>
          <w:bCs/>
          <w:lang w:val="en-US"/>
        </w:rPr>
      </w:pPr>
      <w:r>
        <w:rPr>
          <w:b/>
          <w:bCs/>
          <w:lang w:val="en-GB"/>
        </w:rPr>
        <w:t>reuse the CDRX framework from 38.840 with the</w:t>
      </w:r>
      <w:r w:rsidRPr="008A4CBF">
        <w:rPr>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8F2812" w14:paraId="180E7835"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CDDE2" w14:textId="77777777" w:rsidR="008F2812" w:rsidRPr="008A4CBF" w:rsidRDefault="00A12E87">
            <w:pPr>
              <w:pStyle w:val="TAH"/>
              <w:rPr>
                <w:bCs/>
                <w:lang w:val="en-US"/>
              </w:rPr>
            </w:pPr>
            <w:r w:rsidRPr="008A4CBF">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920DD" w14:textId="77777777" w:rsidR="008F2812" w:rsidRDefault="00A12E87">
            <w:pPr>
              <w:pStyle w:val="TAH"/>
              <w:rPr>
                <w:bCs/>
              </w:rPr>
            </w:pPr>
            <w:r>
              <w:rPr>
                <w:bCs/>
              </w:rPr>
              <w:t>Synchronous case</w:t>
            </w:r>
          </w:p>
        </w:tc>
      </w:tr>
      <w:tr w:rsidR="008F2812" w14:paraId="2FCFDD81"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7E264C63" w14:textId="77777777" w:rsidR="008F2812" w:rsidRDefault="008F2812">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D6894" w14:textId="77777777" w:rsidR="008F2812" w:rsidRDefault="00A12E87">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1BDED" w14:textId="77777777" w:rsidR="008F2812" w:rsidRDefault="00A12E87">
            <w:pPr>
              <w:pStyle w:val="TAH"/>
              <w:rPr>
                <w:bCs/>
              </w:rPr>
            </w:pPr>
            <w:r>
              <w:rPr>
                <w:bCs/>
              </w:rPr>
              <w:t>FR2</w:t>
            </w:r>
          </w:p>
        </w:tc>
      </w:tr>
      <w:tr w:rsidR="008F2812" w14:paraId="60834D94"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15E60" w14:textId="77777777" w:rsidR="008F2812" w:rsidRDefault="00A12E87">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E71C7" w14:textId="77777777" w:rsidR="008F2812" w:rsidRDefault="00A12E87">
            <w:pPr>
              <w:pStyle w:val="TAC"/>
              <w:rPr>
                <w:b/>
                <w:bCs/>
              </w:rPr>
            </w:pPr>
            <w:r>
              <w:rPr>
                <w:b/>
                <w:bC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F9E29" w14:textId="77777777" w:rsidR="008F2812" w:rsidRDefault="00A12E87">
            <w:pPr>
              <w:pStyle w:val="TAC"/>
              <w:rPr>
                <w:b/>
                <w:bCs/>
              </w:rPr>
            </w:pPr>
            <w:r>
              <w:rPr>
                <w:b/>
                <w:bCs/>
              </w:rPr>
              <w:t>320</w:t>
            </w:r>
          </w:p>
        </w:tc>
      </w:tr>
    </w:tbl>
    <w:p w14:paraId="284419EF" w14:textId="77777777" w:rsidR="008F2812" w:rsidRDefault="008F2812">
      <w:pPr>
        <w:rPr>
          <w:b/>
          <w:bCs/>
        </w:rPr>
      </w:pPr>
    </w:p>
    <w:p w14:paraId="57A3A044" w14:textId="77777777" w:rsidR="008F2812" w:rsidRPr="008A4CBF" w:rsidRDefault="00A12E87" w:rsidP="0059397A">
      <w:pPr>
        <w:pStyle w:val="afc"/>
        <w:numPr>
          <w:ilvl w:val="1"/>
          <w:numId w:val="25"/>
        </w:numPr>
        <w:rPr>
          <w:b/>
          <w:bCs/>
          <w:lang w:val="en-US"/>
        </w:rPr>
      </w:pPr>
      <w:r w:rsidRPr="008A4CBF">
        <w:rPr>
          <w:b/>
          <w:bCs/>
          <w:lang w:val="en-US"/>
        </w:rPr>
        <w:t>the calibration configuration with FTP traffic model is used for positioning based on PRS and SRS.</w:t>
      </w:r>
    </w:p>
    <w:p w14:paraId="3B48449E" w14:textId="77777777" w:rsidR="008F2812" w:rsidRPr="00885ABD" w:rsidRDefault="00A12E87" w:rsidP="0059397A">
      <w:pPr>
        <w:pStyle w:val="3GPPAgreements"/>
        <w:numPr>
          <w:ilvl w:val="1"/>
          <w:numId w:val="25"/>
        </w:numPr>
        <w:overflowPunct/>
        <w:snapToGrid w:val="0"/>
        <w:spacing w:before="0" w:after="120"/>
        <w:textAlignment w:val="auto"/>
        <w:rPr>
          <w:b/>
          <w:bCs/>
        </w:rPr>
      </w:pPr>
      <w:r w:rsidRPr="00885ABD">
        <w:rPr>
          <w:rFonts w:hint="eastAsia"/>
          <w:b/>
          <w:bCs/>
        </w:rPr>
        <w:t>B</w:t>
      </w:r>
      <w:r w:rsidRPr="00885ABD">
        <w:rPr>
          <w:b/>
          <w:bCs/>
        </w:rPr>
        <w:t>oth configuration with no CDRX and configuration with CDRX as agreed in the calibration configuration are evaluated.</w:t>
      </w:r>
    </w:p>
    <w:p w14:paraId="5E7D3B29" w14:textId="77777777" w:rsidR="008F2812" w:rsidRPr="00885ABD" w:rsidRDefault="00A12E87" w:rsidP="0059397A">
      <w:pPr>
        <w:pStyle w:val="3GPPAgreements"/>
        <w:numPr>
          <w:ilvl w:val="1"/>
          <w:numId w:val="25"/>
        </w:numPr>
        <w:overflowPunct/>
        <w:snapToGrid w:val="0"/>
        <w:spacing w:before="0" w:after="120"/>
        <w:textAlignment w:val="auto"/>
        <w:rPr>
          <w:b/>
          <w:bCs/>
        </w:rPr>
      </w:pPr>
      <w:r w:rsidRPr="00885ABD">
        <w:rPr>
          <w:b/>
          <w:bCs/>
        </w:rPr>
        <w:t>For configuration with CDRX, PRS may or may be received in on-duration and SRS should always be configured in on-duration.</w:t>
      </w:r>
    </w:p>
    <w:p w14:paraId="055384F7" w14:textId="77777777" w:rsidR="008F2812" w:rsidRPr="00885ABD" w:rsidRDefault="008F2812">
      <w:pPr>
        <w:pStyle w:val="3GPPAgreements"/>
        <w:numPr>
          <w:ilvl w:val="0"/>
          <w:numId w:val="0"/>
        </w:numPr>
        <w:overflowPunct/>
        <w:snapToGrid w:val="0"/>
        <w:spacing w:before="0" w:after="120"/>
        <w:ind w:left="284" w:hanging="284"/>
        <w:textAlignment w:val="auto"/>
        <w:rPr>
          <w:b/>
          <w:i/>
        </w:rPr>
      </w:pPr>
    </w:p>
    <w:p w14:paraId="7020AEE0" w14:textId="77777777" w:rsidR="008F2812" w:rsidRPr="00885ABD" w:rsidRDefault="00A12E87">
      <w:r w:rsidRPr="00885ABD">
        <w:t>Companies are encouraged to provide their comments in the table below</w:t>
      </w:r>
    </w:p>
    <w:p w14:paraId="30E1BB97" w14:textId="77777777" w:rsidR="008F2812" w:rsidRPr="00885ABD" w:rsidRDefault="008F2812"/>
    <w:tbl>
      <w:tblPr>
        <w:tblStyle w:val="af4"/>
        <w:tblW w:w="9810" w:type="dxa"/>
        <w:tblLayout w:type="fixed"/>
        <w:tblLook w:val="04A0" w:firstRow="1" w:lastRow="0" w:firstColumn="1" w:lastColumn="0" w:noHBand="0" w:noVBand="1"/>
      </w:tblPr>
      <w:tblGrid>
        <w:gridCol w:w="1736"/>
        <w:gridCol w:w="8074"/>
      </w:tblGrid>
      <w:tr w:rsidR="008F2812" w14:paraId="7C120AEF" w14:textId="77777777">
        <w:tc>
          <w:tcPr>
            <w:tcW w:w="1736" w:type="dxa"/>
          </w:tcPr>
          <w:p w14:paraId="5EE65F34" w14:textId="77777777" w:rsidR="008F2812" w:rsidRDefault="00A12E87">
            <w:pPr>
              <w:rPr>
                <w:rFonts w:eastAsia="Calibri"/>
              </w:rPr>
            </w:pPr>
            <w:r>
              <w:rPr>
                <w:rFonts w:eastAsia="Calibri"/>
              </w:rPr>
              <w:t>Company</w:t>
            </w:r>
          </w:p>
        </w:tc>
        <w:tc>
          <w:tcPr>
            <w:tcW w:w="8074" w:type="dxa"/>
          </w:tcPr>
          <w:p w14:paraId="46DF3571" w14:textId="77777777" w:rsidR="008F2812" w:rsidRDefault="00A12E87">
            <w:pPr>
              <w:rPr>
                <w:rFonts w:eastAsia="Calibri"/>
              </w:rPr>
            </w:pPr>
            <w:r>
              <w:rPr>
                <w:rFonts w:eastAsia="Calibri"/>
              </w:rPr>
              <w:t>Comment</w:t>
            </w:r>
          </w:p>
        </w:tc>
      </w:tr>
      <w:tr w:rsidR="008F2812" w:rsidRPr="00885ABD" w14:paraId="1C559CBA" w14:textId="77777777">
        <w:tc>
          <w:tcPr>
            <w:tcW w:w="1736" w:type="dxa"/>
          </w:tcPr>
          <w:p w14:paraId="5B3A7FB0" w14:textId="77777777" w:rsidR="008F2812" w:rsidRDefault="00A12E87">
            <w:pPr>
              <w:rPr>
                <w:rFonts w:eastAsia="Calibri"/>
              </w:rPr>
            </w:pPr>
            <w:r>
              <w:rPr>
                <w:rFonts w:eastAsia="Calibri"/>
              </w:rPr>
              <w:t>Nokia/NSB</w:t>
            </w:r>
          </w:p>
        </w:tc>
        <w:tc>
          <w:tcPr>
            <w:tcW w:w="8074" w:type="dxa"/>
          </w:tcPr>
          <w:p w14:paraId="6E416F5B" w14:textId="77777777" w:rsidR="008F2812" w:rsidRPr="00885ABD" w:rsidRDefault="00A12E87">
            <w:pPr>
              <w:rPr>
                <w:rFonts w:eastAsia="Calibri"/>
                <w:lang w:val="en-US"/>
              </w:rPr>
            </w:pPr>
            <w:r w:rsidRPr="00885ABD">
              <w:rPr>
                <w:rFonts w:eastAsia="Calibri"/>
                <w:lang w:val="en-US"/>
              </w:rPr>
              <w:t xml:space="preserve">The agreement from last RAN1 meeting was: </w:t>
            </w:r>
          </w:p>
          <w:p w14:paraId="5F59EFE4" w14:textId="77777777" w:rsidR="008F2812" w:rsidRDefault="00A12E87">
            <w:pPr>
              <w:textAlignment w:val="baseline"/>
              <w:rPr>
                <w:rFonts w:eastAsia="Calibri" w:cs="Times New Roman"/>
              </w:rPr>
            </w:pPr>
            <w:r>
              <w:rPr>
                <w:rFonts w:ascii="Times" w:eastAsia="宋体" w:hAnsi="Times" w:cs="Calibri"/>
                <w:color w:val="001135"/>
                <w:kern w:val="24"/>
                <w:sz w:val="20"/>
                <w:szCs w:val="20"/>
                <w:highlight w:val="green"/>
              </w:rPr>
              <w:t>Agreement:</w:t>
            </w:r>
          </w:p>
          <w:p w14:paraId="1854E528" w14:textId="77777777" w:rsidR="008F2812" w:rsidRPr="00885ABD" w:rsidRDefault="00A12E87" w:rsidP="0059397A">
            <w:pPr>
              <w:numPr>
                <w:ilvl w:val="0"/>
                <w:numId w:val="37"/>
              </w:numPr>
              <w:ind w:left="1267"/>
              <w:contextualSpacing/>
              <w:textAlignment w:val="baseline"/>
              <w:rPr>
                <w:rFonts w:eastAsia="Calibri" w:cs="Times New Roman"/>
                <w:sz w:val="20"/>
                <w:lang w:val="en-US"/>
              </w:rPr>
            </w:pPr>
            <w:r w:rsidRPr="00885ABD">
              <w:rPr>
                <w:rFonts w:eastAsia="宋体" w:cs="Calibri"/>
                <w:color w:val="001135"/>
                <w:kern w:val="24"/>
                <w:sz w:val="20"/>
                <w:szCs w:val="20"/>
                <w:lang w:val="en-US"/>
              </w:rPr>
              <w:t>UE power consumption for NR positioning can be optionally evaluated in the SI.</w:t>
            </w:r>
          </w:p>
          <w:p w14:paraId="0BE7F585" w14:textId="77777777" w:rsidR="008F2812" w:rsidRPr="00885ABD" w:rsidRDefault="00A12E87" w:rsidP="0059397A">
            <w:pPr>
              <w:numPr>
                <w:ilvl w:val="0"/>
                <w:numId w:val="37"/>
              </w:numPr>
              <w:ind w:left="1267"/>
              <w:contextualSpacing/>
              <w:textAlignment w:val="baseline"/>
              <w:rPr>
                <w:rFonts w:eastAsia="Calibri" w:cs="Times New Roman"/>
                <w:sz w:val="20"/>
                <w:lang w:val="en-US"/>
              </w:rPr>
            </w:pPr>
            <w:r w:rsidRPr="00885ABD">
              <w:rPr>
                <w:rFonts w:eastAsia="宋体" w:cs="Calibri"/>
                <w:color w:val="001135"/>
                <w:kern w:val="24"/>
                <w:sz w:val="20"/>
                <w:szCs w:val="20"/>
                <w:lang w:val="en-US"/>
              </w:rPr>
              <w:t xml:space="preserve">Note: It is up to each company on how to evaluate the power consumption for positioning. The UE power consumption models developed in TR38.840 can be </w:t>
            </w:r>
            <w:r w:rsidRPr="00885ABD">
              <w:rPr>
                <w:rFonts w:eastAsia="宋体" w:cs="Calibri"/>
                <w:color w:val="001135"/>
                <w:kern w:val="24"/>
                <w:sz w:val="20"/>
                <w:szCs w:val="20"/>
                <w:lang w:val="en-US"/>
              </w:rPr>
              <w:lastRenderedPageBreak/>
              <w:t>considered as the starting point for defining the UE power consumption model for the evaluation for NR positioning</w:t>
            </w:r>
          </w:p>
          <w:p w14:paraId="5CC29574" w14:textId="77777777" w:rsidR="008F2812" w:rsidRPr="00885ABD" w:rsidRDefault="008F2812">
            <w:pPr>
              <w:rPr>
                <w:rFonts w:eastAsia="Calibri"/>
                <w:lang w:val="en-US"/>
              </w:rPr>
            </w:pPr>
          </w:p>
          <w:p w14:paraId="2FEC6E70" w14:textId="77777777" w:rsidR="008F2812" w:rsidRPr="00885ABD" w:rsidRDefault="00A12E87">
            <w:pPr>
              <w:rPr>
                <w:rFonts w:eastAsia="Calibri"/>
                <w:lang w:val="en-US"/>
              </w:rPr>
            </w:pPr>
            <w:r w:rsidRPr="00885ABD">
              <w:rPr>
                <w:rFonts w:eastAsia="Calibri"/>
                <w:lang w:val="en-US"/>
              </w:rPr>
              <w:t xml:space="preserve">Given this note we think that no further agreements are needed on power consumption evaluation. </w:t>
            </w:r>
          </w:p>
        </w:tc>
      </w:tr>
      <w:tr w:rsidR="008F2812" w:rsidRPr="00885ABD" w14:paraId="06F93998" w14:textId="77777777">
        <w:tc>
          <w:tcPr>
            <w:tcW w:w="1736" w:type="dxa"/>
          </w:tcPr>
          <w:p w14:paraId="1B6A3D7A" w14:textId="77777777" w:rsidR="008F2812" w:rsidRDefault="00A12E87">
            <w:pPr>
              <w:rPr>
                <w:rFonts w:eastAsia="Calibri"/>
              </w:rPr>
            </w:pPr>
            <w:r>
              <w:rPr>
                <w:rFonts w:eastAsia="Calibri" w:hint="eastAsia"/>
              </w:rPr>
              <w:lastRenderedPageBreak/>
              <w:t>CATT</w:t>
            </w:r>
          </w:p>
        </w:tc>
        <w:tc>
          <w:tcPr>
            <w:tcW w:w="8074" w:type="dxa"/>
          </w:tcPr>
          <w:p w14:paraId="55C523BF" w14:textId="77777777" w:rsidR="008F2812" w:rsidRPr="00885ABD" w:rsidRDefault="00A12E87">
            <w:pPr>
              <w:rPr>
                <w:rFonts w:eastAsia="Calibri"/>
                <w:lang w:val="en-US"/>
              </w:rPr>
            </w:pPr>
            <w:r w:rsidRPr="00885ABD">
              <w:rPr>
                <w:rFonts w:eastAsia="Calibri" w:hint="eastAsia"/>
                <w:lang w:val="en-US"/>
              </w:rPr>
              <w:t>We share the same view with Nokia/NSB that it is up to each company on how to evaluate the power consumption, as we agreed last meeting.</w:t>
            </w:r>
          </w:p>
        </w:tc>
      </w:tr>
      <w:tr w:rsidR="008F2812" w:rsidRPr="00885ABD" w14:paraId="64F52D2C" w14:textId="77777777">
        <w:tc>
          <w:tcPr>
            <w:tcW w:w="1736" w:type="dxa"/>
          </w:tcPr>
          <w:p w14:paraId="22234294" w14:textId="77777777" w:rsidR="008F2812" w:rsidRDefault="00A12E87">
            <w:pPr>
              <w:rPr>
                <w:rFonts w:eastAsia="Calibri"/>
              </w:rPr>
            </w:pPr>
            <w:r>
              <w:rPr>
                <w:rFonts w:eastAsia="等线" w:hint="eastAsia"/>
              </w:rPr>
              <w:t>H</w:t>
            </w:r>
            <w:r>
              <w:rPr>
                <w:rFonts w:eastAsia="等线"/>
              </w:rPr>
              <w:t>uawei/HiSilicon</w:t>
            </w:r>
          </w:p>
        </w:tc>
        <w:tc>
          <w:tcPr>
            <w:tcW w:w="8074" w:type="dxa"/>
          </w:tcPr>
          <w:p w14:paraId="3DBDF0BF" w14:textId="77777777" w:rsidR="008F2812" w:rsidRPr="00885ABD" w:rsidRDefault="00A12E87">
            <w:pPr>
              <w:rPr>
                <w:rFonts w:eastAsia="等线"/>
                <w:lang w:val="en-US"/>
              </w:rPr>
            </w:pPr>
            <w:r w:rsidRPr="00885ABD">
              <w:rPr>
                <w:rFonts w:eastAsia="等线"/>
                <w:lang w:val="en-US"/>
              </w:rPr>
              <w:t>From our side, we think that some preliminary alignment among companies should be helpful for the evaluation among interested companies, especially when it comes to power saving gain for IDLE/INACTIVE state positioning.</w:t>
            </w:r>
          </w:p>
          <w:p w14:paraId="3AC9A614" w14:textId="77777777" w:rsidR="008F2812" w:rsidRPr="00885ABD" w:rsidRDefault="00A12E87">
            <w:pPr>
              <w:rPr>
                <w:rFonts w:eastAsia="Calibri"/>
                <w:lang w:val="en-US"/>
              </w:rPr>
            </w:pPr>
            <w:r w:rsidRPr="00885ABD">
              <w:rPr>
                <w:rFonts w:eastAsia="等线"/>
                <w:lang w:val="en-US"/>
              </w:rPr>
              <w:t>Therefore, the power model for PRS measurement should at least be set.</w:t>
            </w:r>
          </w:p>
        </w:tc>
      </w:tr>
      <w:tr w:rsidR="008F2812" w:rsidRPr="00885ABD" w14:paraId="1DA634B3" w14:textId="77777777">
        <w:tc>
          <w:tcPr>
            <w:tcW w:w="1736" w:type="dxa"/>
          </w:tcPr>
          <w:p w14:paraId="2CD2DE02" w14:textId="77777777" w:rsidR="008F2812" w:rsidRDefault="00A12E87">
            <w:pPr>
              <w:rPr>
                <w:rFonts w:eastAsia="等线"/>
              </w:rPr>
            </w:pPr>
            <w:r>
              <w:rPr>
                <w:rFonts w:eastAsia="等线" w:hint="eastAsia"/>
              </w:rPr>
              <w:t>v</w:t>
            </w:r>
            <w:r>
              <w:rPr>
                <w:rFonts w:eastAsia="等线"/>
              </w:rPr>
              <w:t>ivo</w:t>
            </w:r>
          </w:p>
        </w:tc>
        <w:tc>
          <w:tcPr>
            <w:tcW w:w="8074" w:type="dxa"/>
          </w:tcPr>
          <w:p w14:paraId="309BB138" w14:textId="77777777" w:rsidR="008F2812" w:rsidRPr="00885ABD" w:rsidRDefault="00A12E87">
            <w:pPr>
              <w:pStyle w:val="a6"/>
              <w:spacing w:after="0"/>
              <w:rPr>
                <w:b/>
                <w:bCs/>
                <w:szCs w:val="18"/>
                <w:lang w:val="en-US"/>
              </w:rPr>
            </w:pPr>
            <w:r w:rsidRPr="00885ABD">
              <w:rPr>
                <w:b/>
                <w:bCs/>
                <w:szCs w:val="18"/>
                <w:lang w:val="en-US"/>
              </w:rPr>
              <w:t>Option 2 is better for us</w:t>
            </w:r>
          </w:p>
          <w:p w14:paraId="5FEA778D" w14:textId="77777777" w:rsidR="008F2812" w:rsidRPr="00885ABD" w:rsidRDefault="00A12E87">
            <w:pPr>
              <w:pStyle w:val="a6"/>
              <w:spacing w:after="0"/>
              <w:rPr>
                <w:szCs w:val="18"/>
                <w:lang w:val="en-US"/>
              </w:rPr>
            </w:pPr>
            <w:r w:rsidRPr="00885ABD">
              <w:rPr>
                <w:szCs w:val="18"/>
                <w:lang w:val="en-US"/>
              </w:rPr>
              <w:t>Reply to Nokia and CATT, we think the device efficiency(ie, UE power consumption) is an objective, same with accuracy and latency. And it has the evaluation model or method for accuracy and latency, while the UE power consumption doesn’t have a common evaluation model, it is difficult to evaluate the performance of enhancement.</w:t>
            </w:r>
          </w:p>
          <w:p w14:paraId="40F93DA1" w14:textId="77777777" w:rsidR="008F2812" w:rsidRPr="00885ABD" w:rsidRDefault="00A12E87">
            <w:pPr>
              <w:rPr>
                <w:szCs w:val="18"/>
                <w:lang w:val="en-US"/>
              </w:rPr>
            </w:pPr>
            <w:r w:rsidRPr="00885ABD">
              <w:rPr>
                <w:szCs w:val="18"/>
                <w:lang w:val="en-US"/>
              </w:rPr>
              <w:t xml:space="preserve">We believe that a quantitative evaluation of power consumption for positioning is necessary </w:t>
            </w:r>
            <w:r w:rsidRPr="00885ABD">
              <w:rPr>
                <w:rFonts w:hint="eastAsia"/>
                <w:szCs w:val="18"/>
                <w:lang w:val="en-US"/>
              </w:rPr>
              <w:t>and</w:t>
            </w:r>
            <w:r w:rsidRPr="00885ABD">
              <w:rPr>
                <w:szCs w:val="18"/>
                <w:lang w:val="en-US"/>
              </w:rPr>
              <w:t xml:space="preserve"> it will help </w:t>
            </w:r>
            <w:r w:rsidRPr="00885ABD">
              <w:rPr>
                <w:rFonts w:hint="eastAsia"/>
                <w:szCs w:val="18"/>
                <w:lang w:val="en-US"/>
              </w:rPr>
              <w:t xml:space="preserve">to </w:t>
            </w:r>
            <w:r w:rsidRPr="00885ABD">
              <w:rPr>
                <w:szCs w:val="18"/>
                <w:lang w:val="en-US"/>
              </w:rPr>
              <w:t>choos</w:t>
            </w:r>
            <w:r w:rsidRPr="00885ABD">
              <w:rPr>
                <w:rFonts w:hint="eastAsia"/>
                <w:szCs w:val="18"/>
                <w:lang w:val="en-US"/>
              </w:rPr>
              <w:t>e</w:t>
            </w:r>
            <w:r w:rsidRPr="00885ABD">
              <w:rPr>
                <w:szCs w:val="18"/>
                <w:lang w:val="en-US"/>
              </w:rPr>
              <w:t xml:space="preserve"> a suitable positioning solution with efficient power consumption. So we prefer to further discuss the evaluation model of UE power model.</w:t>
            </w:r>
            <w:r w:rsidRPr="00885ABD">
              <w:rPr>
                <w:rFonts w:hint="eastAsia"/>
                <w:szCs w:val="18"/>
                <w:lang w:val="en-US"/>
              </w:rPr>
              <w:t xml:space="preserve"> In our contribution R1-2005382, we </w:t>
            </w:r>
            <w:r w:rsidRPr="00885ABD">
              <w:rPr>
                <w:szCs w:val="18"/>
                <w:lang w:val="en-US"/>
              </w:rPr>
              <w:t xml:space="preserve">also </w:t>
            </w:r>
            <w:r w:rsidRPr="00885ABD">
              <w:rPr>
                <w:rFonts w:hint="eastAsia"/>
                <w:szCs w:val="18"/>
                <w:lang w:val="en-US"/>
              </w:rPr>
              <w:t>discussed power consumption model and evaluated power consumption for PRS measurement in detail.</w:t>
            </w:r>
            <w:r w:rsidRPr="00885ABD">
              <w:rPr>
                <w:szCs w:val="18"/>
                <w:lang w:val="en-US"/>
              </w:rPr>
              <w:t xml:space="preserve"> </w:t>
            </w:r>
          </w:p>
          <w:p w14:paraId="34BE286C" w14:textId="77777777" w:rsidR="008F2812" w:rsidRPr="00885ABD" w:rsidRDefault="008F2812">
            <w:pPr>
              <w:rPr>
                <w:szCs w:val="18"/>
                <w:lang w:val="en-US"/>
              </w:rPr>
            </w:pPr>
          </w:p>
          <w:p w14:paraId="7E219664" w14:textId="77777777" w:rsidR="008F2812" w:rsidRPr="00885ABD" w:rsidRDefault="00A12E87">
            <w:pPr>
              <w:rPr>
                <w:rFonts w:eastAsia="等线"/>
                <w:b/>
                <w:bCs/>
                <w:szCs w:val="18"/>
                <w:lang w:val="en-US"/>
              </w:rPr>
            </w:pPr>
            <w:r w:rsidRPr="00885ABD">
              <w:rPr>
                <w:rFonts w:eastAsia="等线" w:hint="eastAsia"/>
                <w:b/>
                <w:bCs/>
                <w:szCs w:val="18"/>
                <w:lang w:val="en-US"/>
              </w:rPr>
              <w:t xml:space="preserve">Therefore, </w:t>
            </w:r>
            <w:r w:rsidRPr="00885ABD">
              <w:rPr>
                <w:rFonts w:eastAsia="等线"/>
                <w:b/>
                <w:bCs/>
                <w:szCs w:val="18"/>
                <w:lang w:val="en-US"/>
              </w:rPr>
              <w:t>we recommend option 2 can be modified as below</w:t>
            </w:r>
          </w:p>
          <w:p w14:paraId="69936E64" w14:textId="77777777" w:rsidR="008F2812" w:rsidRDefault="00A12E87" w:rsidP="0059397A">
            <w:pPr>
              <w:pStyle w:val="afc"/>
              <w:numPr>
                <w:ilvl w:val="0"/>
                <w:numId w:val="25"/>
              </w:numPr>
              <w:rPr>
                <w:rFonts w:eastAsia="Calibri"/>
                <w:b/>
                <w:bCs/>
              </w:rPr>
            </w:pPr>
            <w:r>
              <w:rPr>
                <w:rFonts w:eastAsia="Calibri"/>
                <w:b/>
                <w:bCs/>
                <w:lang w:val="en-GB"/>
              </w:rPr>
              <w:t xml:space="preserve">Option 2:  </w:t>
            </w:r>
          </w:p>
          <w:p w14:paraId="57FEDA1A" w14:textId="77777777" w:rsidR="008F2812" w:rsidRDefault="008F2812">
            <w:pPr>
              <w:rPr>
                <w:rFonts w:eastAsia="等线"/>
                <w:b/>
                <w:bCs/>
                <w:szCs w:val="18"/>
              </w:rPr>
            </w:pPr>
          </w:p>
          <w:p w14:paraId="6702073C" w14:textId="77777777" w:rsidR="008F2812" w:rsidRPr="008A4CBF" w:rsidRDefault="00A12E87" w:rsidP="0059397A">
            <w:pPr>
              <w:pStyle w:val="afc"/>
              <w:numPr>
                <w:ilvl w:val="1"/>
                <w:numId w:val="25"/>
              </w:numPr>
              <w:rPr>
                <w:rFonts w:eastAsia="Calibri"/>
                <w:b/>
                <w:bCs/>
                <w:lang w:val="en-US"/>
              </w:rPr>
            </w:pPr>
            <w:r>
              <w:rPr>
                <w:rFonts w:eastAsia="Calibri"/>
                <w:b/>
                <w:bCs/>
                <w:lang w:val="en-GB"/>
              </w:rPr>
              <w:t>reuse the CDRX framework from 38.840 with the</w:t>
            </w:r>
            <w:r w:rsidRPr="008A4CBF">
              <w:rPr>
                <w:rFonts w:eastAsia="Calibri"/>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8F2812" w14:paraId="6F3AC56F"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C894C" w14:textId="77777777" w:rsidR="008F2812" w:rsidRPr="008A4CBF" w:rsidRDefault="00A12E87">
                  <w:pPr>
                    <w:pStyle w:val="TAH"/>
                    <w:rPr>
                      <w:bCs/>
                      <w:lang w:val="en-US"/>
                    </w:rPr>
                  </w:pPr>
                  <w:r w:rsidRPr="008A4CBF">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1627" w14:textId="77777777" w:rsidR="008F2812" w:rsidRDefault="00A12E87">
                  <w:pPr>
                    <w:pStyle w:val="TAH"/>
                    <w:rPr>
                      <w:bCs/>
                    </w:rPr>
                  </w:pPr>
                  <w:r>
                    <w:rPr>
                      <w:bCs/>
                    </w:rPr>
                    <w:t>Synchronous case</w:t>
                  </w:r>
                </w:p>
              </w:tc>
            </w:tr>
            <w:tr w:rsidR="008F2812" w14:paraId="24FF69DE"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3CB52969" w14:textId="77777777" w:rsidR="008F2812" w:rsidRDefault="008F2812">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2852D" w14:textId="77777777" w:rsidR="008F2812" w:rsidRDefault="00A12E87">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BD5A2" w14:textId="77777777" w:rsidR="008F2812" w:rsidRDefault="00A12E87">
                  <w:pPr>
                    <w:pStyle w:val="TAH"/>
                    <w:rPr>
                      <w:bCs/>
                    </w:rPr>
                  </w:pPr>
                  <w:r>
                    <w:rPr>
                      <w:bCs/>
                    </w:rPr>
                    <w:t>FR2</w:t>
                  </w:r>
                </w:p>
              </w:tc>
            </w:tr>
            <w:tr w:rsidR="008F2812" w14:paraId="0CF2BFBC"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1E18" w14:textId="77777777" w:rsidR="008F2812" w:rsidRDefault="00A12E87">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8849E" w14:textId="77777777" w:rsidR="008F2812" w:rsidRDefault="00A12E87">
                  <w:pPr>
                    <w:pStyle w:val="TAC"/>
                    <w:rPr>
                      <w:b/>
                      <w:bCs/>
                    </w:rPr>
                  </w:pPr>
                  <w:r>
                    <w:rPr>
                      <w:b/>
                      <w:bCs/>
                      <w:color w:val="FF0000"/>
                    </w:rPr>
                    <w:t>[</w:t>
                  </w:r>
                  <w:r>
                    <w:rPr>
                      <w:b/>
                      <w:bCs/>
                    </w:rPr>
                    <w:t>200</w:t>
                  </w:r>
                  <w:r>
                    <w:rPr>
                      <w:b/>
                      <w:bCs/>
                      <w:color w:val="FF0000"/>
                    </w:rPr>
                    <w:t>]</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46BA7" w14:textId="77777777" w:rsidR="008F2812" w:rsidRDefault="00A12E87">
                  <w:pPr>
                    <w:pStyle w:val="TAC"/>
                    <w:rPr>
                      <w:b/>
                      <w:bCs/>
                    </w:rPr>
                  </w:pPr>
                  <w:r>
                    <w:rPr>
                      <w:b/>
                      <w:bCs/>
                      <w:color w:val="FF0000"/>
                    </w:rPr>
                    <w:t>[</w:t>
                  </w:r>
                  <w:r>
                    <w:rPr>
                      <w:b/>
                      <w:bCs/>
                    </w:rPr>
                    <w:t>320</w:t>
                  </w:r>
                  <w:r>
                    <w:rPr>
                      <w:b/>
                      <w:bCs/>
                      <w:color w:val="FF0000"/>
                    </w:rPr>
                    <w:t>]</w:t>
                  </w:r>
                </w:p>
              </w:tc>
            </w:tr>
          </w:tbl>
          <w:p w14:paraId="57B24F82" w14:textId="77777777" w:rsidR="008F2812" w:rsidRDefault="00A12E87">
            <w:pPr>
              <w:rPr>
                <w:rFonts w:eastAsia="Calibri"/>
                <w:b/>
                <w:bCs/>
              </w:rPr>
            </w:pPr>
            <w:r>
              <w:rPr>
                <w:rFonts w:eastAsia="Calibri" w:hint="eastAsia"/>
                <w:b/>
                <w:bCs/>
              </w:rPr>
              <w:t xml:space="preserve">      </w:t>
            </w:r>
          </w:p>
          <w:p w14:paraId="6EA1219D" w14:textId="77777777" w:rsidR="008F2812" w:rsidRPr="008A4CBF" w:rsidRDefault="00A12E87" w:rsidP="0059397A">
            <w:pPr>
              <w:pStyle w:val="afc"/>
              <w:numPr>
                <w:ilvl w:val="1"/>
                <w:numId w:val="25"/>
              </w:numPr>
              <w:rPr>
                <w:rFonts w:ascii="Times New Roman" w:eastAsia="Calibri" w:hAnsi="Times New Roman"/>
                <w:lang w:val="en-US"/>
              </w:rPr>
            </w:pPr>
            <w:r w:rsidRPr="008A4CBF">
              <w:rPr>
                <w:rFonts w:eastAsia="Calibri"/>
                <w:b/>
                <w:bCs/>
                <w:lang w:val="en-US"/>
              </w:rPr>
              <w:t xml:space="preserve">the calibration configuration </w:t>
            </w:r>
            <w:r w:rsidRPr="008A4CBF">
              <w:rPr>
                <w:rFonts w:eastAsia="Calibri"/>
                <w:b/>
                <w:bCs/>
                <w:color w:val="FF0000"/>
                <w:lang w:val="en-US"/>
              </w:rPr>
              <w:t>[</w:t>
            </w:r>
            <w:r w:rsidRPr="008A4CBF">
              <w:rPr>
                <w:rFonts w:eastAsia="Calibri"/>
                <w:b/>
                <w:bCs/>
                <w:lang w:val="en-US"/>
              </w:rPr>
              <w:t>with FTP traffic model</w:t>
            </w:r>
            <w:r w:rsidRPr="008A4CBF">
              <w:rPr>
                <w:rFonts w:eastAsia="Calibri"/>
                <w:b/>
                <w:bCs/>
                <w:color w:val="FF0000"/>
                <w:lang w:val="en-US"/>
              </w:rPr>
              <w:t>]</w:t>
            </w:r>
            <w:r w:rsidRPr="008A4CBF">
              <w:rPr>
                <w:rFonts w:eastAsia="Calibri"/>
                <w:b/>
                <w:bCs/>
                <w:lang w:val="en-US"/>
              </w:rPr>
              <w:t xml:space="preserve"> is used for positioning based on PRS and SRS.</w:t>
            </w:r>
          </w:p>
          <w:p w14:paraId="369379C0" w14:textId="77777777" w:rsidR="008F2812" w:rsidRPr="00885ABD" w:rsidRDefault="00A12E87" w:rsidP="0059397A">
            <w:pPr>
              <w:pStyle w:val="3GPPAgreements"/>
              <w:numPr>
                <w:ilvl w:val="1"/>
                <w:numId w:val="25"/>
              </w:numPr>
              <w:overflowPunct/>
              <w:snapToGrid w:val="0"/>
              <w:spacing w:before="0" w:after="120"/>
              <w:textAlignment w:val="auto"/>
              <w:rPr>
                <w:b/>
                <w:bCs/>
                <w:lang w:val="en-US"/>
              </w:rPr>
            </w:pPr>
            <w:r w:rsidRPr="00885ABD">
              <w:rPr>
                <w:rFonts w:hint="eastAsia"/>
                <w:b/>
                <w:bCs/>
                <w:lang w:val="en-US"/>
              </w:rPr>
              <w:t>B</w:t>
            </w:r>
            <w:r w:rsidRPr="00885ABD">
              <w:rPr>
                <w:b/>
                <w:bCs/>
                <w:lang w:val="en-US"/>
              </w:rPr>
              <w:t>oth configuration with no CDRX and configuration with CDRX as agreed in the calibration configuration are evaluated.</w:t>
            </w:r>
          </w:p>
          <w:p w14:paraId="52B27C03" w14:textId="77777777" w:rsidR="008F2812" w:rsidRPr="00885ABD" w:rsidRDefault="00A12E87" w:rsidP="0059397A">
            <w:pPr>
              <w:pStyle w:val="3GPPAgreements"/>
              <w:numPr>
                <w:ilvl w:val="1"/>
                <w:numId w:val="25"/>
              </w:numPr>
              <w:overflowPunct/>
              <w:snapToGrid w:val="0"/>
              <w:spacing w:before="0" w:after="120"/>
              <w:textAlignment w:val="auto"/>
              <w:rPr>
                <w:b/>
                <w:bCs/>
                <w:lang w:val="en-US"/>
              </w:rPr>
            </w:pPr>
            <w:r w:rsidRPr="00885ABD">
              <w:rPr>
                <w:b/>
                <w:bCs/>
                <w:lang w:val="en-US"/>
              </w:rPr>
              <w:t>For configuration with CDRX, PRS may or may be received in on-duration and SRS should always be configured in on-duration.</w:t>
            </w:r>
          </w:p>
          <w:p w14:paraId="244C60F3" w14:textId="77777777" w:rsidR="008F2812" w:rsidRPr="00885ABD" w:rsidRDefault="008F2812">
            <w:pPr>
              <w:rPr>
                <w:rFonts w:eastAsia="等线"/>
                <w:b/>
                <w:bCs/>
                <w:szCs w:val="18"/>
                <w:lang w:val="en-US"/>
              </w:rPr>
            </w:pPr>
          </w:p>
          <w:p w14:paraId="2130064C" w14:textId="77777777" w:rsidR="008F2812" w:rsidRDefault="00A12E87" w:rsidP="0059397A">
            <w:pPr>
              <w:pStyle w:val="afc"/>
              <w:numPr>
                <w:ilvl w:val="1"/>
                <w:numId w:val="25"/>
              </w:numPr>
              <w:rPr>
                <w:rFonts w:eastAsia="Calibri"/>
                <w:b/>
                <w:bCs/>
                <w:color w:val="FF0000"/>
                <w:lang w:val="en-GB"/>
              </w:rPr>
            </w:pPr>
            <w:r>
              <w:rPr>
                <w:rFonts w:eastAsia="Calibri" w:hint="eastAsia"/>
                <w:b/>
                <w:bCs/>
                <w:color w:val="FF0000"/>
                <w:lang w:val="en-GB"/>
              </w:rPr>
              <w:t>For frequency layer i, the power of PRS measurement is represented as</w:t>
            </w:r>
            <w:r>
              <w:rPr>
                <w:rFonts w:eastAsia="Calibri"/>
                <w:b/>
                <w:bCs/>
                <w:color w:val="FF0000"/>
                <w:lang w:val="en-GB"/>
              </w:rPr>
              <w:t>:</w:t>
            </w:r>
          </w:p>
          <w:p w14:paraId="4A6E580B" w14:textId="77777777" w:rsidR="008F2812" w:rsidRDefault="008B6383">
            <w:pPr>
              <w:pStyle w:val="afc"/>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i</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P</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N</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MG</m:t>
                    </m:r>
                    <m:r>
                      <m:rPr>
                        <m:sty m:val="b"/>
                      </m:rPr>
                      <w:rPr>
                        <w:rFonts w:ascii="Cambria Math" w:eastAsia="Calibri" w:hAnsi="Cambria Math"/>
                        <w:color w:val="FF0000"/>
                        <w:lang w:val="en-GB"/>
                      </w:rPr>
                      <m:t>_</m:t>
                    </m:r>
                    <m:r>
                      <m:rPr>
                        <m:sty m:val="bi"/>
                      </m:rPr>
                      <w:rPr>
                        <w:rFonts w:ascii="Cambria Math" w:eastAsia="Calibri" w:hAnsi="Cambria Math"/>
                        <w:color w:val="FF0000"/>
                        <w:lang w:val="en-GB"/>
                      </w:rPr>
                      <m:t>swit</m:t>
                    </m:r>
                    <m:r>
                      <m:rPr>
                        <m:sty m:val="bi"/>
                      </m:rPr>
                      <w:rPr>
                        <w:rFonts w:ascii="Cambria Math" w:eastAsia="Calibri" w:hAnsi="Cambria Math"/>
                        <w:color w:val="FF0000"/>
                        <w:lang w:val="en-GB"/>
                      </w:rPr>
                      <m:t>ch</m:t>
                    </m:r>
                  </m:sub>
                </m:sSub>
              </m:oMath>
            </m:oMathPara>
          </w:p>
          <w:p w14:paraId="06346DF3" w14:textId="77777777" w:rsidR="008F2812" w:rsidRDefault="00A12E87">
            <w:pPr>
              <w:pStyle w:val="afc"/>
              <w:ind w:left="1440"/>
              <w:rPr>
                <w:rFonts w:eastAsia="Calibri"/>
                <w:b/>
                <w:bCs/>
                <w:color w:val="FF0000"/>
                <w:lang w:val="en-GB"/>
              </w:rPr>
            </w:pPr>
            <w:r>
              <w:rPr>
                <w:rFonts w:eastAsia="Calibri"/>
                <w:b/>
                <w:bCs/>
                <w:color w:val="FF0000"/>
                <w:lang w:val="en-GB"/>
              </w:rPr>
              <w:t>For Nf frequency layers, the total power is</w:t>
            </w:r>
          </w:p>
          <w:p w14:paraId="246AAF7D" w14:textId="77777777" w:rsidR="008F2812" w:rsidRDefault="008B6383">
            <w:pPr>
              <w:pStyle w:val="afc"/>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Nf</m:t>
                    </m:r>
                  </m:sub>
                </m:sSub>
                <m:r>
                  <m:rPr>
                    <m:sty m:val="b"/>
                  </m:rPr>
                  <w:rPr>
                    <w:rFonts w:ascii="Cambria Math" w:eastAsia="Calibri" w:hAnsi="Cambria Math"/>
                    <w:color w:val="FF0000"/>
                    <w:lang w:val="en-GB"/>
                  </w:rPr>
                  <m:t>=</m:t>
                </m:r>
                <m:nary>
                  <m:naryPr>
                    <m:chr m:val="∑"/>
                    <m:limLoc m:val="undOvr"/>
                    <m:ctrlPr>
                      <w:rPr>
                        <w:rFonts w:ascii="Cambria Math" w:eastAsia="Calibri" w:hAnsi="Cambria Math"/>
                        <w:b/>
                        <w:bCs/>
                        <w:color w:val="FF0000"/>
                        <w:lang w:val="en-GB"/>
                      </w:rPr>
                    </m:ctrlPr>
                  </m:naryPr>
                  <m:sub>
                    <m:r>
                      <m:rPr>
                        <m:sty m:val="bi"/>
                      </m:rPr>
                      <w:rPr>
                        <w:rFonts w:ascii="Cambria Math" w:eastAsia="Calibri" w:hAnsi="Cambria Math"/>
                        <w:color w:val="FF0000"/>
                        <w:lang w:val="en-GB"/>
                      </w:rPr>
                      <m:t>i</m:t>
                    </m:r>
                    <m:r>
                      <m:rPr>
                        <m:sty m:val="b"/>
                      </m:rPr>
                      <w:rPr>
                        <w:rFonts w:ascii="Cambria Math" w:eastAsia="Calibri" w:hAnsi="Cambria Math"/>
                        <w:color w:val="FF0000"/>
                        <w:lang w:val="en-GB"/>
                      </w:rPr>
                      <m:t>=0</m:t>
                    </m:r>
                  </m:sub>
                  <m:sup>
                    <m:r>
                      <m:rPr>
                        <m:sty m:val="bi"/>
                      </m:rPr>
                      <w:rPr>
                        <w:rFonts w:ascii="Cambria Math" w:eastAsia="Calibri" w:hAnsi="Cambria Math"/>
                        <w:color w:val="FF0000"/>
                        <w:lang w:val="en-GB"/>
                      </w:rPr>
                      <m:t>Nf</m:t>
                    </m:r>
                    <m:r>
                      <m:rPr>
                        <m:sty m:val="b"/>
                      </m:rPr>
                      <w:rPr>
                        <w:rFonts w:ascii="Cambria Math" w:eastAsia="Calibri" w:hAnsi="Cambria Math"/>
                        <w:color w:val="FF0000"/>
                        <w:lang w:val="en-GB"/>
                      </w:rPr>
                      <m:t>-1</m:t>
                    </m:r>
                  </m:sup>
                  <m:e>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i</m:t>
                        </m:r>
                      </m:sub>
                    </m:sSub>
                  </m:e>
                </m:nary>
              </m:oMath>
            </m:oMathPara>
          </w:p>
          <w:p w14:paraId="2BDB0855" w14:textId="77777777" w:rsidR="008F2812" w:rsidRDefault="00A12E87">
            <w:pPr>
              <w:pStyle w:val="afc"/>
              <w:ind w:left="1440"/>
              <w:rPr>
                <w:rFonts w:eastAsia="Calibri"/>
                <w:b/>
                <w:bCs/>
                <w:color w:val="FF0000"/>
                <w:lang w:val="en-GB"/>
              </w:rPr>
            </w:pPr>
            <w:r>
              <w:rPr>
                <w:rFonts w:eastAsia="Calibri"/>
                <w:b/>
                <w:bCs/>
                <w:color w:val="FF0000"/>
                <w:lang w:val="en-GB"/>
              </w:rPr>
              <w:t>where</w:t>
            </w:r>
          </w:p>
          <w:p w14:paraId="0CDB6805" w14:textId="77777777" w:rsidR="008F2812" w:rsidRPr="00885ABD" w:rsidRDefault="00A12E87" w:rsidP="00971637">
            <w:pPr>
              <w:pStyle w:val="B2"/>
              <w:tabs>
                <w:tab w:val="left" w:pos="1205"/>
              </w:tabs>
              <w:ind w:leftChars="600" w:left="1260" w:firstLineChars="150" w:firstLine="315"/>
              <w:rPr>
                <w:rFonts w:eastAsia="Calibri"/>
                <w:color w:val="FF0000"/>
                <w:lang w:val="en-US"/>
              </w:rPr>
            </w:pPr>
            <w:r w:rsidRPr="00885ABD">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i</m:t>
                  </m:r>
                </m:sub>
              </m:sSub>
            </m:oMath>
            <w:r w:rsidRPr="00885ABD">
              <w:rPr>
                <w:rFonts w:eastAsia="Calibri"/>
                <w:color w:val="FF0000"/>
                <w:lang w:val="en-US"/>
              </w:rPr>
              <w:t xml:space="preserve"> is </w:t>
            </w:r>
            <w:r w:rsidRPr="00885ABD">
              <w:rPr>
                <w:rFonts w:eastAsia="Calibri" w:hint="eastAsia"/>
                <w:color w:val="FF0000"/>
                <w:lang w:val="en-US"/>
              </w:rPr>
              <w:t xml:space="preserve">total power over </w:t>
            </w:r>
            <w:r w:rsidRPr="00885ABD">
              <w:rPr>
                <w:rFonts w:eastAsia="Calibri"/>
                <w:color w:val="FF0000"/>
                <w:lang w:val="en-US"/>
              </w:rPr>
              <w:t>slot</w:t>
            </w:r>
            <w:r w:rsidRPr="00885ABD">
              <w:rPr>
                <w:rFonts w:eastAsia="Calibri" w:hint="eastAsia"/>
                <w:color w:val="FF0000"/>
                <w:lang w:val="en-US"/>
              </w:rPr>
              <w:t>s</w:t>
            </w:r>
            <w:r w:rsidRPr="00885ABD">
              <w:rPr>
                <w:rFonts w:eastAsia="Calibri"/>
                <w:color w:val="FF0000"/>
                <w:lang w:val="en-US"/>
              </w:rPr>
              <w:t xml:space="preserve"> over which measurements are carried out </w:t>
            </w:r>
            <w:r w:rsidRPr="00885ABD">
              <w:rPr>
                <w:rFonts w:eastAsia="Calibri" w:hint="eastAsia"/>
                <w:color w:val="FF0000"/>
                <w:lang w:val="en-US"/>
              </w:rPr>
              <w:t>in frequency layer i</w:t>
            </w:r>
          </w:p>
          <w:p w14:paraId="583231B3" w14:textId="77777777" w:rsidR="008F2812" w:rsidRPr="00885ABD" w:rsidRDefault="00A12E87" w:rsidP="00971637">
            <w:pPr>
              <w:pStyle w:val="B2"/>
              <w:tabs>
                <w:tab w:val="left" w:pos="1205"/>
              </w:tabs>
              <w:ind w:leftChars="600" w:left="1260" w:firstLineChars="150" w:firstLine="315"/>
              <w:rPr>
                <w:rFonts w:eastAsia="Calibri"/>
                <w:color w:val="FF0000"/>
                <w:lang w:val="en-US"/>
              </w:rPr>
            </w:pPr>
            <w:r w:rsidRPr="00885ABD">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P</m:t>
                  </m:r>
                </m:e>
                <m:sub>
                  <m:r>
                    <w:rPr>
                      <w:rFonts w:ascii="Cambria Math" w:eastAsia="Calibri" w:hAnsi="Cambria Math"/>
                      <w:color w:val="FF0000"/>
                    </w:rPr>
                    <m:t>PRS</m:t>
                  </m:r>
                </m:sub>
              </m:sSub>
            </m:oMath>
            <w:r w:rsidRPr="00885ABD">
              <w:rPr>
                <w:rFonts w:eastAsia="Calibri"/>
                <w:color w:val="FF0000"/>
                <w:lang w:val="en-US"/>
              </w:rPr>
              <w:t xml:space="preserve"> is the slot</w:t>
            </w:r>
            <w:r w:rsidRPr="00885ABD">
              <w:rPr>
                <w:rFonts w:eastAsia="Calibri" w:hint="eastAsia"/>
                <w:color w:val="FF0000"/>
                <w:lang w:val="en-US"/>
              </w:rPr>
              <w:t xml:space="preserve"> average power</w:t>
            </w:r>
            <w:r w:rsidRPr="00885ABD">
              <w:rPr>
                <w:rFonts w:eastAsia="Calibri"/>
                <w:color w:val="FF0000"/>
                <w:lang w:val="en-US"/>
              </w:rPr>
              <w:t xml:space="preserve"> </w:t>
            </w:r>
            <w:r w:rsidRPr="00885ABD">
              <w:rPr>
                <w:rFonts w:eastAsia="Calibri" w:hint="eastAsia"/>
                <w:color w:val="FF0000"/>
                <w:lang w:val="en-US"/>
              </w:rPr>
              <w:t>for PRS</w:t>
            </w:r>
            <w:r w:rsidRPr="00885ABD">
              <w:rPr>
                <w:rFonts w:eastAsia="Calibri"/>
                <w:color w:val="FF0000"/>
                <w:lang w:val="en-US"/>
              </w:rPr>
              <w:t xml:space="preserve"> measurements </w:t>
            </w:r>
            <w:r w:rsidRPr="00885ABD">
              <w:rPr>
                <w:rFonts w:eastAsia="Calibri" w:hint="eastAsia"/>
                <w:color w:val="FF0000"/>
                <w:lang w:val="en-US"/>
              </w:rPr>
              <w:t>in frequency layer i</w:t>
            </w:r>
          </w:p>
          <w:p w14:paraId="18A98E79" w14:textId="77777777" w:rsidR="008F2812" w:rsidRPr="00885ABD" w:rsidRDefault="00A12E87" w:rsidP="00971637">
            <w:pPr>
              <w:pStyle w:val="B2"/>
              <w:tabs>
                <w:tab w:val="left" w:pos="1205"/>
              </w:tabs>
              <w:ind w:leftChars="600" w:left="1260" w:firstLineChars="150" w:firstLine="315"/>
              <w:rPr>
                <w:rFonts w:eastAsia="Calibri"/>
                <w:color w:val="FF0000"/>
                <w:lang w:val="en-US"/>
              </w:rPr>
            </w:pPr>
            <w:r w:rsidRPr="00885ABD">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N</m:t>
                  </m:r>
                </m:e>
                <m:sub>
                  <m:r>
                    <w:rPr>
                      <w:rFonts w:ascii="Cambria Math" w:eastAsia="Calibri" w:hAnsi="Cambria Math"/>
                      <w:color w:val="FF0000"/>
                    </w:rPr>
                    <m:t>PRS</m:t>
                  </m:r>
                </m:sub>
              </m:sSub>
            </m:oMath>
            <w:r w:rsidRPr="00885ABD">
              <w:rPr>
                <w:rFonts w:eastAsia="Calibri"/>
                <w:color w:val="FF0000"/>
                <w:lang w:val="en-US"/>
              </w:rPr>
              <w:t xml:space="preserve"> is the number of slot over which measurements are carried out</w:t>
            </w:r>
          </w:p>
          <w:p w14:paraId="3BCB87C2" w14:textId="77777777" w:rsidR="008F2812" w:rsidRPr="00885ABD" w:rsidRDefault="00A12E87" w:rsidP="00971637">
            <w:pPr>
              <w:pStyle w:val="a6"/>
              <w:ind w:leftChars="600" w:left="1260" w:firstLineChars="150" w:firstLine="315"/>
              <w:rPr>
                <w:color w:val="FF0000"/>
                <w:lang w:val="en-US"/>
              </w:rPr>
            </w:pPr>
            <w:r w:rsidRPr="00885ABD">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MG</m:t>
                  </m:r>
                  <m:r>
                    <w:rPr>
                      <w:rFonts w:ascii="Cambria Math" w:eastAsia="Calibri" w:hAnsi="Cambria Math"/>
                      <w:color w:val="FF0000"/>
                      <w:lang w:val="en-US"/>
                    </w:rPr>
                    <m:t>_</m:t>
                  </m:r>
                  <m:r>
                    <w:rPr>
                      <w:rFonts w:ascii="Cambria Math" w:eastAsia="Calibri" w:hAnsi="Cambria Math"/>
                      <w:color w:val="FF0000"/>
                    </w:rPr>
                    <m:t>switc</m:t>
                  </m:r>
                  <m:r>
                    <w:rPr>
                      <w:rFonts w:ascii="Cambria Math" w:eastAsia="Calibri" w:hAnsi="Cambria Math"/>
                      <w:color w:val="FF0000"/>
                      <w:lang w:val="en-US"/>
                    </w:rPr>
                    <m:t>h</m:t>
                  </m:r>
                </m:sub>
              </m:sSub>
            </m:oMath>
            <w:r w:rsidRPr="00885ABD">
              <w:rPr>
                <w:rFonts w:eastAsia="Calibri"/>
                <w:color w:val="FF0000"/>
                <w:lang w:val="en-US"/>
              </w:rPr>
              <w:t xml:space="preserve"> is the </w:t>
            </w:r>
            <w:r w:rsidRPr="00885ABD">
              <w:rPr>
                <w:rFonts w:hint="eastAsia"/>
                <w:color w:val="FF0000"/>
                <w:lang w:val="en-US"/>
              </w:rPr>
              <w:t>power for measurement gap switching</w:t>
            </w:r>
          </w:p>
          <w:p w14:paraId="0A23E21D" w14:textId="77777777" w:rsidR="008F2812" w:rsidRPr="00885ABD" w:rsidRDefault="00A12E87">
            <w:pPr>
              <w:rPr>
                <w:rFonts w:eastAsia="等线"/>
                <w:lang w:val="en-US"/>
              </w:rPr>
            </w:pPr>
            <w:r w:rsidRPr="00885ABD">
              <w:rPr>
                <w:rFonts w:eastAsia="Calibri"/>
                <w:i/>
                <w:color w:val="FF0000"/>
                <w:lang w:val="en-US"/>
              </w:rPr>
              <w:lastRenderedPageBreak/>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Nf</m:t>
                  </m:r>
                </m:sub>
              </m:sSub>
            </m:oMath>
            <w:r w:rsidRPr="00885ABD">
              <w:rPr>
                <w:rFonts w:eastAsia="Calibri"/>
                <w:color w:val="FF0000"/>
                <w:lang w:val="en-US"/>
              </w:rPr>
              <w:t xml:space="preserve"> is </w:t>
            </w:r>
            <w:r w:rsidRPr="00885ABD">
              <w:rPr>
                <w:rFonts w:eastAsia="Calibri" w:hint="eastAsia"/>
                <w:color w:val="FF0000"/>
                <w:lang w:val="en-US"/>
              </w:rPr>
              <w:t>total power for</w:t>
            </w:r>
            <w:r w:rsidRPr="00885ABD">
              <w:rPr>
                <w:rFonts w:eastAsia="Calibri"/>
                <w:color w:val="FF0000"/>
                <w:lang w:val="en-US"/>
              </w:rPr>
              <w:t xml:space="preserve"> Nf</w:t>
            </w:r>
            <w:r w:rsidRPr="00885ABD">
              <w:rPr>
                <w:rFonts w:eastAsia="Calibri" w:hint="eastAsia"/>
                <w:color w:val="FF0000"/>
                <w:lang w:val="en-US"/>
              </w:rPr>
              <w:t xml:space="preserve"> frequency layers</w:t>
            </w:r>
          </w:p>
        </w:tc>
      </w:tr>
      <w:tr w:rsidR="008F2812" w:rsidRPr="00885ABD" w14:paraId="3704B967" w14:textId="77777777">
        <w:tc>
          <w:tcPr>
            <w:tcW w:w="1736" w:type="dxa"/>
          </w:tcPr>
          <w:p w14:paraId="0C40796B" w14:textId="77777777" w:rsidR="008F2812" w:rsidRDefault="00A12E87">
            <w:pPr>
              <w:rPr>
                <w:rFonts w:eastAsia="Malgun Gothic"/>
              </w:rPr>
            </w:pPr>
            <w:r>
              <w:rPr>
                <w:rFonts w:eastAsia="Malgun Gothic" w:hint="eastAsia"/>
              </w:rPr>
              <w:lastRenderedPageBreak/>
              <w:t>LG</w:t>
            </w:r>
          </w:p>
        </w:tc>
        <w:tc>
          <w:tcPr>
            <w:tcW w:w="8074" w:type="dxa"/>
          </w:tcPr>
          <w:p w14:paraId="207EAECD" w14:textId="77777777" w:rsidR="008F2812" w:rsidRPr="00885ABD" w:rsidRDefault="00A12E87">
            <w:pPr>
              <w:pStyle w:val="a6"/>
              <w:spacing w:after="0"/>
              <w:rPr>
                <w:rFonts w:eastAsia="Calibri"/>
                <w:b/>
                <w:bCs/>
                <w:szCs w:val="18"/>
                <w:lang w:val="en-US"/>
              </w:rPr>
            </w:pPr>
            <w:r w:rsidRPr="00885ABD">
              <w:rPr>
                <w:rFonts w:eastAsia="Malgun Gothic"/>
                <w:lang w:val="en-US"/>
              </w:rPr>
              <w:t>We share the similar view with Nokia/NSB and CATT. Further details in addition to the previous agreement is up to companies.</w:t>
            </w:r>
          </w:p>
        </w:tc>
      </w:tr>
      <w:tr w:rsidR="008F2812" w:rsidRPr="00885ABD" w14:paraId="02CC9D96" w14:textId="77777777">
        <w:tc>
          <w:tcPr>
            <w:tcW w:w="1736" w:type="dxa"/>
          </w:tcPr>
          <w:p w14:paraId="4B497078" w14:textId="77777777" w:rsidR="008F2812" w:rsidRDefault="00A12E87">
            <w:pPr>
              <w:rPr>
                <w:rFonts w:eastAsia="Malgun Gothic"/>
              </w:rPr>
            </w:pPr>
            <w:r>
              <w:rPr>
                <w:rFonts w:hint="eastAsia"/>
                <w:lang w:val="en-US"/>
              </w:rPr>
              <w:t>ZTE</w:t>
            </w:r>
          </w:p>
        </w:tc>
        <w:tc>
          <w:tcPr>
            <w:tcW w:w="8074" w:type="dxa"/>
          </w:tcPr>
          <w:p w14:paraId="5B6C9371" w14:textId="77777777" w:rsidR="008F2812" w:rsidRPr="00885ABD" w:rsidRDefault="00A12E87">
            <w:pPr>
              <w:rPr>
                <w:lang w:val="en-US"/>
              </w:rPr>
            </w:pPr>
            <w:r>
              <w:rPr>
                <w:rFonts w:hint="eastAsia"/>
                <w:lang w:val="en-US"/>
              </w:rPr>
              <w:t>Agree with Nokia,CATT and LG. We have agreed that it</w:t>
            </w:r>
            <w:r>
              <w:rPr>
                <w:lang w:val="en-US"/>
              </w:rPr>
              <w:t>’</w:t>
            </w:r>
            <w:r>
              <w:rPr>
                <w:rFonts w:hint="eastAsia"/>
                <w:lang w:val="en-US"/>
              </w:rPr>
              <w:t xml:space="preserve">s up to each company on </w:t>
            </w:r>
          </w:p>
          <w:p w14:paraId="6F614CCF" w14:textId="77777777" w:rsidR="008F2812" w:rsidRPr="00885ABD" w:rsidRDefault="00A12E87">
            <w:pPr>
              <w:rPr>
                <w:rFonts w:eastAsia="Malgun Gothic"/>
                <w:lang w:val="en-US"/>
              </w:rPr>
            </w:pPr>
            <w:r>
              <w:rPr>
                <w:rFonts w:hint="eastAsia"/>
                <w:lang w:val="en-US"/>
              </w:rPr>
              <w:t>how to evaluate the power consumption for positioning.</w:t>
            </w:r>
          </w:p>
        </w:tc>
      </w:tr>
      <w:tr w:rsidR="00D97AFA" w:rsidRPr="00885ABD" w14:paraId="781EF522" w14:textId="77777777">
        <w:tc>
          <w:tcPr>
            <w:tcW w:w="1736" w:type="dxa"/>
          </w:tcPr>
          <w:p w14:paraId="7EC624AF" w14:textId="77777777" w:rsidR="00D97AFA" w:rsidRDefault="00D97AFA">
            <w:r>
              <w:t>QC</w:t>
            </w:r>
          </w:p>
        </w:tc>
        <w:tc>
          <w:tcPr>
            <w:tcW w:w="8074" w:type="dxa"/>
          </w:tcPr>
          <w:p w14:paraId="127A3954" w14:textId="76EDD066" w:rsidR="00D97AFA" w:rsidRPr="00885ABD" w:rsidRDefault="00D97AFA">
            <w:pPr>
              <w:rPr>
                <w:lang w:val="en-US"/>
              </w:rPr>
            </w:pPr>
            <w:r w:rsidRPr="00885ABD">
              <w:rPr>
                <w:lang w:val="en-US"/>
              </w:rPr>
              <w:t>We coul</w:t>
            </w:r>
            <w:r w:rsidR="006B0240" w:rsidRPr="00885ABD">
              <w:rPr>
                <w:lang w:val="en-US"/>
              </w:rPr>
              <w:t>d</w:t>
            </w:r>
            <w:r w:rsidRPr="00885ABD">
              <w:rPr>
                <w:lang w:val="en-US"/>
              </w:rPr>
              <w:t xml:space="preserve"> be open to vivo’s approach, but we are worried about the time needed to evaluate further these deta</w:t>
            </w:r>
            <w:r w:rsidR="006B0240" w:rsidRPr="00885ABD">
              <w:rPr>
                <w:lang w:val="en-US"/>
              </w:rPr>
              <w:t>i</w:t>
            </w:r>
            <w:r w:rsidRPr="00885ABD">
              <w:rPr>
                <w:lang w:val="en-US"/>
              </w:rPr>
              <w:t xml:space="preserve">ls, and whether this analysis would result into a different set of enhancements compared to a simple model. </w:t>
            </w:r>
          </w:p>
          <w:p w14:paraId="75F5F759" w14:textId="6EADBA1E" w:rsidR="00D97AFA" w:rsidRPr="00885ABD" w:rsidRDefault="00D97AFA">
            <w:pPr>
              <w:rPr>
                <w:lang w:val="en-US"/>
              </w:rPr>
            </w:pPr>
            <w:r w:rsidRPr="00885ABD">
              <w:rPr>
                <w:lang w:val="en-US"/>
              </w:rPr>
              <w:t>This is not the same as the Latency Analysis</w:t>
            </w:r>
            <w:r w:rsidR="006B0240" w:rsidRPr="00885ABD">
              <w:rPr>
                <w:lang w:val="en-US"/>
              </w:rPr>
              <w:t xml:space="preserve"> where a more detailed model would show more clearly where the delays are. We believe that for power consumption modelling, one could use a simple model and still make the same observations on what needs to be optimized to get power savings. Having said the above, we woudl be OK to go with vivo’s approach if the group considers it necessary, but we would prefer to understand better for which enhancement such a detailed analysis would be beneficial compared to a simple power modelling. </w:t>
            </w:r>
          </w:p>
        </w:tc>
      </w:tr>
      <w:tr w:rsidR="00944411" w:rsidRPr="00885ABD" w14:paraId="67A0D8A9" w14:textId="77777777" w:rsidTr="00944411">
        <w:tc>
          <w:tcPr>
            <w:tcW w:w="1736" w:type="dxa"/>
          </w:tcPr>
          <w:p w14:paraId="661C89CD" w14:textId="77777777" w:rsidR="00944411" w:rsidRDefault="00944411" w:rsidP="008A4CBF">
            <w:pPr>
              <w:rPr>
                <w:lang w:val="en-US"/>
              </w:rPr>
            </w:pPr>
            <w:r>
              <w:rPr>
                <w:lang w:val="en-US"/>
              </w:rPr>
              <w:t>Intel</w:t>
            </w:r>
          </w:p>
        </w:tc>
        <w:tc>
          <w:tcPr>
            <w:tcW w:w="8074" w:type="dxa"/>
          </w:tcPr>
          <w:p w14:paraId="6FDF6133" w14:textId="77777777" w:rsidR="00944411" w:rsidRDefault="00944411" w:rsidP="008A4CBF">
            <w:pPr>
              <w:rPr>
                <w:lang w:val="en-US"/>
              </w:rPr>
            </w:pPr>
            <w:r w:rsidRPr="00B83851">
              <w:rPr>
                <w:lang w:val="en-US"/>
              </w:rPr>
              <w:t>Up to each company how to evaluate the power consumption.</w:t>
            </w:r>
          </w:p>
        </w:tc>
      </w:tr>
      <w:tr w:rsidR="00BA1F0A" w:rsidRPr="00885ABD" w14:paraId="485F5F21" w14:textId="77777777" w:rsidTr="00944411">
        <w:tc>
          <w:tcPr>
            <w:tcW w:w="1736" w:type="dxa"/>
          </w:tcPr>
          <w:p w14:paraId="2A993074" w14:textId="20D84B5A" w:rsidR="00BA1F0A" w:rsidRDefault="00BA1F0A" w:rsidP="00BA1F0A">
            <w:r>
              <w:t>InterDigital</w:t>
            </w:r>
          </w:p>
        </w:tc>
        <w:tc>
          <w:tcPr>
            <w:tcW w:w="8074" w:type="dxa"/>
          </w:tcPr>
          <w:p w14:paraId="51E48F6E" w14:textId="06A3997F" w:rsidR="00BA1F0A" w:rsidRPr="002E20C0" w:rsidRDefault="00BA1F0A" w:rsidP="00BA1F0A">
            <w:pPr>
              <w:rPr>
                <w:lang w:val="en-US"/>
              </w:rPr>
            </w:pPr>
            <w:r w:rsidRPr="002E20C0">
              <w:rPr>
                <w:lang w:val="en-US"/>
              </w:rPr>
              <w:t>We can let companies explain the details about analysis.</w:t>
            </w:r>
          </w:p>
        </w:tc>
      </w:tr>
      <w:tr w:rsidR="002E20C0" w:rsidRPr="00885ABD" w14:paraId="20862D8B" w14:textId="77777777" w:rsidTr="00944411">
        <w:tc>
          <w:tcPr>
            <w:tcW w:w="1736" w:type="dxa"/>
          </w:tcPr>
          <w:p w14:paraId="74FF97F7" w14:textId="204EDFFF" w:rsidR="002E20C0" w:rsidRDefault="002E20C0" w:rsidP="002E20C0">
            <w:r>
              <w:rPr>
                <w:rFonts w:eastAsia="Malgun Gothic"/>
                <w:lang w:val="en-GB"/>
              </w:rPr>
              <w:t>Lenovo, Motorola Mobility</w:t>
            </w:r>
          </w:p>
        </w:tc>
        <w:tc>
          <w:tcPr>
            <w:tcW w:w="8074" w:type="dxa"/>
          </w:tcPr>
          <w:p w14:paraId="0C75DC04" w14:textId="59BB3517" w:rsidR="002E20C0" w:rsidRPr="002E20C0" w:rsidRDefault="002E20C0" w:rsidP="002E20C0">
            <w:pPr>
              <w:rPr>
                <w:lang w:val="en-US"/>
              </w:rPr>
            </w:pPr>
            <w:r>
              <w:rPr>
                <w:rFonts w:eastAsia="Malgun Gothic"/>
                <w:lang w:val="en-GB"/>
              </w:rPr>
              <w:t xml:space="preserve">The study of </w:t>
            </w:r>
            <w:r w:rsidRPr="000D27BE">
              <w:rPr>
                <w:rFonts w:eastAsia="Malgun Gothic"/>
                <w:lang w:val="en-GB"/>
              </w:rPr>
              <w:t xml:space="preserve">RRC </w:t>
            </w:r>
            <w:r>
              <w:rPr>
                <w:rFonts w:eastAsia="Malgun Gothic"/>
                <w:lang w:val="en-GB"/>
              </w:rPr>
              <w:t>I</w:t>
            </w:r>
            <w:r w:rsidRPr="000D27BE">
              <w:rPr>
                <w:rFonts w:eastAsia="Malgun Gothic"/>
                <w:lang w:val="en-GB"/>
              </w:rPr>
              <w:t>dle/</w:t>
            </w:r>
            <w:r>
              <w:rPr>
                <w:rFonts w:eastAsia="Malgun Gothic"/>
                <w:lang w:val="en-GB"/>
              </w:rPr>
              <w:t>I</w:t>
            </w:r>
            <w:r w:rsidRPr="000D27BE">
              <w:rPr>
                <w:rFonts w:eastAsia="Malgun Gothic"/>
                <w:lang w:val="en-GB"/>
              </w:rPr>
              <w:t>nactive positioning</w:t>
            </w:r>
            <w:r>
              <w:rPr>
                <w:rFonts w:eastAsia="Malgun Gothic"/>
                <w:lang w:val="en-GB"/>
              </w:rPr>
              <w:t xml:space="preserve"> is yet to commence making the UE power consumption evaluation details unclear. A common understanding among companies of the power evaluation model and applicable scenarios for current positioning methods is required to make some progress. Rather than choose between Option 1 and Option 2, perhaps an </w:t>
            </w:r>
            <w:r w:rsidR="00FE2A29">
              <w:rPr>
                <w:rFonts w:eastAsia="Malgun Gothic"/>
                <w:lang w:val="en-GB"/>
              </w:rPr>
              <w:t xml:space="preserve">high-level </w:t>
            </w:r>
            <w:r>
              <w:rPr>
                <w:rFonts w:eastAsia="Malgun Gothic"/>
                <w:lang w:val="en-GB"/>
              </w:rPr>
              <w:t xml:space="preserve">FFS is needed on what scenarios to prioritize, e.g. UL-based, DL-based, UL+DL positioning methods </w:t>
            </w:r>
            <w:r w:rsidR="00FE2A29">
              <w:rPr>
                <w:rFonts w:eastAsia="Malgun Gothic"/>
                <w:lang w:val="en-GB"/>
              </w:rPr>
              <w:t>/</w:t>
            </w:r>
            <w:r>
              <w:rPr>
                <w:rFonts w:eastAsia="Malgun Gothic"/>
                <w:lang w:val="en-GB"/>
              </w:rPr>
              <w:t xml:space="preserve"> UE-based vs UE-assisted positioning.</w:t>
            </w:r>
          </w:p>
        </w:tc>
      </w:tr>
      <w:tr w:rsidR="00197227" w:rsidRPr="00885ABD" w14:paraId="435C5784" w14:textId="77777777" w:rsidTr="00944411">
        <w:tc>
          <w:tcPr>
            <w:tcW w:w="1736" w:type="dxa"/>
          </w:tcPr>
          <w:p w14:paraId="54894763" w14:textId="4F2924C3" w:rsidR="00197227" w:rsidRDefault="00197227" w:rsidP="002E20C0">
            <w:pPr>
              <w:rPr>
                <w:rFonts w:eastAsia="Malgun Gothic"/>
                <w:lang w:val="en-GB"/>
              </w:rPr>
            </w:pPr>
            <w:r>
              <w:rPr>
                <w:rFonts w:eastAsia="Malgun Gothic"/>
                <w:lang w:val="en-GB"/>
              </w:rPr>
              <w:t>OPPO</w:t>
            </w:r>
          </w:p>
        </w:tc>
        <w:tc>
          <w:tcPr>
            <w:tcW w:w="8074" w:type="dxa"/>
          </w:tcPr>
          <w:p w14:paraId="3184812D" w14:textId="475D3103" w:rsidR="00197227" w:rsidRDefault="00197227" w:rsidP="002E20C0">
            <w:pPr>
              <w:rPr>
                <w:rFonts w:eastAsia="Malgun Gothic"/>
                <w:lang w:val="en-GB"/>
              </w:rPr>
            </w:pPr>
            <w:r>
              <w:rPr>
                <w:rFonts w:eastAsia="Malgun Gothic"/>
                <w:lang w:val="en-GB"/>
              </w:rPr>
              <w:t xml:space="preserve">We have previous agreement on that. </w:t>
            </w:r>
            <w:r w:rsidRPr="00197227">
              <w:rPr>
                <w:rFonts w:eastAsia="Malgun Gothic"/>
                <w:lang w:val="en-GB"/>
              </w:rPr>
              <w:t>It is up to each company on how to evaluate the power consumption for positioning</w:t>
            </w:r>
          </w:p>
        </w:tc>
      </w:tr>
      <w:tr w:rsidR="00CD2C66" w:rsidRPr="00885ABD" w14:paraId="3D6A4FC5" w14:textId="77777777" w:rsidTr="00CD2C66">
        <w:tc>
          <w:tcPr>
            <w:tcW w:w="1736" w:type="dxa"/>
          </w:tcPr>
          <w:p w14:paraId="21EF7F1F" w14:textId="77777777" w:rsidR="00CD2C66" w:rsidRDefault="00CD2C66" w:rsidP="00CD2C66">
            <w:pPr>
              <w:rPr>
                <w:rFonts w:eastAsia="Malgun Gothic"/>
              </w:rPr>
            </w:pPr>
            <w:r>
              <w:rPr>
                <w:rFonts w:eastAsia="Malgun Gothic"/>
              </w:rPr>
              <w:t>SONY</w:t>
            </w:r>
          </w:p>
        </w:tc>
        <w:tc>
          <w:tcPr>
            <w:tcW w:w="8074" w:type="dxa"/>
          </w:tcPr>
          <w:p w14:paraId="7BEC9057" w14:textId="77777777" w:rsidR="00CD2C66" w:rsidRDefault="00CD2C66" w:rsidP="00CD2C66">
            <w:pPr>
              <w:rPr>
                <w:rFonts w:eastAsia="Malgun Gothic"/>
              </w:rPr>
            </w:pPr>
            <w:r w:rsidRPr="00087321">
              <w:rPr>
                <w:rFonts w:eastAsia="Malgun Gothic"/>
              </w:rPr>
              <w:t>Similar view as Nokia and CATT</w:t>
            </w:r>
          </w:p>
        </w:tc>
      </w:tr>
      <w:tr w:rsidR="00CD2C66" w:rsidRPr="00885ABD" w14:paraId="0D5C235E" w14:textId="77777777" w:rsidTr="00CD2C66">
        <w:tc>
          <w:tcPr>
            <w:tcW w:w="1736" w:type="dxa"/>
          </w:tcPr>
          <w:p w14:paraId="3282FD47" w14:textId="77777777" w:rsidR="00CD2C66" w:rsidRDefault="00CD2C66" w:rsidP="00CD2C66">
            <w:pPr>
              <w:rPr>
                <w:rFonts w:eastAsia="Malgun Gothic"/>
              </w:rPr>
            </w:pPr>
            <w:r>
              <w:rPr>
                <w:rFonts w:eastAsia="Malgun Gothic"/>
              </w:rPr>
              <w:t>SS</w:t>
            </w:r>
          </w:p>
        </w:tc>
        <w:tc>
          <w:tcPr>
            <w:tcW w:w="8074" w:type="dxa"/>
          </w:tcPr>
          <w:p w14:paraId="663B55EC" w14:textId="77777777" w:rsidR="00CD2C66" w:rsidRPr="00087321" w:rsidRDefault="00CD2C66" w:rsidP="00CD2C66">
            <w:pPr>
              <w:rPr>
                <w:rFonts w:eastAsia="Malgun Gothic"/>
              </w:rPr>
            </w:pPr>
            <w:r>
              <w:rPr>
                <w:rFonts w:eastAsia="Malgun Gothic"/>
              </w:rPr>
              <w:t>Agree with Nokia</w:t>
            </w:r>
          </w:p>
        </w:tc>
      </w:tr>
      <w:tr w:rsidR="00CD2C66" w:rsidRPr="00885ABD" w14:paraId="46E6DE6B" w14:textId="77777777" w:rsidTr="00944411">
        <w:tc>
          <w:tcPr>
            <w:tcW w:w="1736" w:type="dxa"/>
          </w:tcPr>
          <w:p w14:paraId="240F0CB5" w14:textId="77777777" w:rsidR="00CD2C66" w:rsidRDefault="00CD2C66" w:rsidP="002E20C0">
            <w:pPr>
              <w:rPr>
                <w:rFonts w:eastAsia="Malgun Gothic"/>
                <w:lang w:val="en-GB"/>
              </w:rPr>
            </w:pPr>
          </w:p>
        </w:tc>
        <w:tc>
          <w:tcPr>
            <w:tcW w:w="8074" w:type="dxa"/>
          </w:tcPr>
          <w:p w14:paraId="706752F8" w14:textId="77777777" w:rsidR="00CD2C66" w:rsidRDefault="00CD2C66" w:rsidP="002E20C0">
            <w:pPr>
              <w:rPr>
                <w:rFonts w:eastAsia="Malgun Gothic"/>
                <w:lang w:val="en-GB"/>
              </w:rPr>
            </w:pPr>
          </w:p>
        </w:tc>
      </w:tr>
    </w:tbl>
    <w:p w14:paraId="56AF1774" w14:textId="77777777" w:rsidR="008F2812" w:rsidRPr="00885ABD" w:rsidRDefault="008F2812"/>
    <w:p w14:paraId="1623B1F5" w14:textId="1CD35FFE" w:rsidR="008F2812" w:rsidRDefault="00114F6C">
      <w:r>
        <w:t>The majority of companies has expressed no support to either options, and to leave it to each company to evaluate the power consumption. Based on the comments the following update is proposed:</w:t>
      </w:r>
    </w:p>
    <w:p w14:paraId="74165D86" w14:textId="3CC79ABC" w:rsidR="00114F6C" w:rsidRDefault="00114F6C"/>
    <w:p w14:paraId="0B8135F3" w14:textId="02D03D9C" w:rsidR="00114F6C" w:rsidRPr="00885ABD" w:rsidRDefault="00114F6C" w:rsidP="00114F6C">
      <w:pPr>
        <w:rPr>
          <w:b/>
          <w:bCs/>
        </w:rPr>
      </w:pPr>
      <w:r w:rsidRPr="00885ABD">
        <w:rPr>
          <w:b/>
          <w:bCs/>
        </w:rPr>
        <w:t>Feature lead proposal 6</w:t>
      </w:r>
      <w:r>
        <w:rPr>
          <w:b/>
          <w:bCs/>
        </w:rPr>
        <w:t>a</w:t>
      </w:r>
      <w:r w:rsidRPr="00885ABD">
        <w:rPr>
          <w:b/>
          <w:bCs/>
        </w:rPr>
        <w:t xml:space="preserve">: </w:t>
      </w:r>
      <w:r>
        <w:rPr>
          <w:b/>
          <w:bCs/>
        </w:rPr>
        <w:t>F</w:t>
      </w:r>
      <w:r w:rsidRPr="00885ABD">
        <w:rPr>
          <w:b/>
          <w:bCs/>
        </w:rPr>
        <w:t xml:space="preserve">or power consumption evaluation, </w:t>
      </w:r>
      <w:r>
        <w:rPr>
          <w:b/>
          <w:bCs/>
        </w:rPr>
        <w:t>it is up to each company to detail their methodology for evaluation.</w:t>
      </w:r>
    </w:p>
    <w:p w14:paraId="0F4E65B5" w14:textId="77777777" w:rsidR="00114F6C" w:rsidRDefault="00114F6C"/>
    <w:p w14:paraId="3C1F31FA" w14:textId="77777777" w:rsidR="00114F6C" w:rsidRPr="00885ABD" w:rsidRDefault="00114F6C" w:rsidP="00114F6C">
      <w:r w:rsidRPr="00885ABD">
        <w:t>Companies are encouraged to provide their comments in the table below</w:t>
      </w:r>
    </w:p>
    <w:p w14:paraId="13CD1ABD" w14:textId="77777777" w:rsidR="00114F6C" w:rsidRPr="00885ABD" w:rsidRDefault="00114F6C" w:rsidP="00114F6C"/>
    <w:tbl>
      <w:tblPr>
        <w:tblStyle w:val="af4"/>
        <w:tblW w:w="9810" w:type="dxa"/>
        <w:tblLayout w:type="fixed"/>
        <w:tblLook w:val="04A0" w:firstRow="1" w:lastRow="0" w:firstColumn="1" w:lastColumn="0" w:noHBand="0" w:noVBand="1"/>
      </w:tblPr>
      <w:tblGrid>
        <w:gridCol w:w="1736"/>
        <w:gridCol w:w="8074"/>
      </w:tblGrid>
      <w:tr w:rsidR="00114F6C" w14:paraId="56059FFE" w14:textId="77777777" w:rsidTr="00CD2C66">
        <w:tc>
          <w:tcPr>
            <w:tcW w:w="1736" w:type="dxa"/>
          </w:tcPr>
          <w:p w14:paraId="3E87931C" w14:textId="77777777" w:rsidR="00114F6C" w:rsidRDefault="00114F6C" w:rsidP="00CD2C66">
            <w:pPr>
              <w:rPr>
                <w:rFonts w:eastAsia="Calibri"/>
              </w:rPr>
            </w:pPr>
            <w:r>
              <w:rPr>
                <w:rFonts w:eastAsia="Calibri"/>
              </w:rPr>
              <w:t>Company</w:t>
            </w:r>
          </w:p>
        </w:tc>
        <w:tc>
          <w:tcPr>
            <w:tcW w:w="8074" w:type="dxa"/>
          </w:tcPr>
          <w:p w14:paraId="722379D4" w14:textId="77777777" w:rsidR="00114F6C" w:rsidRDefault="00114F6C" w:rsidP="00CD2C66">
            <w:pPr>
              <w:rPr>
                <w:rFonts w:eastAsia="Calibri"/>
              </w:rPr>
            </w:pPr>
            <w:r>
              <w:rPr>
                <w:rFonts w:eastAsia="Calibri"/>
              </w:rPr>
              <w:t>Comment</w:t>
            </w:r>
          </w:p>
        </w:tc>
      </w:tr>
      <w:tr w:rsidR="00114F6C" w14:paraId="05DE619F" w14:textId="77777777" w:rsidTr="00CD2C66">
        <w:tc>
          <w:tcPr>
            <w:tcW w:w="1736" w:type="dxa"/>
          </w:tcPr>
          <w:p w14:paraId="30D7B55B" w14:textId="32DFF2F3" w:rsidR="00114F6C" w:rsidRDefault="003478C6" w:rsidP="00CD2C66">
            <w:pPr>
              <w:rPr>
                <w:rFonts w:eastAsia="Calibri"/>
              </w:rPr>
            </w:pPr>
            <w:r>
              <w:rPr>
                <w:rFonts w:eastAsia="Calibri"/>
              </w:rPr>
              <w:t>Nokia/NSB</w:t>
            </w:r>
          </w:p>
        </w:tc>
        <w:tc>
          <w:tcPr>
            <w:tcW w:w="8074" w:type="dxa"/>
          </w:tcPr>
          <w:p w14:paraId="5E5534FB" w14:textId="7C8908F5" w:rsidR="00114F6C" w:rsidRDefault="003478C6" w:rsidP="00CD2C66">
            <w:pPr>
              <w:rPr>
                <w:rFonts w:eastAsia="Calibri"/>
              </w:rPr>
            </w:pPr>
            <w:r>
              <w:rPr>
                <w:rFonts w:eastAsia="Calibri"/>
              </w:rPr>
              <w:t xml:space="preserve">Okay with the message but we don’t think anything is needed to be agreed or concluded. The prior agreement is very clear in our view.  </w:t>
            </w:r>
          </w:p>
        </w:tc>
      </w:tr>
      <w:tr w:rsidR="00C811E3" w14:paraId="01209821" w14:textId="77777777" w:rsidTr="00CD2C66">
        <w:tc>
          <w:tcPr>
            <w:tcW w:w="1736" w:type="dxa"/>
          </w:tcPr>
          <w:p w14:paraId="470876B7" w14:textId="1645711F" w:rsidR="00C811E3" w:rsidRDefault="00C811E3" w:rsidP="00CD2C66">
            <w:pPr>
              <w:rPr>
                <w:rFonts w:eastAsia="Calibri"/>
              </w:rPr>
            </w:pPr>
            <w:r>
              <w:rPr>
                <w:rFonts w:eastAsia="Calibri"/>
              </w:rPr>
              <w:t>Qualcomm</w:t>
            </w:r>
          </w:p>
        </w:tc>
        <w:tc>
          <w:tcPr>
            <w:tcW w:w="8074" w:type="dxa"/>
          </w:tcPr>
          <w:p w14:paraId="2ABF1F4D" w14:textId="4EE44D4B" w:rsidR="00C811E3" w:rsidRDefault="00C811E3" w:rsidP="00CD2C66">
            <w:pPr>
              <w:rPr>
                <w:rFonts w:eastAsia="Calibri"/>
              </w:rPr>
            </w:pPr>
            <w:r>
              <w:rPr>
                <w:rFonts w:eastAsia="Calibri"/>
              </w:rPr>
              <w:t xml:space="preserve">We prefer to not make the above agreement and still try to see if there is a way to work out a common way to evaluate. If it doesnt pan out, what is shown above would be the default understanding (together with the preivous agreement). </w:t>
            </w:r>
          </w:p>
        </w:tc>
      </w:tr>
      <w:tr w:rsidR="00F924EA" w14:paraId="59BC7B37" w14:textId="77777777" w:rsidTr="00CD2C66">
        <w:tc>
          <w:tcPr>
            <w:tcW w:w="1736" w:type="dxa"/>
          </w:tcPr>
          <w:p w14:paraId="4B570449" w14:textId="2ECFE132" w:rsidR="00F924EA" w:rsidRPr="00F924EA" w:rsidRDefault="00F924EA" w:rsidP="00CD2C66">
            <w:pPr>
              <w:rPr>
                <w:rFonts w:eastAsia="等线" w:hint="eastAsia"/>
              </w:rPr>
            </w:pPr>
            <w:r>
              <w:rPr>
                <w:rFonts w:eastAsia="等线" w:hint="eastAsia"/>
              </w:rPr>
              <w:t>CATT</w:t>
            </w:r>
          </w:p>
        </w:tc>
        <w:tc>
          <w:tcPr>
            <w:tcW w:w="8074" w:type="dxa"/>
          </w:tcPr>
          <w:p w14:paraId="644C2F39" w14:textId="05540674" w:rsidR="00F924EA" w:rsidRPr="00F924EA" w:rsidRDefault="00F924EA" w:rsidP="00CD2C66">
            <w:pPr>
              <w:rPr>
                <w:rFonts w:eastAsia="等线" w:hint="eastAsia"/>
              </w:rPr>
            </w:pPr>
            <w:r>
              <w:rPr>
                <w:rFonts w:eastAsia="等线" w:hint="eastAsia"/>
              </w:rPr>
              <w:t xml:space="preserve">Support FL proposal to </w:t>
            </w:r>
            <w:bookmarkStart w:id="14" w:name="_GoBack"/>
            <w:bookmarkEnd w:id="14"/>
            <w:r>
              <w:rPr>
                <w:rFonts w:eastAsia="等线" w:hint="eastAsia"/>
              </w:rPr>
              <w:t>conclude on this issue.</w:t>
            </w:r>
          </w:p>
        </w:tc>
      </w:tr>
    </w:tbl>
    <w:p w14:paraId="3F53BB79" w14:textId="015F1FE8" w:rsidR="00114F6C" w:rsidRPr="00885ABD" w:rsidRDefault="00114F6C" w:rsidP="00114F6C"/>
    <w:p w14:paraId="6A6B9888" w14:textId="77777777" w:rsidR="00114F6C" w:rsidRPr="00885ABD" w:rsidRDefault="00114F6C"/>
    <w:p w14:paraId="726EBE4C" w14:textId="77777777" w:rsidR="008F2812" w:rsidRDefault="00A12E87" w:rsidP="0059397A">
      <w:pPr>
        <w:pStyle w:val="21"/>
        <w:numPr>
          <w:ilvl w:val="1"/>
          <w:numId w:val="15"/>
        </w:numPr>
      </w:pPr>
      <w:r>
        <w:t>Network efficiency</w:t>
      </w:r>
    </w:p>
    <w:p w14:paraId="1D874F97" w14:textId="77777777" w:rsidR="008F2812" w:rsidRDefault="00A12E87" w:rsidP="0059397A">
      <w:pPr>
        <w:pStyle w:val="afc"/>
        <w:numPr>
          <w:ilvl w:val="0"/>
          <w:numId w:val="25"/>
        </w:numPr>
        <w:rPr>
          <w:lang w:val="en-GB"/>
        </w:rPr>
      </w:pPr>
      <w:r>
        <w:rPr>
          <w:lang w:val="en-GB"/>
        </w:rPr>
        <w:t xml:space="preserve">In [2], it is proposed to to use resource utilization to measure network efficiency. </w:t>
      </w:r>
    </w:p>
    <w:p w14:paraId="6B050F92" w14:textId="77777777" w:rsidR="008F2812" w:rsidRDefault="00A12E87" w:rsidP="0059397A">
      <w:pPr>
        <w:pStyle w:val="afc"/>
        <w:numPr>
          <w:ilvl w:val="0"/>
          <w:numId w:val="25"/>
        </w:numPr>
        <w:rPr>
          <w:lang w:val="en-GB"/>
        </w:rPr>
      </w:pPr>
      <w:r>
        <w:rPr>
          <w:lang w:val="en-GB"/>
        </w:rPr>
        <w:t>In [5], it is proposed to take RS overhead into account. The number of total resources UE need to process within a time window is proposed as a metric</w:t>
      </w:r>
    </w:p>
    <w:p w14:paraId="3C334B53" w14:textId="77777777" w:rsidR="008F2812" w:rsidRDefault="00A12E87" w:rsidP="0059397A">
      <w:pPr>
        <w:pStyle w:val="afc"/>
        <w:numPr>
          <w:ilvl w:val="0"/>
          <w:numId w:val="25"/>
        </w:numPr>
        <w:rPr>
          <w:lang w:val="en-GB"/>
        </w:rPr>
      </w:pPr>
      <w:r>
        <w:rPr>
          <w:lang w:val="en-GB"/>
        </w:rPr>
        <w:t xml:space="preserve">In [9], it is proposed to consider the signalling overhead, amount of relevant beams and ratio of </w:t>
      </w:r>
      <w:r>
        <w:rPr>
          <w:lang w:val="en-GB"/>
        </w:rPr>
        <w:lastRenderedPageBreak/>
        <w:t>resources used for positioning RS (PRS and SRS)</w:t>
      </w:r>
    </w:p>
    <w:p w14:paraId="16DD8F97" w14:textId="77777777" w:rsidR="008F2812" w:rsidRDefault="00A12E87" w:rsidP="0059397A">
      <w:pPr>
        <w:pStyle w:val="afc"/>
        <w:numPr>
          <w:ilvl w:val="0"/>
          <w:numId w:val="25"/>
        </w:numPr>
        <w:rPr>
          <w:lang w:val="en-GB"/>
        </w:rPr>
      </w:pPr>
      <w:r>
        <w:rPr>
          <w:lang w:val="en-GB"/>
        </w:rPr>
        <w:t xml:space="preserve">[13] propose to use resource utilization for network efficiency and UE complexity for UE efficiency. </w:t>
      </w:r>
    </w:p>
    <w:p w14:paraId="4CDA3E90" w14:textId="77777777" w:rsidR="008F2812" w:rsidRDefault="00A12E87" w:rsidP="0059397A">
      <w:pPr>
        <w:pStyle w:val="afc"/>
        <w:numPr>
          <w:ilvl w:val="0"/>
          <w:numId w:val="25"/>
        </w:numPr>
        <w:rPr>
          <w:lang w:val="en-GB"/>
        </w:rPr>
      </w:pPr>
      <w:r>
        <w:rPr>
          <w:lang w:val="en-GB"/>
        </w:rPr>
        <w:t>In [15], the metric for network efficiency is the accuracy gain over the total PRS resources</w:t>
      </w:r>
    </w:p>
    <w:p w14:paraId="6B9F08AE" w14:textId="77777777" w:rsidR="008F2812" w:rsidRPr="00885ABD" w:rsidRDefault="008F2812">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8F2812" w14:paraId="36D94FEC" w14:textId="77777777">
        <w:tc>
          <w:tcPr>
            <w:tcW w:w="1053" w:type="dxa"/>
          </w:tcPr>
          <w:p w14:paraId="4F1CEA67" w14:textId="77777777" w:rsidR="008F2812" w:rsidRDefault="00A12E87">
            <w:pPr>
              <w:rPr>
                <w:rFonts w:eastAsia="Calibri"/>
              </w:rPr>
            </w:pPr>
            <w:r>
              <w:rPr>
                <w:rFonts w:eastAsia="Calibri"/>
              </w:rPr>
              <w:t>Source</w:t>
            </w:r>
          </w:p>
        </w:tc>
        <w:tc>
          <w:tcPr>
            <w:tcW w:w="8216" w:type="dxa"/>
          </w:tcPr>
          <w:p w14:paraId="2359608A" w14:textId="77777777" w:rsidR="008F2812" w:rsidRDefault="00A12E87">
            <w:pPr>
              <w:rPr>
                <w:rFonts w:eastAsia="Calibri"/>
              </w:rPr>
            </w:pPr>
            <w:r>
              <w:rPr>
                <w:rFonts w:eastAsia="Calibri"/>
              </w:rPr>
              <w:t>Proposal</w:t>
            </w:r>
          </w:p>
        </w:tc>
      </w:tr>
      <w:tr w:rsidR="008F2812" w:rsidRPr="00885ABD" w14:paraId="64995289" w14:textId="77777777">
        <w:tc>
          <w:tcPr>
            <w:tcW w:w="1053" w:type="dxa"/>
          </w:tcPr>
          <w:p w14:paraId="49DBD6A4" w14:textId="77777777" w:rsidR="008F2812" w:rsidRDefault="00A12E87">
            <w:pPr>
              <w:rPr>
                <w:rFonts w:eastAsia="Calibri"/>
              </w:rPr>
            </w:pPr>
            <w:r>
              <w:rPr>
                <w:rFonts w:eastAsia="Calibri"/>
              </w:rPr>
              <w:t>[2]</w:t>
            </w:r>
          </w:p>
        </w:tc>
        <w:tc>
          <w:tcPr>
            <w:tcW w:w="8216" w:type="dxa"/>
          </w:tcPr>
          <w:p w14:paraId="11C63D7A" w14:textId="77777777" w:rsidR="008F2812" w:rsidRPr="00885ABD" w:rsidRDefault="00A12E87">
            <w:pPr>
              <w:rPr>
                <w:rFonts w:eastAsia="Calibri"/>
                <w:b/>
                <w:i/>
                <w:lang w:val="en-US"/>
              </w:rPr>
            </w:pPr>
            <w:r w:rsidRPr="00885ABD">
              <w:rPr>
                <w:rFonts w:eastAsia="Calibri"/>
                <w:b/>
                <w:i/>
                <w:lang w:val="en-US"/>
              </w:rPr>
              <w:t>Proposal 5: Consider to adopt the resource utilization of PRS and SRS as the metric for network efficiency.</w:t>
            </w:r>
          </w:p>
          <w:p w14:paraId="7D313A5F" w14:textId="77777777" w:rsidR="008F2812" w:rsidRPr="00885ABD" w:rsidRDefault="008F2812">
            <w:pPr>
              <w:rPr>
                <w:rFonts w:eastAsia="Calibri"/>
                <w:lang w:val="en-US"/>
              </w:rPr>
            </w:pPr>
          </w:p>
        </w:tc>
      </w:tr>
      <w:tr w:rsidR="008F2812" w:rsidRPr="00885ABD" w14:paraId="232CBB54" w14:textId="77777777">
        <w:tc>
          <w:tcPr>
            <w:tcW w:w="1053" w:type="dxa"/>
          </w:tcPr>
          <w:p w14:paraId="69002DB4" w14:textId="77777777" w:rsidR="008F2812" w:rsidRDefault="00A12E87">
            <w:pPr>
              <w:rPr>
                <w:rFonts w:eastAsia="Calibri"/>
              </w:rPr>
            </w:pPr>
            <w:r>
              <w:rPr>
                <w:rFonts w:eastAsia="Calibri"/>
              </w:rPr>
              <w:t>[5]</w:t>
            </w:r>
          </w:p>
        </w:tc>
        <w:tc>
          <w:tcPr>
            <w:tcW w:w="8216" w:type="dxa"/>
          </w:tcPr>
          <w:p w14:paraId="46E64DB9" w14:textId="77777777" w:rsidR="008F2812" w:rsidRPr="00885ABD" w:rsidRDefault="00A12E87">
            <w:pPr>
              <w:snapToGrid w:val="0"/>
              <w:spacing w:beforeLines="50" w:before="120" w:afterLines="50" w:after="120"/>
              <w:rPr>
                <w:rFonts w:eastAsia="Calibri"/>
                <w:i/>
                <w:iCs/>
                <w:sz w:val="20"/>
                <w:szCs w:val="20"/>
                <w:lang w:val="en-US"/>
              </w:rPr>
            </w:pPr>
            <w:r w:rsidRPr="00885ABD">
              <w:rPr>
                <w:rFonts w:eastAsia="Calibri" w:hint="eastAsia"/>
                <w:b/>
                <w:bCs/>
                <w:i/>
                <w:iCs/>
                <w:sz w:val="20"/>
                <w:szCs w:val="20"/>
                <w:lang w:val="en-US"/>
              </w:rPr>
              <w:t>Proposal 2:</w:t>
            </w:r>
            <w:r w:rsidRPr="00885ABD">
              <w:rPr>
                <w:rFonts w:eastAsia="Calibri" w:hint="eastAsia"/>
                <w:i/>
                <w:iCs/>
                <w:sz w:val="20"/>
                <w:szCs w:val="20"/>
                <w:lang w:val="en-US"/>
              </w:rPr>
              <w:t xml:space="preserve"> RS overhead </w:t>
            </w:r>
            <w:r w:rsidRPr="00885ABD">
              <w:rPr>
                <w:rFonts w:eastAsia="Calibri"/>
                <w:i/>
                <w:iCs/>
                <w:sz w:val="20"/>
                <w:szCs w:val="20"/>
                <w:lang w:val="en-US"/>
              </w:rPr>
              <w:t xml:space="preserve">should be a critical factor considered for </w:t>
            </w:r>
            <w:r w:rsidRPr="00885ABD">
              <w:rPr>
                <w:rFonts w:eastAsia="Calibri" w:hint="eastAsia"/>
                <w:i/>
                <w:iCs/>
                <w:sz w:val="20"/>
                <w:szCs w:val="20"/>
                <w:lang w:val="en-US"/>
              </w:rPr>
              <w:t>network efficiency. Similarly, the number of total resource that UE need to process within a window can be a metric for UE efficiency.</w:t>
            </w:r>
          </w:p>
          <w:p w14:paraId="0C408B4D" w14:textId="77777777" w:rsidR="008F2812" w:rsidRPr="00885ABD" w:rsidRDefault="008F2812">
            <w:pPr>
              <w:rPr>
                <w:rFonts w:eastAsia="Calibri"/>
                <w:b/>
                <w:i/>
                <w:lang w:val="en-US"/>
              </w:rPr>
            </w:pPr>
          </w:p>
        </w:tc>
      </w:tr>
      <w:tr w:rsidR="008F2812" w:rsidRPr="00885ABD" w14:paraId="4957FDFE" w14:textId="77777777">
        <w:tc>
          <w:tcPr>
            <w:tcW w:w="1053" w:type="dxa"/>
          </w:tcPr>
          <w:p w14:paraId="061B3B65" w14:textId="77777777" w:rsidR="008F2812" w:rsidRDefault="00A12E87">
            <w:pPr>
              <w:rPr>
                <w:rFonts w:eastAsia="Calibri"/>
              </w:rPr>
            </w:pPr>
            <w:r>
              <w:rPr>
                <w:rFonts w:eastAsia="Calibri"/>
              </w:rPr>
              <w:t>[9]</w:t>
            </w:r>
          </w:p>
        </w:tc>
        <w:tc>
          <w:tcPr>
            <w:tcW w:w="8216" w:type="dxa"/>
          </w:tcPr>
          <w:p w14:paraId="5DC235CE" w14:textId="77777777" w:rsidR="008F2812" w:rsidRPr="00885ABD" w:rsidRDefault="00A12E87">
            <w:pPr>
              <w:pStyle w:val="00Text"/>
              <w:rPr>
                <w:lang w:val="en-US"/>
              </w:rPr>
            </w:pPr>
            <w:r w:rsidRPr="00885ABD">
              <w:rPr>
                <w:lang w:val="en-US"/>
              </w:rPr>
              <w:t xml:space="preserve"> </w:t>
            </w:r>
            <w:r w:rsidRPr="00885ABD">
              <w:rPr>
                <w:i/>
                <w:iCs/>
                <w:lang w:val="en-US"/>
              </w:rPr>
              <w:t>Proposal 2: Consider to adopt the following metrics for network efficiency:</w:t>
            </w:r>
          </w:p>
          <w:p w14:paraId="7E970ECD" w14:textId="77777777" w:rsidR="008F2812" w:rsidRPr="00885ABD" w:rsidRDefault="00A12E87" w:rsidP="0059397A">
            <w:pPr>
              <w:pStyle w:val="03Proposal"/>
              <w:numPr>
                <w:ilvl w:val="0"/>
                <w:numId w:val="38"/>
              </w:numPr>
              <w:spacing w:after="120"/>
              <w:rPr>
                <w:i/>
                <w:iCs/>
                <w:lang w:val="en-US"/>
              </w:rPr>
            </w:pPr>
            <w:r w:rsidRPr="00885ABD">
              <w:rPr>
                <w:i/>
                <w:iCs/>
                <w:lang w:val="en-US"/>
              </w:rPr>
              <w:t>The ratio of resources used for DL PRS and</w:t>
            </w:r>
            <w:r w:rsidRPr="00885ABD">
              <w:rPr>
                <w:rFonts w:hint="eastAsia"/>
                <w:i/>
                <w:iCs/>
                <w:lang w:val="en-US"/>
              </w:rPr>
              <w:t>/o</w:t>
            </w:r>
            <w:r w:rsidRPr="00885ABD">
              <w:rPr>
                <w:i/>
                <w:iCs/>
                <w:lang w:val="en-US"/>
              </w:rPr>
              <w:t>r SRS for positioning.</w:t>
            </w:r>
          </w:p>
          <w:p w14:paraId="041FCF0E" w14:textId="77777777" w:rsidR="008F2812" w:rsidRPr="00885ABD" w:rsidRDefault="00A12E87" w:rsidP="0059397A">
            <w:pPr>
              <w:pStyle w:val="03Proposal"/>
              <w:numPr>
                <w:ilvl w:val="0"/>
                <w:numId w:val="38"/>
              </w:numPr>
              <w:spacing w:after="120"/>
              <w:rPr>
                <w:i/>
                <w:iCs/>
                <w:lang w:val="en-US"/>
              </w:rPr>
            </w:pPr>
            <w:r w:rsidRPr="00885ABD">
              <w:rPr>
                <w:i/>
                <w:iCs/>
                <w:lang w:val="en-US"/>
              </w:rPr>
              <w:t xml:space="preserve">The ratio of PRS resource with valid Tx beam directions in multi-beam system. </w:t>
            </w:r>
          </w:p>
          <w:p w14:paraId="5356F3DF" w14:textId="77777777" w:rsidR="008F2812" w:rsidRPr="00885ABD" w:rsidRDefault="00A12E87" w:rsidP="0059397A">
            <w:pPr>
              <w:pStyle w:val="03Proposal"/>
              <w:numPr>
                <w:ilvl w:val="0"/>
                <w:numId w:val="21"/>
              </w:numPr>
              <w:spacing w:after="120"/>
              <w:rPr>
                <w:i/>
                <w:iCs/>
                <w:lang w:val="en-US"/>
              </w:rPr>
            </w:pPr>
            <w:r w:rsidRPr="00885ABD">
              <w:rPr>
                <w:i/>
                <w:iCs/>
                <w:lang w:val="en-US"/>
              </w:rPr>
              <w:t>The signaling overhead for positioning.</w:t>
            </w:r>
          </w:p>
          <w:p w14:paraId="49D69D29" w14:textId="77777777" w:rsidR="008F2812" w:rsidRPr="00885ABD" w:rsidRDefault="008F2812">
            <w:pPr>
              <w:snapToGrid w:val="0"/>
              <w:spacing w:beforeLines="50" w:before="120" w:afterLines="50" w:after="120"/>
              <w:rPr>
                <w:rFonts w:eastAsia="Calibri"/>
                <w:b/>
                <w:bCs/>
                <w:i/>
                <w:iCs/>
                <w:sz w:val="20"/>
                <w:szCs w:val="20"/>
                <w:lang w:val="en-US"/>
              </w:rPr>
            </w:pPr>
          </w:p>
        </w:tc>
      </w:tr>
      <w:tr w:rsidR="008F2812" w14:paraId="649603D3" w14:textId="77777777">
        <w:tc>
          <w:tcPr>
            <w:tcW w:w="1053" w:type="dxa"/>
          </w:tcPr>
          <w:p w14:paraId="4FB7D9C8" w14:textId="77777777" w:rsidR="008F2812" w:rsidRDefault="00A12E87">
            <w:pPr>
              <w:rPr>
                <w:rFonts w:eastAsia="Calibri"/>
              </w:rPr>
            </w:pPr>
            <w:r>
              <w:rPr>
                <w:rFonts w:eastAsia="Calibri"/>
              </w:rPr>
              <w:t>[14]</w:t>
            </w:r>
          </w:p>
        </w:tc>
        <w:tc>
          <w:tcPr>
            <w:tcW w:w="8216" w:type="dxa"/>
          </w:tcPr>
          <w:p w14:paraId="5B2AA5B2" w14:textId="77777777" w:rsidR="008F2812" w:rsidRDefault="00A12E87">
            <w:pPr>
              <w:rPr>
                <w:rFonts w:eastAsia="Calibri"/>
                <w:b/>
                <w:i/>
              </w:rPr>
            </w:pPr>
            <w:r>
              <w:rPr>
                <w:rFonts w:eastAsia="Calibri"/>
                <w:b/>
                <w:i/>
              </w:rPr>
              <w:t>Proposal 3:</w:t>
            </w:r>
          </w:p>
          <w:p w14:paraId="0E2387EA" w14:textId="77777777" w:rsidR="008F2812" w:rsidRDefault="00A12E87" w:rsidP="0059397A">
            <w:pPr>
              <w:pStyle w:val="afc"/>
              <w:numPr>
                <w:ilvl w:val="0"/>
                <w:numId w:val="24"/>
              </w:numPr>
              <w:overflowPunct w:val="0"/>
              <w:adjustRightInd w:val="0"/>
              <w:spacing w:before="120"/>
              <w:ind w:left="0" w:firstLine="0"/>
              <w:rPr>
                <w:rFonts w:ascii="Times New Roman" w:eastAsia="Calibri" w:hAnsi="Times New Roman"/>
                <w:lang w:val="en-US"/>
              </w:rPr>
            </w:pPr>
            <w:r w:rsidRPr="008A4CBF">
              <w:rPr>
                <w:rFonts w:ascii="Times New Roman" w:eastAsia="Calibri" w:hAnsi="Times New Roman"/>
                <w:lang w:val="en-US"/>
              </w:rPr>
              <w:t xml:space="preserve">In terms of efficiency, RAN1 consider the following metric: </w:t>
            </w:r>
          </w:p>
          <w:p w14:paraId="0421E537" w14:textId="77777777" w:rsidR="008F2812" w:rsidRDefault="00A12E87" w:rsidP="0059397A">
            <w:pPr>
              <w:pStyle w:val="afc"/>
              <w:numPr>
                <w:ilvl w:val="1"/>
                <w:numId w:val="24"/>
              </w:numPr>
              <w:overflowPunct w:val="0"/>
              <w:adjustRightInd w:val="0"/>
              <w:spacing w:before="120"/>
              <w:rPr>
                <w:rFonts w:ascii="Times New Roman" w:eastAsia="Calibri" w:hAnsi="Times New Roman"/>
                <w:lang w:val="en-US"/>
              </w:rPr>
            </w:pPr>
            <w:r w:rsidRPr="008A4CBF">
              <w:rPr>
                <w:rFonts w:ascii="Times New Roman" w:eastAsia="Calibri" w:hAnsi="Times New Roman"/>
                <w:lang w:val="en-US"/>
              </w:rPr>
              <w:t>For network efficiency: PRS/SRS resource utilization</w:t>
            </w:r>
          </w:p>
          <w:p w14:paraId="23633437" w14:textId="77777777" w:rsidR="008F2812" w:rsidRDefault="00A12E87" w:rsidP="0059397A">
            <w:pPr>
              <w:pStyle w:val="afc"/>
              <w:numPr>
                <w:ilvl w:val="1"/>
                <w:numId w:val="24"/>
              </w:numPr>
              <w:overflowPunct w:val="0"/>
              <w:adjustRightInd w:val="0"/>
              <w:spacing w:before="120"/>
              <w:rPr>
                <w:rFonts w:ascii="Times New Roman" w:eastAsia="Calibri" w:hAnsi="Times New Roman"/>
                <w:lang w:val="en-US"/>
              </w:rPr>
            </w:pPr>
            <w:r>
              <w:rPr>
                <w:rFonts w:ascii="Times New Roman" w:eastAsia="Calibri" w:hAnsi="Times New Roman"/>
              </w:rPr>
              <w:t>For UE efficiency: complexity</w:t>
            </w:r>
          </w:p>
          <w:p w14:paraId="2FD6F587" w14:textId="77777777" w:rsidR="008F2812" w:rsidRDefault="008F2812">
            <w:pPr>
              <w:pStyle w:val="00Text"/>
            </w:pPr>
          </w:p>
        </w:tc>
      </w:tr>
      <w:tr w:rsidR="008F2812" w:rsidRPr="00885ABD" w14:paraId="417F5A47" w14:textId="77777777">
        <w:tc>
          <w:tcPr>
            <w:tcW w:w="1053" w:type="dxa"/>
          </w:tcPr>
          <w:p w14:paraId="6A1D8FF0" w14:textId="77777777" w:rsidR="008F2812" w:rsidRDefault="00A12E87">
            <w:pPr>
              <w:rPr>
                <w:rFonts w:eastAsia="Calibri"/>
              </w:rPr>
            </w:pPr>
            <w:r>
              <w:rPr>
                <w:rFonts w:eastAsia="Calibri"/>
              </w:rPr>
              <w:t>[15]</w:t>
            </w:r>
          </w:p>
        </w:tc>
        <w:tc>
          <w:tcPr>
            <w:tcW w:w="8216" w:type="dxa"/>
          </w:tcPr>
          <w:p w14:paraId="0B27E5AC" w14:textId="77777777" w:rsidR="008F2812" w:rsidRPr="00885ABD" w:rsidRDefault="00A12E87">
            <w:pPr>
              <w:rPr>
                <w:rFonts w:eastAsia="Calibri"/>
                <w:lang w:val="en-US"/>
              </w:rPr>
            </w:pPr>
            <w:r w:rsidRPr="00885ABD">
              <w:rPr>
                <w:rFonts w:eastAsia="Calibri"/>
                <w:b/>
                <w:bCs/>
                <w:lang w:val="en-US"/>
              </w:rPr>
              <w:t>Proposal 5</w:t>
            </w:r>
            <w:r w:rsidRPr="00885ABD">
              <w:rPr>
                <w:rFonts w:eastAsia="Calibri"/>
                <w:lang w:val="en-US"/>
              </w:rPr>
              <w:t xml:space="preserve">: Interested companies can study positioning performance accuracy over resource allocation/configuration (e.g., comb size, number of symbols, etc) and PRS transmission occasions as PRS/SRS resource utilization. </w:t>
            </w:r>
          </w:p>
          <w:p w14:paraId="14A2B827" w14:textId="77777777" w:rsidR="008F2812" w:rsidRPr="00885ABD" w:rsidRDefault="008F2812">
            <w:pPr>
              <w:rPr>
                <w:rFonts w:eastAsia="Calibri"/>
                <w:b/>
                <w:i/>
                <w:lang w:val="en-US"/>
              </w:rPr>
            </w:pPr>
          </w:p>
        </w:tc>
      </w:tr>
      <w:tr w:rsidR="008F2812" w:rsidRPr="00885ABD" w14:paraId="5D02E247" w14:textId="77777777">
        <w:tc>
          <w:tcPr>
            <w:tcW w:w="1053" w:type="dxa"/>
          </w:tcPr>
          <w:p w14:paraId="4DB732C7" w14:textId="77777777" w:rsidR="008F2812" w:rsidRDefault="00A12E87">
            <w:pPr>
              <w:rPr>
                <w:rFonts w:eastAsia="Calibri"/>
              </w:rPr>
            </w:pPr>
            <w:r>
              <w:rPr>
                <w:rFonts w:eastAsia="Calibri"/>
              </w:rPr>
              <w:t>[18]</w:t>
            </w:r>
          </w:p>
        </w:tc>
        <w:tc>
          <w:tcPr>
            <w:tcW w:w="8216" w:type="dxa"/>
          </w:tcPr>
          <w:p w14:paraId="0823E618" w14:textId="77777777" w:rsidR="008F2812" w:rsidRPr="00885ABD" w:rsidRDefault="008F2812">
            <w:pPr>
              <w:rPr>
                <w:rFonts w:eastAsia="Calibri"/>
                <w:b/>
                <w:bCs/>
                <w:lang w:val="en-US"/>
              </w:rPr>
            </w:pPr>
          </w:p>
          <w:p w14:paraId="643EEC7A" w14:textId="77777777" w:rsidR="008F2812" w:rsidRPr="00885ABD" w:rsidRDefault="00A12E87">
            <w:pPr>
              <w:rPr>
                <w:rFonts w:eastAsia="Calibri"/>
                <w:b/>
                <w:bCs/>
                <w:lang w:val="en-US"/>
              </w:rPr>
            </w:pPr>
            <w:r w:rsidRPr="00885ABD">
              <w:rPr>
                <w:rFonts w:eastAsia="Calibri"/>
                <w:b/>
                <w:bCs/>
                <w:lang w:val="en-US"/>
              </w:rPr>
              <w:t>Proposal 5</w:t>
            </w:r>
            <w:r w:rsidRPr="00885ABD">
              <w:rPr>
                <w:rFonts w:eastAsia="Calibri"/>
                <w:b/>
                <w:bCs/>
                <w:lang w:val="en-US"/>
              </w:rPr>
              <w:tab/>
              <w:t>Network efficiency can be evaluated by complementing simulation results with the number of resources needed to obtain the results. Alternatively, the percentage of UL/DL transmission dedicated to positioning could be provided.</w:t>
            </w:r>
          </w:p>
        </w:tc>
      </w:tr>
    </w:tbl>
    <w:p w14:paraId="52AFB574" w14:textId="77777777" w:rsidR="008F2812" w:rsidRPr="00885ABD" w:rsidRDefault="008F2812">
      <w:pPr>
        <w:ind w:left="360"/>
      </w:pPr>
    </w:p>
    <w:p w14:paraId="39D1000D" w14:textId="77777777" w:rsidR="008F2812" w:rsidRDefault="00A12E87">
      <w:r w:rsidRPr="00885ABD">
        <w:t xml:space="preserve">It seems that a majority of companies consider the resource utilization as a good metric for network efficiency. </w:t>
      </w:r>
      <w:r>
        <w:t>The following is proposed:</w:t>
      </w:r>
    </w:p>
    <w:p w14:paraId="21FBD58E" w14:textId="77777777" w:rsidR="008F2812" w:rsidRDefault="008F2812"/>
    <w:p w14:paraId="553C7277" w14:textId="77777777" w:rsidR="008F2812" w:rsidRDefault="00A12E87">
      <w:pPr>
        <w:rPr>
          <w:b/>
          <w:iCs/>
        </w:rPr>
      </w:pPr>
      <w:r>
        <w:rPr>
          <w:b/>
          <w:iCs/>
        </w:rPr>
        <w:t>Feature lead proposal  7</w:t>
      </w:r>
    </w:p>
    <w:p w14:paraId="0B001CD2" w14:textId="77777777" w:rsidR="008F2812" w:rsidRDefault="00A12E87" w:rsidP="0059397A">
      <w:pPr>
        <w:pStyle w:val="afc"/>
        <w:numPr>
          <w:ilvl w:val="1"/>
          <w:numId w:val="39"/>
        </w:numPr>
        <w:overflowPunct w:val="0"/>
        <w:adjustRightInd w:val="0"/>
        <w:spacing w:before="120"/>
        <w:rPr>
          <w:lang w:val="en-GB"/>
        </w:rPr>
      </w:pPr>
      <w:r>
        <w:rPr>
          <w:rFonts w:ascii="Times New Roman" w:hAnsi="Times New Roman"/>
          <w:b/>
          <w:iCs/>
          <w:lang w:val="en-US"/>
        </w:rPr>
        <w:t xml:space="preserve">Network efficiency is defined with </w:t>
      </w:r>
      <w:r w:rsidRPr="008A4CBF">
        <w:rPr>
          <w:rFonts w:ascii="Times New Roman" w:hAnsi="Times New Roman"/>
          <w:b/>
          <w:iCs/>
          <w:lang w:val="en-US"/>
        </w:rPr>
        <w:t>PRS/SRS resource utilization</w:t>
      </w:r>
    </w:p>
    <w:p w14:paraId="1E5E52BF" w14:textId="77777777" w:rsidR="008F2812" w:rsidRPr="00885ABD" w:rsidRDefault="008F2812"/>
    <w:p w14:paraId="2399348B" w14:textId="77777777" w:rsidR="008F2812" w:rsidRPr="00885ABD" w:rsidRDefault="00A12E87">
      <w:r w:rsidRPr="00885ABD">
        <w:t>Companies are encouraged to provide their comments in the table below</w:t>
      </w:r>
    </w:p>
    <w:p w14:paraId="47817317" w14:textId="77777777" w:rsidR="008F2812" w:rsidRPr="00885ABD" w:rsidRDefault="008F2812"/>
    <w:tbl>
      <w:tblPr>
        <w:tblStyle w:val="af4"/>
        <w:tblW w:w="9810" w:type="dxa"/>
        <w:tblLayout w:type="fixed"/>
        <w:tblLook w:val="04A0" w:firstRow="1" w:lastRow="0" w:firstColumn="1" w:lastColumn="0" w:noHBand="0" w:noVBand="1"/>
      </w:tblPr>
      <w:tblGrid>
        <w:gridCol w:w="1736"/>
        <w:gridCol w:w="8074"/>
      </w:tblGrid>
      <w:tr w:rsidR="008F2812" w14:paraId="3B9BA2BA" w14:textId="77777777">
        <w:tc>
          <w:tcPr>
            <w:tcW w:w="1736" w:type="dxa"/>
          </w:tcPr>
          <w:p w14:paraId="4C2914D8" w14:textId="77777777" w:rsidR="008F2812" w:rsidRDefault="00A12E87">
            <w:pPr>
              <w:rPr>
                <w:rFonts w:eastAsia="Calibri"/>
              </w:rPr>
            </w:pPr>
            <w:r>
              <w:rPr>
                <w:rFonts w:eastAsia="Calibri"/>
              </w:rPr>
              <w:t>Company</w:t>
            </w:r>
          </w:p>
        </w:tc>
        <w:tc>
          <w:tcPr>
            <w:tcW w:w="8074" w:type="dxa"/>
          </w:tcPr>
          <w:p w14:paraId="5F1173FD" w14:textId="77777777" w:rsidR="008F2812" w:rsidRDefault="00A12E87">
            <w:pPr>
              <w:rPr>
                <w:rFonts w:eastAsia="Calibri"/>
              </w:rPr>
            </w:pPr>
            <w:r>
              <w:rPr>
                <w:rFonts w:eastAsia="Calibri"/>
              </w:rPr>
              <w:t>Comment</w:t>
            </w:r>
          </w:p>
        </w:tc>
      </w:tr>
      <w:tr w:rsidR="008F2812" w14:paraId="0041323D" w14:textId="77777777">
        <w:tc>
          <w:tcPr>
            <w:tcW w:w="1736" w:type="dxa"/>
          </w:tcPr>
          <w:p w14:paraId="5CBE9009" w14:textId="77777777" w:rsidR="008F2812" w:rsidRDefault="00A12E87">
            <w:pPr>
              <w:rPr>
                <w:rFonts w:eastAsia="Calibri"/>
              </w:rPr>
            </w:pPr>
            <w:r>
              <w:rPr>
                <w:rFonts w:eastAsia="Calibri"/>
              </w:rPr>
              <w:t>Nokia/NSB</w:t>
            </w:r>
          </w:p>
        </w:tc>
        <w:tc>
          <w:tcPr>
            <w:tcW w:w="8074" w:type="dxa"/>
          </w:tcPr>
          <w:p w14:paraId="15A89AA4" w14:textId="77777777" w:rsidR="008F2812" w:rsidRDefault="00A12E87">
            <w:pPr>
              <w:rPr>
                <w:rFonts w:eastAsia="Calibri"/>
              </w:rPr>
            </w:pPr>
            <w:r>
              <w:rPr>
                <w:rFonts w:eastAsia="Calibri"/>
              </w:rPr>
              <w:t xml:space="preserve">Support. </w:t>
            </w:r>
          </w:p>
        </w:tc>
      </w:tr>
      <w:tr w:rsidR="008F2812" w:rsidRPr="00885ABD" w14:paraId="3343DDB8" w14:textId="77777777">
        <w:tc>
          <w:tcPr>
            <w:tcW w:w="1736" w:type="dxa"/>
          </w:tcPr>
          <w:p w14:paraId="60310B86" w14:textId="77777777" w:rsidR="008F2812" w:rsidRDefault="00A12E87">
            <w:pPr>
              <w:rPr>
                <w:rFonts w:eastAsia="Calibri"/>
              </w:rPr>
            </w:pPr>
            <w:r>
              <w:rPr>
                <w:rFonts w:eastAsia="Calibri" w:hint="eastAsia"/>
              </w:rPr>
              <w:t>CATT</w:t>
            </w:r>
          </w:p>
        </w:tc>
        <w:tc>
          <w:tcPr>
            <w:tcW w:w="8074" w:type="dxa"/>
          </w:tcPr>
          <w:p w14:paraId="54940AD1" w14:textId="77777777" w:rsidR="008F2812" w:rsidRPr="00885ABD" w:rsidRDefault="00A12E87">
            <w:pPr>
              <w:rPr>
                <w:rFonts w:eastAsia="Calibri"/>
                <w:lang w:val="en-US"/>
              </w:rPr>
            </w:pPr>
            <w:r w:rsidRPr="00885ABD">
              <w:rPr>
                <w:rFonts w:eastAsia="Calibri" w:hint="eastAsia"/>
                <w:lang w:val="en-US"/>
              </w:rPr>
              <w:t>We support FL proposal in principle, and suggest to change it as follows,</w:t>
            </w:r>
          </w:p>
          <w:p w14:paraId="4E6FD4CF" w14:textId="77777777" w:rsidR="008F2812" w:rsidRPr="00885ABD" w:rsidRDefault="00A12E87">
            <w:pPr>
              <w:rPr>
                <w:lang w:val="en-US"/>
              </w:rPr>
            </w:pPr>
            <w:r w:rsidRPr="00885ABD">
              <w:rPr>
                <w:rFonts w:eastAsia="Calibri" w:hint="eastAsia"/>
                <w:b/>
                <w:iCs/>
                <w:lang w:val="en-US"/>
              </w:rPr>
              <w:t xml:space="preserve">Updated proposal 7: </w:t>
            </w:r>
            <w:r w:rsidRPr="00885ABD">
              <w:rPr>
                <w:rFonts w:eastAsia="Calibri"/>
                <w:b/>
                <w:iCs/>
                <w:lang w:val="en-US"/>
              </w:rPr>
              <w:t xml:space="preserve">Network efficiency should be evaluated </w:t>
            </w:r>
            <w:r w:rsidRPr="00885ABD">
              <w:rPr>
                <w:rFonts w:eastAsia="Calibri" w:hint="eastAsia"/>
                <w:b/>
                <w:iCs/>
                <w:lang w:val="en-US"/>
              </w:rPr>
              <w:t>at least with the metric of</w:t>
            </w:r>
            <w:r w:rsidRPr="00885ABD">
              <w:rPr>
                <w:rFonts w:eastAsia="Calibri"/>
                <w:b/>
                <w:iCs/>
                <w:lang w:val="en-US"/>
              </w:rPr>
              <w:t xml:space="preserve"> </w:t>
            </w:r>
            <w:r w:rsidRPr="00885ABD">
              <w:rPr>
                <w:rFonts w:eastAsia="Calibri" w:hint="eastAsia"/>
                <w:b/>
                <w:iCs/>
                <w:lang w:val="en-US"/>
              </w:rPr>
              <w:t>DL-</w:t>
            </w:r>
            <w:r w:rsidRPr="00885ABD">
              <w:rPr>
                <w:rFonts w:eastAsia="Calibri"/>
                <w:b/>
                <w:iCs/>
                <w:lang w:val="en-US"/>
              </w:rPr>
              <w:t>PRS/SRS</w:t>
            </w:r>
            <w:r w:rsidRPr="00885ABD">
              <w:rPr>
                <w:rFonts w:eastAsia="Calibri" w:hint="eastAsia"/>
                <w:b/>
                <w:iCs/>
                <w:lang w:val="en-US"/>
              </w:rPr>
              <w:t>-Pos</w:t>
            </w:r>
            <w:r w:rsidRPr="00885ABD">
              <w:rPr>
                <w:rFonts w:eastAsia="Calibri"/>
                <w:b/>
                <w:iCs/>
                <w:lang w:val="en-US"/>
              </w:rPr>
              <w:t xml:space="preserve"> resource utilization</w:t>
            </w:r>
            <w:r w:rsidRPr="00885ABD">
              <w:rPr>
                <w:rFonts w:eastAsia="Calibri" w:hint="eastAsia"/>
                <w:b/>
                <w:iCs/>
                <w:lang w:val="en-US"/>
              </w:rPr>
              <w:t>.</w:t>
            </w:r>
          </w:p>
        </w:tc>
      </w:tr>
      <w:tr w:rsidR="008F2812" w:rsidRPr="00885ABD" w14:paraId="0EF43C67" w14:textId="77777777">
        <w:tc>
          <w:tcPr>
            <w:tcW w:w="1736" w:type="dxa"/>
          </w:tcPr>
          <w:p w14:paraId="4D9DB17C" w14:textId="77777777" w:rsidR="008F2812" w:rsidRDefault="00A12E87">
            <w:pPr>
              <w:rPr>
                <w:rFonts w:eastAsia="Calibri"/>
              </w:rPr>
            </w:pPr>
            <w:r>
              <w:rPr>
                <w:rFonts w:eastAsia="等线" w:hint="eastAsia"/>
              </w:rPr>
              <w:t>H</w:t>
            </w:r>
            <w:r>
              <w:rPr>
                <w:rFonts w:eastAsia="等线"/>
              </w:rPr>
              <w:t>uawei/HiSilicon</w:t>
            </w:r>
          </w:p>
        </w:tc>
        <w:tc>
          <w:tcPr>
            <w:tcW w:w="8074" w:type="dxa"/>
          </w:tcPr>
          <w:p w14:paraId="35AED37D" w14:textId="77777777" w:rsidR="008F2812" w:rsidRPr="00885ABD" w:rsidRDefault="00A12E87">
            <w:pPr>
              <w:rPr>
                <w:rFonts w:eastAsia="Calibri"/>
                <w:lang w:val="en-US"/>
              </w:rPr>
            </w:pPr>
            <w:r w:rsidRPr="00885ABD">
              <w:rPr>
                <w:rFonts w:eastAsia="等线" w:hint="eastAsia"/>
                <w:lang w:val="en-US"/>
              </w:rPr>
              <w:t>S</w:t>
            </w:r>
            <w:r w:rsidRPr="00885ABD">
              <w:rPr>
                <w:rFonts w:eastAsia="等线"/>
                <w:lang w:val="en-US"/>
              </w:rPr>
              <w:t xml:space="preserve">upport FL’s proposal. If the definition is clearly defined, it is expected to be used for evaluations in our understanding. </w:t>
            </w:r>
          </w:p>
        </w:tc>
      </w:tr>
      <w:tr w:rsidR="008F2812" w14:paraId="1F5D0942" w14:textId="77777777">
        <w:tc>
          <w:tcPr>
            <w:tcW w:w="1736" w:type="dxa"/>
          </w:tcPr>
          <w:p w14:paraId="4ABDF4AA" w14:textId="77777777" w:rsidR="008F2812" w:rsidRDefault="00A12E87">
            <w:pPr>
              <w:rPr>
                <w:rFonts w:eastAsia="等线"/>
              </w:rPr>
            </w:pPr>
            <w:r>
              <w:rPr>
                <w:rFonts w:eastAsia="等线" w:hint="eastAsia"/>
              </w:rPr>
              <w:t>v</w:t>
            </w:r>
            <w:r>
              <w:rPr>
                <w:rFonts w:eastAsia="等线"/>
              </w:rPr>
              <w:t>ivo</w:t>
            </w:r>
          </w:p>
        </w:tc>
        <w:tc>
          <w:tcPr>
            <w:tcW w:w="8074" w:type="dxa"/>
          </w:tcPr>
          <w:p w14:paraId="745FEEE7" w14:textId="77777777" w:rsidR="008F2812" w:rsidRDefault="00A12E87">
            <w:pPr>
              <w:rPr>
                <w:rFonts w:eastAsia="等线"/>
              </w:rPr>
            </w:pPr>
            <w:r>
              <w:rPr>
                <w:rFonts w:eastAsia="Calibri"/>
              </w:rPr>
              <w:t>Support.</w:t>
            </w:r>
          </w:p>
        </w:tc>
      </w:tr>
      <w:tr w:rsidR="008F2812" w14:paraId="32973E96" w14:textId="77777777">
        <w:tc>
          <w:tcPr>
            <w:tcW w:w="1736" w:type="dxa"/>
          </w:tcPr>
          <w:p w14:paraId="4F38EDD6" w14:textId="77777777" w:rsidR="008F2812" w:rsidRDefault="00A12E87">
            <w:pPr>
              <w:rPr>
                <w:rFonts w:eastAsia="Malgun Gothic"/>
              </w:rPr>
            </w:pPr>
            <w:r>
              <w:rPr>
                <w:rFonts w:eastAsia="Malgun Gothic" w:hint="eastAsia"/>
              </w:rPr>
              <w:t>LG</w:t>
            </w:r>
          </w:p>
        </w:tc>
        <w:tc>
          <w:tcPr>
            <w:tcW w:w="8074" w:type="dxa"/>
          </w:tcPr>
          <w:p w14:paraId="560901CF" w14:textId="77777777" w:rsidR="008F2812" w:rsidRDefault="00A12E87">
            <w:pPr>
              <w:rPr>
                <w:rFonts w:eastAsia="Malgun Gothic"/>
              </w:rPr>
            </w:pPr>
            <w:r>
              <w:rPr>
                <w:rFonts w:eastAsia="Malgun Gothic" w:hint="eastAsia"/>
              </w:rPr>
              <w:t>Support.</w:t>
            </w:r>
          </w:p>
        </w:tc>
      </w:tr>
      <w:tr w:rsidR="008F2812" w14:paraId="1E93D348" w14:textId="77777777">
        <w:tc>
          <w:tcPr>
            <w:tcW w:w="1736" w:type="dxa"/>
          </w:tcPr>
          <w:p w14:paraId="6F48D8E8" w14:textId="77777777" w:rsidR="008F2812" w:rsidRDefault="00A12E87">
            <w:pPr>
              <w:rPr>
                <w:rFonts w:eastAsia="Malgun Gothic"/>
              </w:rPr>
            </w:pPr>
            <w:r>
              <w:rPr>
                <w:rFonts w:hint="eastAsia"/>
                <w:lang w:val="en-US"/>
              </w:rPr>
              <w:lastRenderedPageBreak/>
              <w:t>ZTE</w:t>
            </w:r>
          </w:p>
        </w:tc>
        <w:tc>
          <w:tcPr>
            <w:tcW w:w="8074" w:type="dxa"/>
          </w:tcPr>
          <w:p w14:paraId="58B62302" w14:textId="77777777" w:rsidR="008F2812" w:rsidRPr="009B6241" w:rsidRDefault="00A12E87">
            <w:pPr>
              <w:rPr>
                <w:lang w:val="en-US"/>
              </w:rPr>
            </w:pPr>
            <w:r>
              <w:rPr>
                <w:rFonts w:hint="eastAsia"/>
                <w:lang w:val="en-US"/>
              </w:rPr>
              <w:t xml:space="preserve">Support. Suggest to add  </w:t>
            </w:r>
            <w:r>
              <w:rPr>
                <w:lang w:val="en-US"/>
              </w:rPr>
              <w:t>“</w:t>
            </w:r>
            <w:r>
              <w:rPr>
                <w:rFonts w:hint="eastAsia"/>
                <w:lang w:val="en-US"/>
              </w:rPr>
              <w:t>FFS: how to calculate PRS/SRS resource utilization</w:t>
            </w:r>
            <w:r>
              <w:rPr>
                <w:lang w:val="en-US"/>
              </w:rPr>
              <w:t>”</w:t>
            </w:r>
            <w:r>
              <w:rPr>
                <w:rFonts w:hint="eastAsia"/>
                <w:lang w:val="en-US"/>
              </w:rPr>
              <w:t>.</w:t>
            </w:r>
          </w:p>
          <w:p w14:paraId="5E69DEC3" w14:textId="77777777" w:rsidR="008F2812" w:rsidRDefault="00A12E87">
            <w:pPr>
              <w:rPr>
                <w:rFonts w:eastAsia="Malgun Gothic"/>
              </w:rPr>
            </w:pPr>
            <w:r>
              <w:rPr>
                <w:rFonts w:hint="eastAsia"/>
                <w:lang w:val="en-US"/>
              </w:rPr>
              <w:t>In our understanding, PRS resource utilization should may depend on number of frequency layers, PRS periodicity, number of PRS resources within a set, PRS resource repetition number, PRS bandwidth, number of TRP, and the number of occasions used for measurement etc. The same goes for SRS.</w:t>
            </w:r>
          </w:p>
        </w:tc>
      </w:tr>
      <w:tr w:rsidR="006B0240" w:rsidRPr="00885ABD" w14:paraId="0C591178" w14:textId="77777777">
        <w:tc>
          <w:tcPr>
            <w:tcW w:w="1736" w:type="dxa"/>
          </w:tcPr>
          <w:p w14:paraId="06414EC4" w14:textId="7F750096" w:rsidR="006B0240" w:rsidRDefault="006B0240">
            <w:r>
              <w:t>Qualcomm</w:t>
            </w:r>
          </w:p>
        </w:tc>
        <w:tc>
          <w:tcPr>
            <w:tcW w:w="8074" w:type="dxa"/>
          </w:tcPr>
          <w:p w14:paraId="12777891" w14:textId="5974AA57" w:rsidR="006B0240" w:rsidRPr="00885ABD" w:rsidRDefault="006B0240">
            <w:pPr>
              <w:rPr>
                <w:lang w:val="en-US"/>
              </w:rPr>
            </w:pPr>
            <w:r w:rsidRPr="00885ABD">
              <w:rPr>
                <w:lang w:val="en-US"/>
              </w:rPr>
              <w:t xml:space="preserve">It is not only PRS utilization, but also Measurement gaps needed. PRS may be 3 msec long, but a MG may be 6 msec. </w:t>
            </w:r>
          </w:p>
        </w:tc>
      </w:tr>
      <w:tr w:rsidR="00A110C3" w:rsidRPr="00885ABD" w14:paraId="3142C39E" w14:textId="77777777" w:rsidTr="00A110C3">
        <w:tc>
          <w:tcPr>
            <w:tcW w:w="1736" w:type="dxa"/>
          </w:tcPr>
          <w:p w14:paraId="5F6D1B5E" w14:textId="77777777" w:rsidR="00A110C3" w:rsidRDefault="00A110C3" w:rsidP="008A4CBF">
            <w:pPr>
              <w:rPr>
                <w:lang w:val="en-US"/>
              </w:rPr>
            </w:pPr>
            <w:r>
              <w:rPr>
                <w:lang w:val="en-US"/>
              </w:rPr>
              <w:t>Intel</w:t>
            </w:r>
          </w:p>
        </w:tc>
        <w:tc>
          <w:tcPr>
            <w:tcW w:w="8074" w:type="dxa"/>
          </w:tcPr>
          <w:p w14:paraId="77BFD444" w14:textId="77777777" w:rsidR="00A110C3" w:rsidRPr="00E80721" w:rsidRDefault="00A110C3" w:rsidP="008A4CBF">
            <w:pPr>
              <w:rPr>
                <w:lang w:val="en-US"/>
              </w:rPr>
            </w:pPr>
            <w:r w:rsidRPr="00E80721">
              <w:rPr>
                <w:lang w:val="en-US"/>
              </w:rPr>
              <w:t>The PRS/SRS resource utilization can be considered as a metric; however, we need to define other assumptions, including the number of users, traffic characteristics of the positioning requests, etc.</w:t>
            </w:r>
          </w:p>
          <w:p w14:paraId="153F1CDB" w14:textId="77777777" w:rsidR="00A110C3" w:rsidRDefault="00A110C3" w:rsidP="008A4CBF">
            <w:pPr>
              <w:rPr>
                <w:lang w:val="en-US"/>
              </w:rPr>
            </w:pPr>
            <w:r w:rsidRPr="00E80721">
              <w:rPr>
                <w:lang w:val="en-US"/>
              </w:rPr>
              <w:t>Considering these aspects are not provided by the current evaluation methodology, we do not see a strong motivation to define such metric. As an option, we could consider a simplified single user scenario for evaluation.</w:t>
            </w:r>
          </w:p>
        </w:tc>
      </w:tr>
      <w:tr w:rsidR="00B5653D" w:rsidRPr="00885ABD" w14:paraId="66049B8A" w14:textId="77777777" w:rsidTr="00A110C3">
        <w:tc>
          <w:tcPr>
            <w:tcW w:w="1736" w:type="dxa"/>
          </w:tcPr>
          <w:p w14:paraId="3A1A8BFB" w14:textId="23E82668" w:rsidR="00B5653D" w:rsidRDefault="00B5653D" w:rsidP="008A4CBF">
            <w:pPr>
              <w:rPr>
                <w:lang w:val="en-US"/>
              </w:rPr>
            </w:pPr>
            <w:r>
              <w:rPr>
                <w:lang w:val="en-US"/>
              </w:rPr>
              <w:t>Fraunhofer</w:t>
            </w:r>
          </w:p>
        </w:tc>
        <w:tc>
          <w:tcPr>
            <w:tcW w:w="8074" w:type="dxa"/>
          </w:tcPr>
          <w:p w14:paraId="2778F2BA" w14:textId="48B2B25F" w:rsidR="00B5653D" w:rsidRPr="00E80721" w:rsidRDefault="00B5653D" w:rsidP="00B5653D">
            <w:pPr>
              <w:rPr>
                <w:lang w:val="en-US"/>
              </w:rPr>
            </w:pPr>
            <w:r>
              <w:rPr>
                <w:lang w:val="en-US"/>
              </w:rPr>
              <w:t>The Tx antenna configuration (wide and narrow beam) defines the Network efficiency as well.</w:t>
            </w:r>
          </w:p>
        </w:tc>
      </w:tr>
      <w:tr w:rsidR="00C03486" w:rsidRPr="00885ABD" w14:paraId="0F37C49E" w14:textId="77777777" w:rsidTr="00A110C3">
        <w:tc>
          <w:tcPr>
            <w:tcW w:w="1736" w:type="dxa"/>
          </w:tcPr>
          <w:p w14:paraId="514E70C4" w14:textId="5515570C" w:rsidR="00C03486" w:rsidRDefault="00C03486" w:rsidP="00C03486">
            <w:r>
              <w:rPr>
                <w:rFonts w:eastAsia="Malgun Gothic"/>
                <w:lang w:val="en-GB"/>
              </w:rPr>
              <w:t>Lenovo, Motorola Mobility</w:t>
            </w:r>
          </w:p>
        </w:tc>
        <w:tc>
          <w:tcPr>
            <w:tcW w:w="8074" w:type="dxa"/>
          </w:tcPr>
          <w:p w14:paraId="4948F6FB" w14:textId="2EB95402" w:rsidR="00C03486" w:rsidRDefault="00C03486" w:rsidP="00C03486">
            <w:r>
              <w:rPr>
                <w:rFonts w:eastAsia="Malgun Gothic"/>
                <w:lang w:val="en-GB"/>
              </w:rPr>
              <w:t>Support.</w:t>
            </w:r>
          </w:p>
        </w:tc>
      </w:tr>
      <w:tr w:rsidR="006D2606" w:rsidRPr="00885ABD" w14:paraId="55B39120" w14:textId="77777777" w:rsidTr="00A110C3">
        <w:tc>
          <w:tcPr>
            <w:tcW w:w="1736" w:type="dxa"/>
          </w:tcPr>
          <w:p w14:paraId="22445ADE" w14:textId="294A423B" w:rsidR="006D2606" w:rsidRDefault="006D2606" w:rsidP="00C03486">
            <w:pPr>
              <w:rPr>
                <w:rFonts w:eastAsia="Malgun Gothic"/>
                <w:lang w:val="en-GB"/>
              </w:rPr>
            </w:pPr>
            <w:r>
              <w:rPr>
                <w:rFonts w:eastAsia="Malgun Gothic"/>
                <w:lang w:val="en-GB"/>
              </w:rPr>
              <w:t>OPPO</w:t>
            </w:r>
          </w:p>
        </w:tc>
        <w:tc>
          <w:tcPr>
            <w:tcW w:w="8074" w:type="dxa"/>
          </w:tcPr>
          <w:p w14:paraId="44D8B1BE" w14:textId="77777777" w:rsidR="006D2606" w:rsidRDefault="006D2606" w:rsidP="00C03486">
            <w:pPr>
              <w:rPr>
                <w:rFonts w:eastAsia="Malgun Gothic"/>
                <w:lang w:val="en-GB"/>
              </w:rPr>
            </w:pPr>
            <w:r>
              <w:rPr>
                <w:rFonts w:eastAsia="Malgun Gothic"/>
                <w:lang w:val="en-GB"/>
              </w:rPr>
              <w:t>The efficiency of beam sweeping operation shall be considered in network efficiency too. Multiple DL PRS resources in one set are used to support beam sweeping. How to generate he Tx beams, wide beam or narrow beam, number of beams, covering the whole cell area, all those factors have impact on how much resources are used for positioning.</w:t>
            </w:r>
          </w:p>
          <w:p w14:paraId="335EC4E0" w14:textId="4F59D8F8" w:rsidR="006D2606" w:rsidRDefault="006D2606" w:rsidP="00C03486">
            <w:pPr>
              <w:rPr>
                <w:rFonts w:eastAsia="Malgun Gothic"/>
                <w:lang w:val="en-GB"/>
              </w:rPr>
            </w:pPr>
            <w:r>
              <w:rPr>
                <w:rFonts w:eastAsia="Malgun Gothic"/>
                <w:lang w:val="en-GB"/>
              </w:rPr>
              <w:t>Measurement gap shall also be considered too.</w:t>
            </w:r>
          </w:p>
        </w:tc>
      </w:tr>
      <w:tr w:rsidR="00CD2C66" w:rsidRPr="00885ABD" w14:paraId="7957948E" w14:textId="77777777" w:rsidTr="00CD2C66">
        <w:tc>
          <w:tcPr>
            <w:tcW w:w="1736" w:type="dxa"/>
          </w:tcPr>
          <w:p w14:paraId="4E904357" w14:textId="77777777" w:rsidR="00CD2C66" w:rsidRDefault="00CD2C66" w:rsidP="00CD2C66">
            <w:pPr>
              <w:rPr>
                <w:rFonts w:eastAsia="Malgun Gothic"/>
              </w:rPr>
            </w:pPr>
            <w:r>
              <w:rPr>
                <w:lang w:val="en-US"/>
              </w:rPr>
              <w:t>Sony</w:t>
            </w:r>
          </w:p>
        </w:tc>
        <w:tc>
          <w:tcPr>
            <w:tcW w:w="8074" w:type="dxa"/>
          </w:tcPr>
          <w:p w14:paraId="0F743D12" w14:textId="77777777" w:rsidR="00CD2C66" w:rsidRDefault="00CD2C66" w:rsidP="00CD2C66">
            <w:pPr>
              <w:rPr>
                <w:rFonts w:eastAsia="Malgun Gothic"/>
              </w:rPr>
            </w:pPr>
            <w:r>
              <w:rPr>
                <w:lang w:val="en-US"/>
              </w:rPr>
              <w:t>We think it is not only PRS/SRS resource utilization. We should also consider the PRS/SRS resource utilization from different TRP.</w:t>
            </w:r>
          </w:p>
        </w:tc>
      </w:tr>
      <w:tr w:rsidR="00CD2C66" w:rsidRPr="00885ABD" w14:paraId="20F955AF" w14:textId="77777777" w:rsidTr="00CD2C66">
        <w:tc>
          <w:tcPr>
            <w:tcW w:w="1736" w:type="dxa"/>
          </w:tcPr>
          <w:p w14:paraId="2FEB148E" w14:textId="77777777" w:rsidR="00CD2C66" w:rsidRDefault="00CD2C66" w:rsidP="00CD2C66">
            <w:pPr>
              <w:rPr>
                <w:lang w:val="en-US"/>
              </w:rPr>
            </w:pPr>
            <w:r>
              <w:rPr>
                <w:lang w:val="en-US"/>
              </w:rPr>
              <w:t>SS</w:t>
            </w:r>
          </w:p>
        </w:tc>
        <w:tc>
          <w:tcPr>
            <w:tcW w:w="8074" w:type="dxa"/>
          </w:tcPr>
          <w:p w14:paraId="688066EC" w14:textId="77777777" w:rsidR="00CD2C66" w:rsidRDefault="00CD2C66" w:rsidP="00CD2C66">
            <w:pPr>
              <w:rPr>
                <w:lang w:val="en-US"/>
              </w:rPr>
            </w:pPr>
            <w:r>
              <w:rPr>
                <w:lang w:val="en-US"/>
              </w:rPr>
              <w:t xml:space="preserve">Support but definition of PRS resource utilization should be clarified. </w:t>
            </w:r>
          </w:p>
        </w:tc>
      </w:tr>
      <w:tr w:rsidR="00CD2C66" w:rsidRPr="00885ABD" w14:paraId="3FEEFDED" w14:textId="77777777" w:rsidTr="00A110C3">
        <w:tc>
          <w:tcPr>
            <w:tcW w:w="1736" w:type="dxa"/>
          </w:tcPr>
          <w:p w14:paraId="4EA58B90" w14:textId="77777777" w:rsidR="00CD2C66" w:rsidRPr="00CD2C66" w:rsidRDefault="00CD2C66" w:rsidP="00C03486">
            <w:pPr>
              <w:rPr>
                <w:rFonts w:eastAsia="Malgun Gothic"/>
                <w:lang w:val="en-US"/>
              </w:rPr>
            </w:pPr>
          </w:p>
        </w:tc>
        <w:tc>
          <w:tcPr>
            <w:tcW w:w="8074" w:type="dxa"/>
          </w:tcPr>
          <w:p w14:paraId="3FE7F000" w14:textId="77777777" w:rsidR="00CD2C66" w:rsidRDefault="00CD2C66" w:rsidP="00C03486">
            <w:pPr>
              <w:rPr>
                <w:rFonts w:eastAsia="Malgun Gothic"/>
                <w:lang w:val="en-GB"/>
              </w:rPr>
            </w:pPr>
          </w:p>
        </w:tc>
      </w:tr>
    </w:tbl>
    <w:p w14:paraId="1538FDD3" w14:textId="6B9E729A" w:rsidR="00114F6C" w:rsidRDefault="00114F6C" w:rsidP="00114F6C">
      <w:pPr>
        <w:rPr>
          <w:b/>
          <w:iCs/>
        </w:rPr>
      </w:pPr>
    </w:p>
    <w:p w14:paraId="389F69D8" w14:textId="331281DF" w:rsidR="00114F6C" w:rsidRPr="00114F6C" w:rsidRDefault="00114F6C" w:rsidP="00114F6C">
      <w:pPr>
        <w:rPr>
          <w:bCs/>
          <w:iCs/>
        </w:rPr>
      </w:pPr>
      <w:r w:rsidRPr="00114F6C">
        <w:rPr>
          <w:bCs/>
          <w:iCs/>
        </w:rPr>
        <w:t>Based</w:t>
      </w:r>
      <w:r>
        <w:rPr>
          <w:bCs/>
          <w:iCs/>
        </w:rPr>
        <w:t xml:space="preserve"> on the feedback, it is proposed to go forward with resource utilization as the metric for network efficiency. Companies are encouraged to resolve the FFS defining resource utilization. </w:t>
      </w:r>
    </w:p>
    <w:p w14:paraId="5BF1F059" w14:textId="77777777" w:rsidR="00114F6C" w:rsidRDefault="00114F6C" w:rsidP="00114F6C">
      <w:pPr>
        <w:rPr>
          <w:b/>
          <w:iCs/>
        </w:rPr>
      </w:pPr>
    </w:p>
    <w:p w14:paraId="29006076" w14:textId="0E0AC0E2" w:rsidR="00114F6C" w:rsidRDefault="00114F6C" w:rsidP="00114F6C">
      <w:pPr>
        <w:rPr>
          <w:rFonts w:cstheme="minorHAnsi"/>
          <w:b/>
          <w:iCs/>
        </w:rPr>
      </w:pPr>
      <w:r w:rsidRPr="00114F6C">
        <w:rPr>
          <w:rFonts w:cstheme="minorHAnsi"/>
          <w:b/>
          <w:iCs/>
        </w:rPr>
        <w:t>Feature lead proposal 7a Network efficiency is defined with PRS/SRS resource utilization</w:t>
      </w:r>
    </w:p>
    <w:p w14:paraId="04D0CCAC" w14:textId="406E98EF" w:rsidR="00114F6C" w:rsidRPr="00114F6C" w:rsidRDefault="00114F6C" w:rsidP="0059397A">
      <w:pPr>
        <w:pStyle w:val="afc"/>
        <w:numPr>
          <w:ilvl w:val="0"/>
          <w:numId w:val="39"/>
        </w:numPr>
        <w:rPr>
          <w:rFonts w:cstheme="minorHAnsi"/>
          <w:lang w:val="en-GB"/>
        </w:rPr>
      </w:pPr>
      <w:r>
        <w:rPr>
          <w:rFonts w:cstheme="minorHAnsi"/>
          <w:lang w:val="en-GB"/>
        </w:rPr>
        <w:t>FFS: what is included in resource utilization</w:t>
      </w:r>
    </w:p>
    <w:p w14:paraId="281D2EF9" w14:textId="77777777" w:rsidR="008F2812" w:rsidRPr="00885ABD" w:rsidRDefault="008F2812"/>
    <w:p w14:paraId="0A4BD8F7" w14:textId="77777777" w:rsidR="00114F6C" w:rsidRPr="00885ABD" w:rsidRDefault="00114F6C" w:rsidP="00114F6C">
      <w:r w:rsidRPr="00885ABD">
        <w:t>Companies are encouraged to provide their comments in the table below</w:t>
      </w:r>
    </w:p>
    <w:p w14:paraId="1ACF4490" w14:textId="77777777" w:rsidR="00114F6C" w:rsidRPr="00885ABD" w:rsidRDefault="00114F6C" w:rsidP="00114F6C"/>
    <w:tbl>
      <w:tblPr>
        <w:tblStyle w:val="af4"/>
        <w:tblW w:w="9810" w:type="dxa"/>
        <w:tblLayout w:type="fixed"/>
        <w:tblLook w:val="04A0" w:firstRow="1" w:lastRow="0" w:firstColumn="1" w:lastColumn="0" w:noHBand="0" w:noVBand="1"/>
      </w:tblPr>
      <w:tblGrid>
        <w:gridCol w:w="1736"/>
        <w:gridCol w:w="8074"/>
      </w:tblGrid>
      <w:tr w:rsidR="00114F6C" w14:paraId="49BED96C" w14:textId="77777777" w:rsidTr="00CD2C66">
        <w:tc>
          <w:tcPr>
            <w:tcW w:w="1736" w:type="dxa"/>
          </w:tcPr>
          <w:p w14:paraId="1C861112" w14:textId="77777777" w:rsidR="00114F6C" w:rsidRDefault="00114F6C" w:rsidP="00CD2C66">
            <w:pPr>
              <w:rPr>
                <w:rFonts w:eastAsia="Calibri"/>
              </w:rPr>
            </w:pPr>
            <w:r>
              <w:rPr>
                <w:rFonts w:eastAsia="Calibri"/>
              </w:rPr>
              <w:t>Company</w:t>
            </w:r>
          </w:p>
        </w:tc>
        <w:tc>
          <w:tcPr>
            <w:tcW w:w="8074" w:type="dxa"/>
          </w:tcPr>
          <w:p w14:paraId="5E49A153" w14:textId="77777777" w:rsidR="00114F6C" w:rsidRDefault="00114F6C" w:rsidP="00CD2C66">
            <w:pPr>
              <w:rPr>
                <w:rFonts w:eastAsia="Calibri"/>
              </w:rPr>
            </w:pPr>
            <w:r>
              <w:rPr>
                <w:rFonts w:eastAsia="Calibri"/>
              </w:rPr>
              <w:t>Comment</w:t>
            </w:r>
          </w:p>
        </w:tc>
      </w:tr>
      <w:tr w:rsidR="00114F6C" w14:paraId="690CA070" w14:textId="77777777" w:rsidTr="00CD2C66">
        <w:tc>
          <w:tcPr>
            <w:tcW w:w="1736" w:type="dxa"/>
          </w:tcPr>
          <w:p w14:paraId="39A7F022" w14:textId="4FFB0AC2" w:rsidR="00114F6C" w:rsidRDefault="00D71F30" w:rsidP="00CD2C66">
            <w:pPr>
              <w:rPr>
                <w:rFonts w:eastAsia="Calibri"/>
              </w:rPr>
            </w:pPr>
            <w:r>
              <w:rPr>
                <w:rFonts w:eastAsia="Calibri"/>
              </w:rPr>
              <w:t>Nokia/NSB</w:t>
            </w:r>
          </w:p>
        </w:tc>
        <w:tc>
          <w:tcPr>
            <w:tcW w:w="8074" w:type="dxa"/>
          </w:tcPr>
          <w:p w14:paraId="7AB41167" w14:textId="3081F111" w:rsidR="00114F6C" w:rsidRDefault="00D71F30" w:rsidP="00CD2C66">
            <w:pPr>
              <w:rPr>
                <w:rFonts w:eastAsia="Calibri"/>
              </w:rPr>
            </w:pPr>
            <w:r>
              <w:rPr>
                <w:rFonts w:eastAsia="Calibri"/>
              </w:rPr>
              <w:t xml:space="preserve">Support. </w:t>
            </w:r>
          </w:p>
        </w:tc>
      </w:tr>
      <w:tr w:rsidR="00C811E3" w14:paraId="2F711B7D" w14:textId="77777777" w:rsidTr="00CD2C66">
        <w:tc>
          <w:tcPr>
            <w:tcW w:w="1736" w:type="dxa"/>
          </w:tcPr>
          <w:p w14:paraId="6E55EA08" w14:textId="3E261C57" w:rsidR="00C811E3" w:rsidRDefault="00C811E3" w:rsidP="00CD2C66">
            <w:pPr>
              <w:rPr>
                <w:rFonts w:eastAsia="Calibri"/>
              </w:rPr>
            </w:pPr>
            <w:r>
              <w:rPr>
                <w:rFonts w:eastAsia="Calibri"/>
              </w:rPr>
              <w:t>Qualcomm</w:t>
            </w:r>
          </w:p>
        </w:tc>
        <w:tc>
          <w:tcPr>
            <w:tcW w:w="8074" w:type="dxa"/>
          </w:tcPr>
          <w:p w14:paraId="0C90F8B1" w14:textId="30A15A52" w:rsidR="00C811E3" w:rsidRDefault="00C811E3" w:rsidP="00CD2C66">
            <w:pPr>
              <w:rPr>
                <w:rFonts w:eastAsia="Calibri"/>
              </w:rPr>
            </w:pPr>
            <w:r>
              <w:rPr>
                <w:rFonts w:eastAsia="Calibri"/>
              </w:rPr>
              <w:t xml:space="preserve">The fact that MG need to be considered is not included and was pointed out by a couple of companies. One could argue that the „FFS“ could be understood that it may include MG-related considerations. </w:t>
            </w:r>
          </w:p>
          <w:p w14:paraId="32151484" w14:textId="78A166E6" w:rsidR="00C811E3" w:rsidRDefault="00C811E3" w:rsidP="00CD2C66">
            <w:pPr>
              <w:rPr>
                <w:rFonts w:eastAsia="Calibri"/>
              </w:rPr>
            </w:pPr>
            <w:r>
              <w:rPr>
                <w:rFonts w:eastAsia="Calibri"/>
              </w:rPr>
              <w:t>Is there a way to add this, (together with other aspects brought up by other companies) in the FFS bullet? Example:</w:t>
            </w:r>
          </w:p>
          <w:p w14:paraId="71003152" w14:textId="1DB14BC5" w:rsidR="00C811E3" w:rsidRPr="00C811E3" w:rsidRDefault="00C811E3" w:rsidP="00CD2C66">
            <w:pPr>
              <w:pStyle w:val="afc"/>
              <w:numPr>
                <w:ilvl w:val="0"/>
                <w:numId w:val="39"/>
              </w:numPr>
              <w:rPr>
                <w:rFonts w:cstheme="minorHAnsi"/>
                <w:b/>
                <w:bCs/>
                <w:lang w:val="en-GB"/>
              </w:rPr>
            </w:pPr>
            <w:r w:rsidRPr="00C811E3">
              <w:rPr>
                <w:rFonts w:cstheme="minorHAnsi"/>
                <w:b/>
                <w:bCs/>
                <w:lang w:val="en-GB"/>
              </w:rPr>
              <w:t>FFS: what is included in resource utilization, e.g. PRS/SRS/MG configuration</w:t>
            </w:r>
            <w:r w:rsidR="005945C0">
              <w:rPr>
                <w:rFonts w:cstheme="minorHAnsi"/>
                <w:b/>
                <w:bCs/>
                <w:lang w:val="en-GB"/>
              </w:rPr>
              <w:t>s</w:t>
            </w:r>
            <w:r w:rsidRPr="00C811E3">
              <w:rPr>
                <w:rFonts w:cstheme="minorHAnsi"/>
                <w:b/>
                <w:bCs/>
                <w:lang w:val="en-GB"/>
              </w:rPr>
              <w:t xml:space="preserve">, beam sweeping assumptions </w:t>
            </w:r>
          </w:p>
        </w:tc>
      </w:tr>
      <w:tr w:rsidR="00F924EA" w14:paraId="1BEF970F" w14:textId="77777777" w:rsidTr="00CD2C66">
        <w:tc>
          <w:tcPr>
            <w:tcW w:w="1736" w:type="dxa"/>
          </w:tcPr>
          <w:p w14:paraId="5C0072A2" w14:textId="5182CD53" w:rsidR="00F924EA" w:rsidRPr="00F924EA" w:rsidRDefault="00F924EA" w:rsidP="00CD2C66">
            <w:pPr>
              <w:rPr>
                <w:rFonts w:eastAsia="等线" w:hint="eastAsia"/>
              </w:rPr>
            </w:pPr>
            <w:r>
              <w:rPr>
                <w:rFonts w:eastAsia="等线" w:hint="eastAsia"/>
              </w:rPr>
              <w:t>CATT</w:t>
            </w:r>
          </w:p>
        </w:tc>
        <w:tc>
          <w:tcPr>
            <w:tcW w:w="8074" w:type="dxa"/>
          </w:tcPr>
          <w:p w14:paraId="5A90E79B" w14:textId="77777777" w:rsidR="00F924EA" w:rsidRPr="00885ABD" w:rsidRDefault="00F924EA" w:rsidP="00F924EA">
            <w:pPr>
              <w:rPr>
                <w:rFonts w:eastAsia="Calibri"/>
                <w:lang w:val="en-US"/>
              </w:rPr>
            </w:pPr>
            <w:r w:rsidRPr="00885ABD">
              <w:rPr>
                <w:rFonts w:eastAsia="Calibri" w:hint="eastAsia"/>
                <w:lang w:val="en-US"/>
              </w:rPr>
              <w:t>We support FL proposal in principle, and suggest to change it as follows,</w:t>
            </w:r>
          </w:p>
          <w:p w14:paraId="3B67AC9F" w14:textId="77777777" w:rsidR="00F924EA" w:rsidRDefault="00F924EA" w:rsidP="00F924EA">
            <w:pPr>
              <w:rPr>
                <w:rFonts w:eastAsia="等线" w:hint="eastAsia"/>
                <w:b/>
                <w:iCs/>
                <w:lang w:val="en-US"/>
              </w:rPr>
            </w:pPr>
            <w:r w:rsidRPr="00885ABD">
              <w:rPr>
                <w:rFonts w:eastAsia="Calibri" w:hint="eastAsia"/>
                <w:b/>
                <w:iCs/>
                <w:lang w:val="en-US"/>
              </w:rPr>
              <w:t>Updated proposal 7</w:t>
            </w:r>
            <w:r w:rsidR="00220C09">
              <w:rPr>
                <w:rFonts w:eastAsia="等线" w:hint="eastAsia"/>
                <w:b/>
                <w:iCs/>
                <w:lang w:val="en-US"/>
              </w:rPr>
              <w:t>a</w:t>
            </w:r>
            <w:r w:rsidRPr="00885ABD">
              <w:rPr>
                <w:rFonts w:eastAsia="Calibri" w:hint="eastAsia"/>
                <w:b/>
                <w:iCs/>
                <w:lang w:val="en-US"/>
              </w:rPr>
              <w:t xml:space="preserve">: </w:t>
            </w:r>
            <w:r w:rsidRPr="00885ABD">
              <w:rPr>
                <w:rFonts w:eastAsia="Calibri"/>
                <w:b/>
                <w:iCs/>
                <w:lang w:val="en-US"/>
              </w:rPr>
              <w:t xml:space="preserve">Network efficiency should be evaluated </w:t>
            </w:r>
            <w:r w:rsidRPr="00885ABD">
              <w:rPr>
                <w:rFonts w:eastAsia="Calibri" w:hint="eastAsia"/>
                <w:b/>
                <w:iCs/>
                <w:lang w:val="en-US"/>
              </w:rPr>
              <w:t>at least with the metric of</w:t>
            </w:r>
            <w:r w:rsidRPr="00885ABD">
              <w:rPr>
                <w:rFonts w:eastAsia="Calibri"/>
                <w:b/>
                <w:iCs/>
                <w:lang w:val="en-US"/>
              </w:rPr>
              <w:t xml:space="preserve"> </w:t>
            </w:r>
            <w:r w:rsidRPr="00885ABD">
              <w:rPr>
                <w:rFonts w:eastAsia="Calibri" w:hint="eastAsia"/>
                <w:b/>
                <w:iCs/>
                <w:lang w:val="en-US"/>
              </w:rPr>
              <w:t>DL-</w:t>
            </w:r>
            <w:r w:rsidRPr="00885ABD">
              <w:rPr>
                <w:rFonts w:eastAsia="Calibri"/>
                <w:b/>
                <w:iCs/>
                <w:lang w:val="en-US"/>
              </w:rPr>
              <w:t>PRS/SRS</w:t>
            </w:r>
            <w:r w:rsidRPr="00885ABD">
              <w:rPr>
                <w:rFonts w:eastAsia="Calibri" w:hint="eastAsia"/>
                <w:b/>
                <w:iCs/>
                <w:lang w:val="en-US"/>
              </w:rPr>
              <w:t>-Pos</w:t>
            </w:r>
            <w:r w:rsidRPr="00885ABD">
              <w:rPr>
                <w:rFonts w:eastAsia="Calibri"/>
                <w:b/>
                <w:iCs/>
                <w:lang w:val="en-US"/>
              </w:rPr>
              <w:t xml:space="preserve"> resource utilization</w:t>
            </w:r>
            <w:r w:rsidRPr="00885ABD">
              <w:rPr>
                <w:rFonts w:eastAsia="Calibri" w:hint="eastAsia"/>
                <w:b/>
                <w:iCs/>
                <w:lang w:val="en-US"/>
              </w:rPr>
              <w:t>.</w:t>
            </w:r>
          </w:p>
          <w:p w14:paraId="183A9EED" w14:textId="26FC4B74" w:rsidR="00220C09" w:rsidRPr="005C72CB" w:rsidRDefault="00220C09" w:rsidP="005C72CB">
            <w:pPr>
              <w:pStyle w:val="afc"/>
              <w:numPr>
                <w:ilvl w:val="0"/>
                <w:numId w:val="39"/>
              </w:numPr>
              <w:rPr>
                <w:rFonts w:eastAsia="等线"/>
                <w:lang w:val="en-US"/>
              </w:rPr>
            </w:pPr>
            <w:r w:rsidRPr="005C72CB">
              <w:rPr>
                <w:rFonts w:cstheme="minorHAnsi"/>
                <w:lang w:val="en-GB"/>
              </w:rPr>
              <w:t xml:space="preserve">FFS: </w:t>
            </w:r>
            <w:r w:rsidRPr="005C72CB">
              <w:rPr>
                <w:rFonts w:eastAsia="等线" w:cstheme="minorHAnsi" w:hint="eastAsia"/>
                <w:lang w:val="en-GB"/>
              </w:rPr>
              <w:t>How to</w:t>
            </w:r>
            <w:r w:rsidRPr="005C72CB">
              <w:rPr>
                <w:rFonts w:cstheme="minorHAnsi"/>
                <w:lang w:val="en-GB"/>
              </w:rPr>
              <w:t xml:space="preserve"> </w:t>
            </w:r>
            <w:r w:rsidRPr="005C72CB">
              <w:rPr>
                <w:rFonts w:eastAsia="等线" w:cstheme="minorHAnsi" w:hint="eastAsia"/>
                <w:lang w:val="en-GB"/>
              </w:rPr>
              <w:t>define</w:t>
            </w:r>
            <w:r w:rsidRPr="005C72CB">
              <w:rPr>
                <w:rFonts w:cstheme="minorHAnsi"/>
                <w:lang w:val="en-GB"/>
              </w:rPr>
              <w:t xml:space="preserve"> </w:t>
            </w:r>
            <w:r w:rsidR="00E35D4A" w:rsidRPr="005C72CB">
              <w:rPr>
                <w:rFonts w:cstheme="minorHAnsi"/>
                <w:lang w:val="en-GB"/>
              </w:rPr>
              <w:t xml:space="preserve">DL-PRS/SRS-Pos </w:t>
            </w:r>
            <w:r w:rsidRPr="005C72CB">
              <w:rPr>
                <w:rFonts w:cstheme="minorHAnsi"/>
                <w:lang w:val="en-GB"/>
              </w:rPr>
              <w:t>resource utilization</w:t>
            </w:r>
            <w:r w:rsidR="005C72CB">
              <w:rPr>
                <w:rFonts w:eastAsia="等线" w:cstheme="minorHAnsi" w:hint="eastAsia"/>
                <w:lang w:val="en-GB"/>
              </w:rPr>
              <w:t>.</w:t>
            </w:r>
          </w:p>
        </w:tc>
      </w:tr>
    </w:tbl>
    <w:p w14:paraId="2473EAFD" w14:textId="77777777" w:rsidR="00114F6C" w:rsidRPr="00885ABD" w:rsidRDefault="00114F6C" w:rsidP="00114F6C"/>
    <w:p w14:paraId="029FDAAE" w14:textId="77777777" w:rsidR="008F2812" w:rsidRPr="00885ABD" w:rsidRDefault="008F2812"/>
    <w:p w14:paraId="4994FEFB" w14:textId="77777777" w:rsidR="008F2812" w:rsidRPr="00885ABD" w:rsidRDefault="00A12E87" w:rsidP="0059397A">
      <w:pPr>
        <w:pStyle w:val="21"/>
        <w:numPr>
          <w:ilvl w:val="1"/>
          <w:numId w:val="15"/>
        </w:numPr>
      </w:pPr>
      <w:r w:rsidRPr="00885ABD">
        <w:lastRenderedPageBreak/>
        <w:t>Time of Arrival Modelling for UMa, UMi and IOO</w:t>
      </w:r>
    </w:p>
    <w:p w14:paraId="7406BEBF" w14:textId="77777777" w:rsidR="008F2812" w:rsidRDefault="00A12E87" w:rsidP="0059397A">
      <w:pPr>
        <w:pStyle w:val="afc"/>
        <w:numPr>
          <w:ilvl w:val="0"/>
          <w:numId w:val="40"/>
        </w:numPr>
        <w:rPr>
          <w:lang w:val="en-GB"/>
        </w:rPr>
      </w:pPr>
      <w:r w:rsidRPr="008A4CBF">
        <w:rPr>
          <w:lang w:val="en-US"/>
        </w:rPr>
        <w:t xml:space="preserve"> </w:t>
      </w:r>
      <w:r>
        <w:rPr>
          <w:lang w:val="en-GB"/>
        </w:rPr>
        <w:t>In [3], it is proposed to reopen the agreement regarding absolute time of arrival for UMa, UMi and IOO</w:t>
      </w:r>
    </w:p>
    <w:p w14:paraId="41D094E1" w14:textId="77777777" w:rsidR="008F2812" w:rsidRDefault="00A12E87" w:rsidP="0059397A">
      <w:pPr>
        <w:pStyle w:val="afc"/>
        <w:numPr>
          <w:ilvl w:val="0"/>
          <w:numId w:val="40"/>
        </w:numPr>
        <w:rPr>
          <w:lang w:val="en-GB"/>
        </w:rPr>
      </w:pPr>
      <w:r>
        <w:rPr>
          <w:lang w:val="en-GB"/>
        </w:rPr>
        <w:t>In [4] and [7], it is proposed to reuse the absolute time of arrival model for indoor scenarios of commercial use cases</w:t>
      </w:r>
    </w:p>
    <w:p w14:paraId="79EC605D" w14:textId="77777777" w:rsidR="008F2812" w:rsidRDefault="00A12E87" w:rsidP="0059397A">
      <w:pPr>
        <w:pStyle w:val="afc"/>
        <w:numPr>
          <w:ilvl w:val="0"/>
          <w:numId w:val="40"/>
        </w:numPr>
        <w:rPr>
          <w:lang w:val="en-GB"/>
        </w:rPr>
      </w:pPr>
      <w:r>
        <w:rPr>
          <w:lang w:val="en-GB"/>
        </w:rPr>
        <w:t xml:space="preserve">In [5], it is proposed to parameterize the absolute time of arrival with different means and variances for UMi, UMa, and IOO. </w:t>
      </w:r>
    </w:p>
    <w:p w14:paraId="7C39CDD0" w14:textId="77777777" w:rsidR="008F2812" w:rsidRDefault="00A12E87" w:rsidP="0059397A">
      <w:pPr>
        <w:pStyle w:val="afc"/>
        <w:numPr>
          <w:ilvl w:val="0"/>
          <w:numId w:val="40"/>
        </w:numPr>
        <w:rPr>
          <w:lang w:val="en-GB"/>
        </w:rPr>
      </w:pPr>
      <w:r>
        <w:rPr>
          <w:lang w:val="en-GB"/>
        </w:rPr>
        <w:t>In [8] it is propose to keep the channel modelling for UMa, UMi, IOO, without modification</w:t>
      </w:r>
    </w:p>
    <w:p w14:paraId="5099927B" w14:textId="77777777" w:rsidR="008F2812" w:rsidRDefault="00A12E87" w:rsidP="0059397A">
      <w:pPr>
        <w:pStyle w:val="afc"/>
        <w:numPr>
          <w:ilvl w:val="0"/>
          <w:numId w:val="40"/>
        </w:numPr>
        <w:rPr>
          <w:lang w:val="en-GB"/>
        </w:rPr>
      </w:pPr>
      <w:r>
        <w:rPr>
          <w:lang w:val="en-GB"/>
        </w:rPr>
        <w:t xml:space="preserve">In [15] it is proposed to use an approximate absolute TOA model. </w:t>
      </w:r>
    </w:p>
    <w:p w14:paraId="2E956482" w14:textId="77777777" w:rsidR="008F2812" w:rsidRPr="00885ABD" w:rsidRDefault="008F2812">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8F2812" w14:paraId="4B8DB8E2" w14:textId="77777777">
        <w:tc>
          <w:tcPr>
            <w:tcW w:w="1053" w:type="dxa"/>
          </w:tcPr>
          <w:p w14:paraId="343D9150" w14:textId="77777777" w:rsidR="008F2812" w:rsidRDefault="00A12E87">
            <w:pPr>
              <w:rPr>
                <w:rFonts w:eastAsia="Calibri"/>
              </w:rPr>
            </w:pPr>
            <w:r>
              <w:rPr>
                <w:rFonts w:eastAsia="Calibri"/>
              </w:rPr>
              <w:t>Source</w:t>
            </w:r>
          </w:p>
        </w:tc>
        <w:tc>
          <w:tcPr>
            <w:tcW w:w="8216" w:type="dxa"/>
          </w:tcPr>
          <w:p w14:paraId="38FC8BD8" w14:textId="77777777" w:rsidR="008F2812" w:rsidRDefault="00A12E87">
            <w:pPr>
              <w:rPr>
                <w:rFonts w:eastAsia="Calibri"/>
              </w:rPr>
            </w:pPr>
            <w:r>
              <w:rPr>
                <w:rFonts w:eastAsia="Calibri"/>
              </w:rPr>
              <w:t>Proposal</w:t>
            </w:r>
          </w:p>
        </w:tc>
      </w:tr>
      <w:tr w:rsidR="008F2812" w14:paraId="585969F1" w14:textId="77777777">
        <w:tc>
          <w:tcPr>
            <w:tcW w:w="1053" w:type="dxa"/>
          </w:tcPr>
          <w:p w14:paraId="16FA80A8" w14:textId="77777777" w:rsidR="008F2812" w:rsidRDefault="00A12E87">
            <w:pPr>
              <w:rPr>
                <w:rFonts w:eastAsia="Calibri"/>
              </w:rPr>
            </w:pPr>
            <w:r>
              <w:rPr>
                <w:rFonts w:eastAsia="Calibri"/>
              </w:rPr>
              <w:t>[3]</w:t>
            </w:r>
          </w:p>
        </w:tc>
        <w:tc>
          <w:tcPr>
            <w:tcW w:w="8216" w:type="dxa"/>
          </w:tcPr>
          <w:p w14:paraId="23267C9B" w14:textId="77777777" w:rsidR="008F2812" w:rsidRDefault="00A12E87">
            <w:pPr>
              <w:rPr>
                <w:rFonts w:eastAsia="Calibri"/>
                <w:lang w:val="en-IN"/>
              </w:rPr>
            </w:pPr>
            <w:r>
              <w:rPr>
                <w:rFonts w:eastAsia="Calibri"/>
                <w:b/>
                <w:bCs/>
                <w:i/>
                <w:iCs/>
                <w:lang w:val="en-IN"/>
              </w:rPr>
              <w:t>Proposal 1:</w:t>
            </w:r>
            <w:r>
              <w:rPr>
                <w:rFonts w:eastAsia="Calibri"/>
                <w:lang w:val="en-IN"/>
              </w:rPr>
              <w:t xml:space="preserve"> The NLOS offset of Table 7.6.9-1 of TR38.901 should not be reused without adaptation </w:t>
            </w:r>
            <w:r w:rsidRPr="00885ABD">
              <w:rPr>
                <w:rFonts w:eastAsia="Calibri"/>
                <w:szCs w:val="20"/>
                <w:lang w:val="en-US"/>
              </w:rPr>
              <w:t xml:space="preserve">for the UMi, UMa and IOO scenarios. </w:t>
            </w:r>
            <w:r>
              <w:rPr>
                <w:rFonts w:eastAsia="Calibri"/>
                <w:szCs w:val="20"/>
              </w:rPr>
              <w:t xml:space="preserve">Further studies on the appropriate values are needed.  </w:t>
            </w:r>
          </w:p>
          <w:p w14:paraId="16871C67" w14:textId="77777777" w:rsidR="008F2812" w:rsidRDefault="008F2812">
            <w:pPr>
              <w:rPr>
                <w:rFonts w:eastAsia="Calibri"/>
              </w:rPr>
            </w:pPr>
          </w:p>
        </w:tc>
      </w:tr>
      <w:tr w:rsidR="008F2812" w:rsidRPr="00885ABD" w14:paraId="776437E2" w14:textId="77777777">
        <w:tc>
          <w:tcPr>
            <w:tcW w:w="1053" w:type="dxa"/>
          </w:tcPr>
          <w:p w14:paraId="79422A2C" w14:textId="77777777" w:rsidR="008F2812" w:rsidRDefault="00A12E87">
            <w:pPr>
              <w:rPr>
                <w:rFonts w:eastAsia="Calibri"/>
              </w:rPr>
            </w:pPr>
            <w:r>
              <w:rPr>
                <w:rFonts w:eastAsia="Calibri"/>
              </w:rPr>
              <w:t>[4]</w:t>
            </w:r>
          </w:p>
        </w:tc>
        <w:tc>
          <w:tcPr>
            <w:tcW w:w="8216" w:type="dxa"/>
          </w:tcPr>
          <w:p w14:paraId="7A58E233" w14:textId="77777777" w:rsidR="008F2812" w:rsidRDefault="00A12E87">
            <w:pPr>
              <w:pStyle w:val="a6"/>
              <w:spacing w:after="0"/>
              <w:rPr>
                <w:rFonts w:eastAsia="宋体"/>
                <w:b/>
                <w:i/>
                <w:szCs w:val="20"/>
              </w:rPr>
            </w:pPr>
            <w:r>
              <w:rPr>
                <w:rFonts w:eastAsia="宋体"/>
                <w:b/>
                <w:i/>
                <w:szCs w:val="20"/>
              </w:rPr>
              <w:t xml:space="preserve">Proposal </w:t>
            </w:r>
            <w:r>
              <w:rPr>
                <w:rFonts w:eastAsia="Calibri"/>
                <w:b/>
                <w:i/>
                <w:szCs w:val="20"/>
              </w:rPr>
              <w:t>2</w:t>
            </w:r>
            <w:r>
              <w:rPr>
                <w:rFonts w:eastAsia="宋体"/>
                <w:b/>
                <w:i/>
                <w:szCs w:val="20"/>
              </w:rPr>
              <w:t xml:space="preserve">: </w:t>
            </w:r>
          </w:p>
          <w:p w14:paraId="3EEAC76C" w14:textId="77777777" w:rsidR="008F2812" w:rsidRPr="00885ABD" w:rsidRDefault="00A12E87" w:rsidP="0059397A">
            <w:pPr>
              <w:pStyle w:val="a6"/>
              <w:numPr>
                <w:ilvl w:val="0"/>
                <w:numId w:val="27"/>
              </w:numPr>
              <w:spacing w:after="0"/>
              <w:rPr>
                <w:rFonts w:eastAsia="Calibri"/>
                <w:b/>
                <w:i/>
                <w:szCs w:val="20"/>
                <w:lang w:val="en-US"/>
              </w:rPr>
            </w:pPr>
            <w:r w:rsidRPr="00885ABD">
              <w:rPr>
                <w:rFonts w:eastAsia="Calibri"/>
                <w:b/>
                <w:i/>
                <w:szCs w:val="20"/>
                <w:lang w:val="en-US"/>
              </w:rPr>
              <w:t>Reuse the absolute time of arrival model for IIOT scenarios in Indoor scenario for commercial use cases.</w:t>
            </w:r>
          </w:p>
          <w:p w14:paraId="4FF14EAE" w14:textId="77777777" w:rsidR="008F2812" w:rsidRDefault="008F2812">
            <w:pPr>
              <w:rPr>
                <w:rFonts w:eastAsia="Calibri"/>
                <w:b/>
                <w:bCs/>
                <w:i/>
                <w:iCs/>
                <w:lang w:val="en-IN"/>
              </w:rPr>
            </w:pPr>
          </w:p>
        </w:tc>
      </w:tr>
      <w:tr w:rsidR="008F2812" w14:paraId="6A9E08CB" w14:textId="77777777">
        <w:tc>
          <w:tcPr>
            <w:tcW w:w="1053" w:type="dxa"/>
          </w:tcPr>
          <w:p w14:paraId="5AC0CEAA" w14:textId="77777777" w:rsidR="008F2812" w:rsidRDefault="00A12E87">
            <w:pPr>
              <w:rPr>
                <w:rFonts w:eastAsia="Calibri"/>
              </w:rPr>
            </w:pPr>
            <w:r>
              <w:rPr>
                <w:rFonts w:eastAsia="Calibri"/>
              </w:rPr>
              <w:t>[5]</w:t>
            </w:r>
          </w:p>
        </w:tc>
        <w:tc>
          <w:tcPr>
            <w:tcW w:w="8216" w:type="dxa"/>
          </w:tcPr>
          <w:p w14:paraId="31C52973" w14:textId="77777777" w:rsidR="008F2812" w:rsidRPr="00885ABD" w:rsidRDefault="00A12E87">
            <w:pPr>
              <w:snapToGrid w:val="0"/>
              <w:spacing w:beforeLines="50" w:before="120" w:afterLines="50" w:after="120" w:line="20" w:lineRule="atLeast"/>
              <w:rPr>
                <w:rFonts w:eastAsia="Calibri"/>
                <w:i/>
                <w:iCs/>
                <w:sz w:val="20"/>
                <w:szCs w:val="20"/>
                <w:lang w:val="en-US"/>
              </w:rPr>
            </w:pPr>
            <w:r w:rsidRPr="00885ABD">
              <w:rPr>
                <w:rFonts w:eastAsia="Calibri" w:hint="eastAsia"/>
                <w:b/>
                <w:bCs/>
                <w:i/>
                <w:iCs/>
                <w:sz w:val="20"/>
                <w:szCs w:val="20"/>
                <w:lang w:val="en-US"/>
              </w:rPr>
              <w:t>Proposal 4:</w:t>
            </w:r>
            <w:r w:rsidRPr="00885ABD">
              <w:rPr>
                <w:rFonts w:eastAsia="Calibri" w:hint="eastAsia"/>
                <w:i/>
                <w:iCs/>
                <w:sz w:val="20"/>
                <w:szCs w:val="20"/>
                <w:lang w:val="en-US"/>
              </w:rPr>
              <w:t xml:space="preserve"> The absolute time of arrival model for UMi, UMa and IOO scenarios can be assumed </w:t>
            </w:r>
            <w:r w:rsidRPr="00885ABD">
              <w:rPr>
                <w:rFonts w:eastAsia="Calibri"/>
                <w:i/>
                <w:iCs/>
                <w:sz w:val="20"/>
                <w:szCs w:val="20"/>
                <w:lang w:val="en-US"/>
              </w:rPr>
              <w:t xml:space="preserve">as </w:t>
            </w:r>
            <w:r w:rsidRPr="00885ABD">
              <w:rPr>
                <w:rFonts w:eastAsia="Calibri" w:hint="eastAsia"/>
                <w:i/>
                <w:iCs/>
                <w:sz w:val="20"/>
                <w:szCs w:val="20"/>
                <w:lang w:val="en-US"/>
              </w:rPr>
              <w:t>in the following table,</w:t>
            </w:r>
          </w:p>
          <w:tbl>
            <w:tblPr>
              <w:tblW w:w="7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3"/>
              <w:gridCol w:w="1621"/>
              <w:gridCol w:w="1622"/>
              <w:gridCol w:w="1623"/>
            </w:tblGrid>
            <w:tr w:rsidR="008F2812" w14:paraId="37E7B7BA" w14:textId="77777777">
              <w:trPr>
                <w:trHeight w:val="191"/>
                <w:jc w:val="center"/>
              </w:trPr>
              <w:tc>
                <w:tcPr>
                  <w:tcW w:w="2254" w:type="dxa"/>
                  <w:gridSpan w:val="2"/>
                  <w:shd w:val="clear" w:color="auto" w:fill="E0E0E0"/>
                  <w:vAlign w:val="center"/>
                </w:tcPr>
                <w:p w14:paraId="73D3E482" w14:textId="77777777" w:rsidR="008F2812" w:rsidRDefault="00A12E87">
                  <w:pPr>
                    <w:pStyle w:val="TAH"/>
                    <w:rPr>
                      <w:lang w:eastAsia="ko-KR"/>
                    </w:rPr>
                  </w:pPr>
                  <w:r>
                    <w:rPr>
                      <w:rFonts w:hint="eastAsia"/>
                      <w:lang w:eastAsia="ko-KR"/>
                    </w:rPr>
                    <w:t>Scenarios</w:t>
                  </w:r>
                </w:p>
              </w:tc>
              <w:tc>
                <w:tcPr>
                  <w:tcW w:w="1621" w:type="dxa"/>
                  <w:shd w:val="clear" w:color="auto" w:fill="E0E0E0"/>
                  <w:vAlign w:val="center"/>
                </w:tcPr>
                <w:p w14:paraId="22F25739" w14:textId="77777777" w:rsidR="008F2812" w:rsidRDefault="00A12E87">
                  <w:pPr>
                    <w:pStyle w:val="TAH"/>
                    <w:rPr>
                      <w:lang w:val="en-US"/>
                    </w:rPr>
                  </w:pPr>
                  <w:r>
                    <w:rPr>
                      <w:rFonts w:hint="eastAsia"/>
                      <w:lang w:val="en-US"/>
                    </w:rPr>
                    <w:t>UMi</w:t>
                  </w:r>
                </w:p>
              </w:tc>
              <w:tc>
                <w:tcPr>
                  <w:tcW w:w="1622" w:type="dxa"/>
                  <w:shd w:val="clear" w:color="auto" w:fill="E0E0E0"/>
                  <w:vAlign w:val="center"/>
                </w:tcPr>
                <w:p w14:paraId="4608F342" w14:textId="77777777" w:rsidR="008F2812" w:rsidRDefault="00A12E87">
                  <w:pPr>
                    <w:pStyle w:val="TAH"/>
                    <w:rPr>
                      <w:lang w:val="en-US"/>
                    </w:rPr>
                  </w:pPr>
                  <w:r>
                    <w:rPr>
                      <w:rFonts w:hint="eastAsia"/>
                      <w:lang w:val="en-US"/>
                    </w:rPr>
                    <w:t>UMa</w:t>
                  </w:r>
                </w:p>
              </w:tc>
              <w:tc>
                <w:tcPr>
                  <w:tcW w:w="1623" w:type="dxa"/>
                  <w:shd w:val="clear" w:color="auto" w:fill="E0E0E0"/>
                  <w:vAlign w:val="center"/>
                </w:tcPr>
                <w:p w14:paraId="606904BD" w14:textId="77777777" w:rsidR="008F2812" w:rsidRDefault="00A12E87">
                  <w:pPr>
                    <w:pStyle w:val="TAH"/>
                    <w:rPr>
                      <w:lang w:val="en-US"/>
                    </w:rPr>
                  </w:pPr>
                  <w:r>
                    <w:rPr>
                      <w:rFonts w:hint="eastAsia"/>
                      <w:lang w:val="en-US"/>
                    </w:rPr>
                    <w:t>IOO</w:t>
                  </w:r>
                </w:p>
              </w:tc>
            </w:tr>
            <w:tr w:rsidR="008F2812" w14:paraId="417A64A1" w14:textId="77777777">
              <w:trPr>
                <w:trHeight w:val="217"/>
                <w:jc w:val="center"/>
              </w:trPr>
              <w:tc>
                <w:tcPr>
                  <w:tcW w:w="1441" w:type="dxa"/>
                  <w:vMerge w:val="restart"/>
                  <w:vAlign w:val="center"/>
                </w:tcPr>
                <w:p w14:paraId="4F803815" w14:textId="77777777" w:rsidR="008F2812" w:rsidRDefault="00A12E87">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3" w:type="dxa"/>
                  <w:vAlign w:val="center"/>
                </w:tcPr>
                <w:p w14:paraId="04F44B7C" w14:textId="77777777" w:rsidR="008F2812" w:rsidRDefault="008B6383">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vAlign w:val="center"/>
                </w:tcPr>
                <w:p w14:paraId="2B007CF6" w14:textId="77777777" w:rsidR="008F2812" w:rsidRDefault="00A12E87">
                  <w:pPr>
                    <w:pStyle w:val="TAC"/>
                    <w:rPr>
                      <w:lang w:val="en-US"/>
                    </w:rPr>
                  </w:pPr>
                  <w:r>
                    <w:rPr>
                      <w:rFonts w:hint="eastAsia"/>
                      <w:lang w:val="en-US"/>
                    </w:rPr>
                    <w:t>-6.9</w:t>
                  </w:r>
                </w:p>
              </w:tc>
              <w:tc>
                <w:tcPr>
                  <w:tcW w:w="1622" w:type="dxa"/>
                  <w:vAlign w:val="center"/>
                </w:tcPr>
                <w:p w14:paraId="4CC6A396" w14:textId="77777777" w:rsidR="008F2812" w:rsidRDefault="00A12E87">
                  <w:pPr>
                    <w:pStyle w:val="TAC"/>
                    <w:rPr>
                      <w:lang w:val="en-US"/>
                    </w:rPr>
                  </w:pPr>
                  <w:r>
                    <w:rPr>
                      <w:rFonts w:hint="eastAsia"/>
                      <w:lang w:val="en-US"/>
                    </w:rPr>
                    <w:t>-6.5</w:t>
                  </w:r>
                </w:p>
              </w:tc>
              <w:tc>
                <w:tcPr>
                  <w:tcW w:w="1623" w:type="dxa"/>
                  <w:vAlign w:val="center"/>
                </w:tcPr>
                <w:p w14:paraId="7B7E907F" w14:textId="77777777" w:rsidR="008F2812" w:rsidRDefault="00A12E87">
                  <w:pPr>
                    <w:pStyle w:val="TAC"/>
                  </w:pPr>
                  <w:r>
                    <w:t>-7.5</w:t>
                  </w:r>
                </w:p>
              </w:tc>
            </w:tr>
            <w:tr w:rsidR="008F2812" w14:paraId="5370B50E" w14:textId="77777777">
              <w:trPr>
                <w:trHeight w:val="226"/>
                <w:jc w:val="center"/>
              </w:trPr>
              <w:tc>
                <w:tcPr>
                  <w:tcW w:w="1441" w:type="dxa"/>
                  <w:vMerge/>
                  <w:vAlign w:val="center"/>
                </w:tcPr>
                <w:p w14:paraId="0F733E25" w14:textId="77777777" w:rsidR="008F2812" w:rsidRDefault="008F2812">
                  <w:pPr>
                    <w:pStyle w:val="TAC"/>
                  </w:pPr>
                </w:p>
              </w:tc>
              <w:tc>
                <w:tcPr>
                  <w:tcW w:w="813" w:type="dxa"/>
                  <w:vAlign w:val="center"/>
                </w:tcPr>
                <w:p w14:paraId="5323DA1F" w14:textId="77777777" w:rsidR="008F2812" w:rsidRDefault="008B6383">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shd w:val="clear" w:color="auto" w:fill="auto"/>
                  <w:vAlign w:val="center"/>
                </w:tcPr>
                <w:p w14:paraId="2173B872" w14:textId="77777777" w:rsidR="008F2812" w:rsidRDefault="00A12E87">
                  <w:pPr>
                    <w:pStyle w:val="TAC"/>
                    <w:rPr>
                      <w:lang w:val="en-US"/>
                    </w:rPr>
                  </w:pPr>
                  <w:r>
                    <w:rPr>
                      <w:rFonts w:hint="eastAsia"/>
                      <w:lang w:val="en-US"/>
                    </w:rPr>
                    <w:t>1.0</w:t>
                  </w:r>
                </w:p>
              </w:tc>
              <w:tc>
                <w:tcPr>
                  <w:tcW w:w="1622" w:type="dxa"/>
                  <w:shd w:val="clear" w:color="auto" w:fill="auto"/>
                  <w:vAlign w:val="center"/>
                </w:tcPr>
                <w:p w14:paraId="6F77B771" w14:textId="77777777" w:rsidR="008F2812" w:rsidRDefault="00A12E87">
                  <w:pPr>
                    <w:pStyle w:val="TAC"/>
                    <w:rPr>
                      <w:lang w:val="en-US"/>
                    </w:rPr>
                  </w:pPr>
                  <w:r>
                    <w:rPr>
                      <w:rFonts w:hint="eastAsia"/>
                      <w:lang w:val="en-US"/>
                    </w:rPr>
                    <w:t>1.4</w:t>
                  </w:r>
                </w:p>
              </w:tc>
              <w:tc>
                <w:tcPr>
                  <w:tcW w:w="1623" w:type="dxa"/>
                  <w:shd w:val="clear" w:color="auto" w:fill="auto"/>
                  <w:vAlign w:val="center"/>
                </w:tcPr>
                <w:p w14:paraId="5EC55592" w14:textId="77777777" w:rsidR="008F2812" w:rsidRDefault="00A12E87">
                  <w:pPr>
                    <w:pStyle w:val="TAC"/>
                    <w:rPr>
                      <w:lang w:eastAsia="ko-KR"/>
                    </w:rPr>
                  </w:pPr>
                  <w:r>
                    <w:rPr>
                      <w:lang w:eastAsia="ko-KR"/>
                    </w:rPr>
                    <w:t>0.4</w:t>
                  </w:r>
                </w:p>
              </w:tc>
            </w:tr>
          </w:tbl>
          <w:p w14:paraId="25DEACF5" w14:textId="77777777" w:rsidR="008F2812" w:rsidRDefault="008F2812">
            <w:pPr>
              <w:pStyle w:val="a6"/>
              <w:spacing w:after="0"/>
              <w:rPr>
                <w:rFonts w:eastAsia="宋体"/>
                <w:b/>
                <w:i/>
                <w:szCs w:val="20"/>
              </w:rPr>
            </w:pPr>
          </w:p>
        </w:tc>
      </w:tr>
      <w:tr w:rsidR="008F2812" w14:paraId="39F75608" w14:textId="77777777">
        <w:tc>
          <w:tcPr>
            <w:tcW w:w="1053" w:type="dxa"/>
          </w:tcPr>
          <w:p w14:paraId="4BC45320" w14:textId="77777777" w:rsidR="008F2812" w:rsidRDefault="00A12E87">
            <w:pPr>
              <w:rPr>
                <w:rFonts w:eastAsia="Calibri"/>
              </w:rPr>
            </w:pPr>
            <w:r>
              <w:rPr>
                <w:rFonts w:eastAsia="Calibri"/>
              </w:rPr>
              <w:t>[7]</w:t>
            </w:r>
          </w:p>
        </w:tc>
        <w:tc>
          <w:tcPr>
            <w:tcW w:w="8216" w:type="dxa"/>
          </w:tcPr>
          <w:p w14:paraId="45B5C45F" w14:textId="77777777" w:rsidR="008F2812" w:rsidRPr="00885ABD" w:rsidRDefault="00A12E87">
            <w:pPr>
              <w:pStyle w:val="3GPPText"/>
              <w:rPr>
                <w:rFonts w:eastAsia="Calibri"/>
                <w:lang w:val="en-US" w:eastAsia="zh-CN"/>
              </w:rPr>
            </w:pPr>
            <w:bookmarkStart w:id="15" w:name="_Ref39424767"/>
            <w:bookmarkStart w:id="16" w:name="_Ref47264527"/>
            <w:bookmarkStart w:id="17" w:name="_Ref47289163"/>
            <w:r w:rsidRPr="00885ABD">
              <w:rPr>
                <w:rFonts w:eastAsia="Calibri"/>
                <w:b/>
                <w:i/>
                <w:lang w:val="en-US" w:eastAsia="zh-CN"/>
              </w:rPr>
              <w:t>Proposal 2</w:t>
            </w:r>
            <w:r w:rsidRPr="00885ABD">
              <w:rPr>
                <w:rFonts w:eastAsia="Calibri" w:hint="eastAsia"/>
                <w:b/>
                <w:i/>
                <w:lang w:val="en-US" w:eastAsia="zh-CN"/>
              </w:rPr>
              <w:t>: R</w:t>
            </w:r>
            <w:r w:rsidRPr="00885ABD">
              <w:rPr>
                <w:rFonts w:eastAsia="Calibri"/>
                <w:b/>
                <w:i/>
                <w:lang w:val="en-US" w:eastAsia="zh-CN"/>
              </w:rPr>
              <w:t>eus</w:t>
            </w:r>
            <w:r w:rsidRPr="00885ABD">
              <w:rPr>
                <w:rFonts w:eastAsia="Calibri" w:hint="eastAsia"/>
                <w:b/>
                <w:i/>
                <w:lang w:val="en-US" w:eastAsia="zh-CN"/>
              </w:rPr>
              <w:t>ing</w:t>
            </w:r>
            <w:r w:rsidRPr="00885ABD">
              <w:rPr>
                <w:rFonts w:eastAsia="Calibri"/>
                <w:b/>
                <w:i/>
                <w:lang w:val="en-US" w:eastAsia="zh-CN"/>
              </w:rPr>
              <w:t xml:space="preserve"> the absolute-time-of arrival model for InF scenarios defined in TR 38.901</w:t>
            </w:r>
            <w:r w:rsidRPr="00885ABD">
              <w:rPr>
                <w:rFonts w:eastAsia="Calibri" w:hint="eastAsia"/>
                <w:b/>
                <w:i/>
                <w:lang w:val="en-US" w:eastAsia="zh-CN"/>
              </w:rPr>
              <w:t xml:space="preserve"> to </w:t>
            </w:r>
            <w:r w:rsidRPr="00885ABD">
              <w:rPr>
                <w:rFonts w:eastAsia="Calibri"/>
                <w:b/>
                <w:i/>
                <w:lang w:val="en-US"/>
              </w:rPr>
              <w:t xml:space="preserve">the evaluation of </w:t>
            </w:r>
            <w:r w:rsidRPr="00885ABD">
              <w:rPr>
                <w:rFonts w:eastAsia="Calibri" w:hint="eastAsia"/>
                <w:b/>
                <w:i/>
                <w:lang w:val="en-US" w:eastAsia="zh-CN"/>
              </w:rPr>
              <w:t>IOO</w:t>
            </w:r>
            <w:r w:rsidRPr="00885ABD">
              <w:rPr>
                <w:rFonts w:eastAsia="Calibri"/>
                <w:b/>
                <w:i/>
                <w:lang w:val="en-US"/>
              </w:rPr>
              <w:t xml:space="preserve"> scenari</w:t>
            </w:r>
            <w:bookmarkEnd w:id="15"/>
            <w:r w:rsidRPr="00885ABD">
              <w:rPr>
                <w:rFonts w:eastAsia="Calibri" w:hint="eastAsia"/>
                <w:b/>
                <w:i/>
                <w:lang w:val="en-US" w:eastAsia="zh-CN"/>
              </w:rPr>
              <w:t>o.</w:t>
            </w:r>
            <w:bookmarkEnd w:id="16"/>
            <w:r w:rsidRPr="00885ABD">
              <w:rPr>
                <w:rFonts w:eastAsia="Calibri"/>
                <w:lang w:val="en-US"/>
              </w:rPr>
              <w:t xml:space="preserve"> </w:t>
            </w:r>
            <w:r w:rsidRPr="00885ABD">
              <w:rPr>
                <w:rFonts w:eastAsia="Calibri"/>
                <w:b/>
                <w:i/>
                <w:lang w:val="en-US" w:eastAsia="zh-CN"/>
              </w:rPr>
              <w:t xml:space="preserve">The </w:t>
            </w:r>
            <w:r w:rsidRPr="00885ABD">
              <w:rPr>
                <w:rFonts w:eastAsia="Calibri" w:hint="eastAsia"/>
                <w:b/>
                <w:i/>
                <w:lang w:val="en-US" w:eastAsia="zh-CN"/>
              </w:rPr>
              <w:t xml:space="preserve">values of </w:t>
            </w:r>
            <w:r w:rsidRPr="00885ABD">
              <w:rPr>
                <w:rFonts w:eastAsia="Calibri"/>
                <w:b/>
                <w:i/>
                <w:lang w:val="en-US" w:eastAsia="zh-CN"/>
              </w:rPr>
              <w:t xml:space="preserve">parameters </w:t>
            </w:r>
            <m:oMath>
              <m:sSub>
                <m:sSubPr>
                  <m:ctrlPr>
                    <w:rPr>
                      <w:rFonts w:ascii="Cambria Math" w:eastAsia="Calibri" w:hAnsi="Cambria Math"/>
                      <w:b/>
                      <w:i/>
                    </w:rPr>
                  </m:ctrlPr>
                </m:sSubPr>
                <m:e>
                  <m:r>
                    <m:rPr>
                      <m:sty m:val="bi"/>
                    </m:rPr>
                    <w:rPr>
                      <w:rFonts w:ascii="Cambria Math" w:eastAsia="Calibri" w:hAnsi="Cambria Math"/>
                    </w:rPr>
                    <m:t>μ</m:t>
                  </m:r>
                </m:e>
                <m:sub>
                  <m:r>
                    <m:rPr>
                      <m:sty m:val="bi"/>
                    </m:rPr>
                    <w:rPr>
                      <w:rFonts w:ascii="Cambria Math" w:eastAsia="Calibri" w:hAnsi="Cambria Math"/>
                    </w:rPr>
                    <m:t>lgΔτ</m:t>
                  </m:r>
                </m:sub>
              </m:sSub>
            </m:oMath>
            <w:r w:rsidRPr="00885ABD">
              <w:rPr>
                <w:rFonts w:eastAsia="Calibri"/>
                <w:b/>
                <w:i/>
                <w:lang w:val="en-US"/>
              </w:rPr>
              <w:t xml:space="preserve"> and </w:t>
            </w:r>
            <m:oMath>
              <m:sSub>
                <m:sSubPr>
                  <m:ctrlPr>
                    <w:rPr>
                      <w:rFonts w:ascii="Cambria Math" w:eastAsia="Calibri" w:hAnsi="Cambria Math"/>
                      <w:b/>
                      <w:i/>
                    </w:rPr>
                  </m:ctrlPr>
                </m:sSubPr>
                <m:e>
                  <m:r>
                    <m:rPr>
                      <m:sty m:val="bi"/>
                    </m:rPr>
                    <w:rPr>
                      <w:rFonts w:ascii="Cambria Math" w:eastAsia="Calibri" w:hAnsi="Cambria Math"/>
                    </w:rPr>
                    <m:t>σ</m:t>
                  </m:r>
                </m:e>
                <m:sub>
                  <m:r>
                    <m:rPr>
                      <m:sty m:val="bi"/>
                    </m:rPr>
                    <w:rPr>
                      <w:rFonts w:ascii="Cambria Math" w:eastAsia="Calibri" w:hAnsi="Cambria Math"/>
                    </w:rPr>
                    <m:t>lgΔτ</m:t>
                  </m:r>
                </m:sub>
              </m:sSub>
            </m:oMath>
            <w:r w:rsidRPr="00885ABD">
              <w:rPr>
                <w:rFonts w:eastAsia="Calibri" w:hint="eastAsia"/>
                <w:lang w:val="en-US" w:eastAsia="zh-CN"/>
              </w:rPr>
              <w:t xml:space="preserve"> </w:t>
            </w:r>
            <w:r w:rsidRPr="00885ABD">
              <w:rPr>
                <w:rFonts w:eastAsia="Calibri"/>
                <w:b/>
                <w:i/>
                <w:lang w:val="en-US" w:eastAsia="zh-CN"/>
              </w:rPr>
              <w:t>for generation of the excess delay</w:t>
            </w:r>
            <w:r w:rsidRPr="00885ABD">
              <w:rPr>
                <w:rFonts w:eastAsia="Calibri" w:hint="eastAsia"/>
                <w:b/>
                <w:i/>
                <w:lang w:val="en-US" w:eastAsia="zh-CN"/>
              </w:rPr>
              <w:t xml:space="preserve"> </w:t>
            </w:r>
            <m:oMath>
              <m:r>
                <m:rPr>
                  <m:sty m:val="bi"/>
                </m:rPr>
                <w:rPr>
                  <w:rFonts w:ascii="Cambria Math" w:eastAsia="Calibri" w:hAnsi="Cambria Math"/>
                </w:rPr>
                <m:t>Δτ</m:t>
              </m:r>
            </m:oMath>
            <w:r w:rsidRPr="00885ABD">
              <w:rPr>
                <w:rFonts w:eastAsia="Calibri"/>
                <w:b/>
                <w:i/>
                <w:lang w:val="en-US" w:eastAsia="zh-CN"/>
              </w:rPr>
              <w:t xml:space="preserve"> in NLOS for IOO scenario are shown in the below Table</w:t>
            </w:r>
            <w:r w:rsidRPr="00885ABD">
              <w:rPr>
                <w:rFonts w:eastAsia="Calibri" w:hint="eastAsia"/>
                <w:b/>
                <w:i/>
                <w:lang w:val="en-US" w:eastAsia="zh-CN"/>
              </w:rPr>
              <w:t>:</w:t>
            </w:r>
            <w:bookmarkEnd w:id="17"/>
          </w:p>
          <w:tbl>
            <w:tblPr>
              <w:tblW w:w="4243"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98" w:type="dxa"/>
              </w:tblCellMar>
              <w:tblLook w:val="04A0" w:firstRow="1" w:lastRow="0" w:firstColumn="1" w:lastColumn="0" w:noHBand="0" w:noVBand="1"/>
            </w:tblPr>
            <w:tblGrid>
              <w:gridCol w:w="1580"/>
              <w:gridCol w:w="992"/>
              <w:gridCol w:w="1671"/>
            </w:tblGrid>
            <w:tr w:rsidR="008F2812" w14:paraId="705A5C06" w14:textId="77777777">
              <w:trPr>
                <w:jc w:val="center"/>
              </w:trPr>
              <w:tc>
                <w:tcPr>
                  <w:tcW w:w="2572" w:type="dxa"/>
                  <w:gridSpan w:val="2"/>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693B50DE" w14:textId="77777777" w:rsidR="008F2812" w:rsidRDefault="00A12E87">
                  <w:pPr>
                    <w:pStyle w:val="TAH"/>
                  </w:pPr>
                  <w:r>
                    <w:rPr>
                      <w:lang w:eastAsia="ko-KR"/>
                    </w:rPr>
                    <w:t>Scenario</w:t>
                  </w:r>
                </w:p>
              </w:tc>
              <w:tc>
                <w:tcPr>
                  <w:tcW w:w="1671" w:type="dxa"/>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239A451E" w14:textId="77777777" w:rsidR="008F2812" w:rsidRDefault="00A12E87">
                  <w:pPr>
                    <w:pStyle w:val="TAH"/>
                  </w:pPr>
                  <w:r>
                    <w:t>IOO</w:t>
                  </w:r>
                </w:p>
              </w:tc>
            </w:tr>
            <w:tr w:rsidR="008F2812" w14:paraId="3A1C225D" w14:textId="77777777">
              <w:trPr>
                <w:jc w:val="center"/>
              </w:trPr>
              <w:tc>
                <w:tcPr>
                  <w:tcW w:w="1580" w:type="dxa"/>
                  <w:vMerge w:val="restart"/>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558940FF" w14:textId="77777777" w:rsidR="008F2812" w:rsidRDefault="00A12E87">
                  <w:pPr>
                    <w:pStyle w:val="TAC"/>
                  </w:pPr>
                  <m:oMathPara>
                    <m:oMath>
                      <m:r>
                        <w:rPr>
                          <w:rFonts w:ascii="Cambria Math" w:hAnsi="Cambria Math"/>
                        </w:rPr>
                        <m:t>lgΔτ=</m:t>
                      </m:r>
                      <m:sSub>
                        <m:sSubPr>
                          <m:ctrlPr>
                            <w:rPr>
                              <w:rFonts w:ascii="Cambria Math" w:hAnsi="Cambria Math"/>
                            </w:rPr>
                          </m:ctrlPr>
                        </m:sSubPr>
                        <m:e>
                          <m:r>
                            <w:rPr>
                              <w:rFonts w:ascii="Cambria Math" w:hAnsi="Cambria Math"/>
                            </w:rPr>
                            <m:t>log</m:t>
                          </m:r>
                        </m:e>
                        <m:sub>
                          <m:r>
                            <w:rPr>
                              <w:rFonts w:ascii="Cambria Math" w:hAnsi="Cambria Math"/>
                            </w:rPr>
                            <m:t>10</m:t>
                          </m:r>
                        </m:sub>
                      </m:sSub>
                      <m:d>
                        <m:dPr>
                          <m:ctrlPr>
                            <w:rPr>
                              <w:rFonts w:ascii="Cambria Math" w:hAnsi="Cambria Math"/>
                            </w:rPr>
                          </m:ctrlPr>
                        </m:dPr>
                        <m:e>
                          <m:f>
                            <m:fPr>
                              <m:type m:val="lin"/>
                              <m:ctrlPr>
                                <w:rPr>
                                  <w:rFonts w:ascii="Cambria Math" w:hAnsi="Cambria Math"/>
                                </w:rPr>
                              </m:ctrlPr>
                            </m:fPr>
                            <m:num>
                              <m:r>
                                <w:rPr>
                                  <w:rFonts w:ascii="Cambria Math" w:hAnsi="Cambria Math"/>
                                </w:rPr>
                                <m:t>Δτ</m:t>
                              </m:r>
                            </m:num>
                            <m:den>
                              <m:r>
                                <w:rPr>
                                  <w:rFonts w:ascii="Cambria Math" w:hAnsi="Cambria Math"/>
                                </w:rPr>
                                <m:t>1s</m:t>
                              </m:r>
                            </m:den>
                          </m:f>
                        </m:e>
                      </m:d>
                    </m:oMath>
                  </m:oMathPara>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0D8F695B" w14:textId="77777777" w:rsidR="008F2812" w:rsidRDefault="008B6383">
                  <w:pPr>
                    <w:pStyle w:val="TAC"/>
                  </w:pPr>
                  <m:oMathPara>
                    <m:oMath>
                      <m:sSub>
                        <m:sSubPr>
                          <m:ctrlPr>
                            <w:rPr>
                              <w:rFonts w:ascii="Cambria Math" w:hAnsi="Cambria Math"/>
                            </w:rPr>
                          </m:ctrlPr>
                        </m:sSubPr>
                        <m:e>
                          <m:r>
                            <w:rPr>
                              <w:rFonts w:ascii="Cambria Math" w:hAnsi="Cambria Math"/>
                            </w:rPr>
                            <m:t>μ</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51C97F0E" w14:textId="77777777" w:rsidR="008F2812" w:rsidRDefault="00A12E87">
                  <w:pPr>
                    <w:pStyle w:val="TAC"/>
                  </w:pPr>
                  <w:r>
                    <w:t>-7.5</w:t>
                  </w:r>
                </w:p>
              </w:tc>
            </w:tr>
            <w:tr w:rsidR="008F2812" w14:paraId="16803771" w14:textId="77777777">
              <w:trPr>
                <w:jc w:val="center"/>
              </w:trPr>
              <w:tc>
                <w:tcPr>
                  <w:tcW w:w="1580" w:type="dxa"/>
                  <w:vMerge/>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645F214D" w14:textId="77777777" w:rsidR="008F2812" w:rsidRDefault="008F2812">
                  <w:pPr>
                    <w:pStyle w:val="TAC"/>
                  </w:pPr>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308D66CF" w14:textId="77777777" w:rsidR="008F2812" w:rsidRDefault="008B6383">
                  <w:pPr>
                    <w:pStyle w:val="TAC"/>
                  </w:pPr>
                  <m:oMathPara>
                    <m:oMath>
                      <m:sSub>
                        <m:sSubPr>
                          <m:ctrlPr>
                            <w:rPr>
                              <w:rFonts w:ascii="Cambria Math" w:hAnsi="Cambria Math"/>
                            </w:rPr>
                          </m:ctrlPr>
                        </m:sSubPr>
                        <m:e>
                          <m:r>
                            <w:rPr>
                              <w:rFonts w:ascii="Cambria Math" w:hAnsi="Cambria Math"/>
                            </w:rPr>
                            <m:t>σ</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3BADD2E4" w14:textId="77777777" w:rsidR="008F2812" w:rsidRDefault="00A12E87">
                  <w:pPr>
                    <w:pStyle w:val="TAC"/>
                    <w:rPr>
                      <w:lang w:eastAsia="ko-KR"/>
                    </w:rPr>
                  </w:pPr>
                  <w:r>
                    <w:rPr>
                      <w:lang w:eastAsia="ko-KR"/>
                    </w:rPr>
                    <w:t>0.4</w:t>
                  </w:r>
                </w:p>
              </w:tc>
            </w:tr>
          </w:tbl>
          <w:p w14:paraId="4FDBAFE2" w14:textId="77777777" w:rsidR="008F2812" w:rsidRDefault="008F2812">
            <w:pPr>
              <w:snapToGrid w:val="0"/>
              <w:spacing w:beforeLines="50" w:before="120" w:afterLines="50" w:after="120" w:line="20" w:lineRule="atLeast"/>
              <w:rPr>
                <w:rFonts w:eastAsia="Calibri"/>
                <w:b/>
                <w:bCs/>
                <w:i/>
                <w:iCs/>
                <w:sz w:val="20"/>
                <w:szCs w:val="20"/>
              </w:rPr>
            </w:pPr>
          </w:p>
        </w:tc>
      </w:tr>
      <w:tr w:rsidR="008F2812" w:rsidRPr="00885ABD" w14:paraId="1E420046" w14:textId="77777777">
        <w:tc>
          <w:tcPr>
            <w:tcW w:w="1053" w:type="dxa"/>
          </w:tcPr>
          <w:p w14:paraId="60AC3E15" w14:textId="77777777" w:rsidR="008F2812" w:rsidRDefault="00A12E87">
            <w:pPr>
              <w:rPr>
                <w:rFonts w:eastAsia="Calibri"/>
              </w:rPr>
            </w:pPr>
            <w:r>
              <w:rPr>
                <w:rFonts w:eastAsia="Calibri"/>
              </w:rPr>
              <w:t>[8]</w:t>
            </w:r>
          </w:p>
        </w:tc>
        <w:tc>
          <w:tcPr>
            <w:tcW w:w="8216" w:type="dxa"/>
          </w:tcPr>
          <w:p w14:paraId="4AD688EA" w14:textId="77777777" w:rsidR="008F2812" w:rsidRDefault="00A12E87">
            <w:pPr>
              <w:pStyle w:val="3GPPText"/>
              <w:overflowPunct w:val="0"/>
              <w:adjustRightInd w:val="0"/>
              <w:spacing w:after="120" w:line="240" w:lineRule="auto"/>
              <w:textAlignment w:val="baseline"/>
              <w:rPr>
                <w:rFonts w:eastAsia="Calibri"/>
              </w:rPr>
            </w:pPr>
            <w:r>
              <w:rPr>
                <w:rFonts w:eastAsia="Calibri"/>
              </w:rPr>
              <w:t>Proposal 7</w:t>
            </w:r>
          </w:p>
          <w:p w14:paraId="234F5852" w14:textId="77777777" w:rsidR="008F2812" w:rsidRPr="00885ABD" w:rsidRDefault="00A12E87" w:rsidP="0059397A">
            <w:pPr>
              <w:pStyle w:val="3GPPText"/>
              <w:numPr>
                <w:ilvl w:val="1"/>
                <w:numId w:val="20"/>
              </w:numPr>
              <w:overflowPunct w:val="0"/>
              <w:adjustRightInd w:val="0"/>
              <w:spacing w:after="120" w:line="240" w:lineRule="auto"/>
              <w:textAlignment w:val="baseline"/>
              <w:rPr>
                <w:rFonts w:eastAsia="Calibri"/>
                <w:b/>
                <w:bCs/>
                <w:lang w:val="en-US"/>
              </w:rPr>
            </w:pPr>
            <w:r w:rsidRPr="00885ABD">
              <w:rPr>
                <w:rFonts w:eastAsia="Calibri"/>
                <w:b/>
                <w:bCs/>
                <w:lang w:val="en-US"/>
              </w:rPr>
              <w:t>Do not modify channel modelling for the UMi, UMa, and IOO scenarios</w:t>
            </w:r>
          </w:p>
          <w:p w14:paraId="35FBF710" w14:textId="77777777" w:rsidR="008F2812" w:rsidRPr="00885ABD" w:rsidRDefault="008F2812">
            <w:pPr>
              <w:pStyle w:val="3GPPText"/>
              <w:rPr>
                <w:rFonts w:eastAsia="Calibri"/>
                <w:b/>
                <w:i/>
                <w:lang w:val="en-US" w:eastAsia="zh-CN"/>
              </w:rPr>
            </w:pPr>
          </w:p>
        </w:tc>
      </w:tr>
      <w:tr w:rsidR="008F2812" w:rsidRPr="00885ABD" w14:paraId="17C37E24" w14:textId="77777777">
        <w:tc>
          <w:tcPr>
            <w:tcW w:w="1053" w:type="dxa"/>
          </w:tcPr>
          <w:p w14:paraId="651140A3" w14:textId="77777777" w:rsidR="008F2812" w:rsidRDefault="00A12E87">
            <w:pPr>
              <w:rPr>
                <w:rFonts w:eastAsia="Calibri"/>
              </w:rPr>
            </w:pPr>
            <w:r>
              <w:rPr>
                <w:rFonts w:eastAsia="Calibri"/>
              </w:rPr>
              <w:t>[15]</w:t>
            </w:r>
          </w:p>
        </w:tc>
        <w:tc>
          <w:tcPr>
            <w:tcW w:w="8216" w:type="dxa"/>
          </w:tcPr>
          <w:p w14:paraId="61E9AACB" w14:textId="77777777" w:rsidR="008F2812" w:rsidRPr="00885ABD" w:rsidRDefault="00A12E87">
            <w:pPr>
              <w:rPr>
                <w:rFonts w:eastAsia="Calibri"/>
                <w:lang w:val="en-US"/>
              </w:rPr>
            </w:pPr>
            <w:r w:rsidRPr="00885ABD">
              <w:rPr>
                <w:rFonts w:eastAsia="Calibri"/>
                <w:b/>
                <w:bCs/>
                <w:lang w:val="en-US"/>
              </w:rPr>
              <w:t>Proposal 1</w:t>
            </w:r>
            <w:r w:rsidRPr="00885ABD">
              <w:rPr>
                <w:rFonts w:eastAsia="Calibri"/>
                <w:lang w:val="en-US"/>
              </w:rPr>
              <w:t xml:space="preserve">: Approximate absolute time of arrival models for UMi, UMa, and IOO scenarios are applicable however, some parameters of the absolute time of arrival models are left to individual companies.   </w:t>
            </w:r>
          </w:p>
          <w:p w14:paraId="5C4A1811" w14:textId="77777777" w:rsidR="008F2812" w:rsidRPr="008A4CBF" w:rsidRDefault="00A12E87" w:rsidP="0059397A">
            <w:pPr>
              <w:pStyle w:val="afc"/>
              <w:numPr>
                <w:ilvl w:val="0"/>
                <w:numId w:val="34"/>
              </w:numPr>
              <w:contextualSpacing/>
              <w:rPr>
                <w:rFonts w:eastAsia="Calibri"/>
                <w:sz w:val="20"/>
                <w:szCs w:val="20"/>
                <w:lang w:val="en-US"/>
              </w:rPr>
            </w:pPr>
            <w:r w:rsidRPr="008A4CBF">
              <w:rPr>
                <w:rFonts w:eastAsia="Calibri"/>
                <w:sz w:val="20"/>
                <w:szCs w:val="20"/>
                <w:lang w:val="en-US"/>
              </w:rPr>
              <w:t xml:space="preserve">One way is to add an additional delay with absolute LOS delay </w:t>
            </w:r>
            <m:oMath>
              <m:f>
                <m:fPr>
                  <m:type m:val="lin"/>
                  <m:ctrlPr>
                    <w:rPr>
                      <w:rFonts w:ascii="Cambria Math" w:eastAsia="Calibri" w:hAnsi="Cambria Math"/>
                      <w:i/>
                      <w:sz w:val="20"/>
                      <w:szCs w:val="20"/>
                    </w:rPr>
                  </m:ctrlPr>
                </m:fPr>
                <m:num>
                  <m:sSub>
                    <m:sSubPr>
                      <m:ctrlPr>
                        <w:rPr>
                          <w:rFonts w:ascii="Cambria Math" w:eastAsia="Calibri" w:hAnsi="Cambria Math"/>
                          <w:i/>
                          <w:sz w:val="20"/>
                          <w:szCs w:val="20"/>
                        </w:rPr>
                      </m:ctrlPr>
                    </m:sSubPr>
                    <m:e>
                      <m:r>
                        <w:rPr>
                          <w:rFonts w:ascii="Cambria Math" w:eastAsia="Calibri" w:hAnsi="Cambria Math"/>
                          <w:sz w:val="20"/>
                          <w:szCs w:val="20"/>
                        </w:rPr>
                        <m:t>d</m:t>
                      </m:r>
                    </m:e>
                    <m:sub>
                      <m:r>
                        <w:rPr>
                          <w:rFonts w:ascii="Cambria Math" w:eastAsia="Calibri" w:hAnsi="Cambria Math"/>
                          <w:sz w:val="20"/>
                          <w:szCs w:val="20"/>
                          <w:lang w:val="en-US"/>
                        </w:rPr>
                        <m:t>3</m:t>
                      </m:r>
                      <m:r>
                        <w:rPr>
                          <w:rFonts w:ascii="Cambria Math" w:eastAsia="Calibri" w:hAnsi="Cambria Math"/>
                          <w:sz w:val="20"/>
                          <w:szCs w:val="20"/>
                        </w:rPr>
                        <m:t>D</m:t>
                      </m:r>
                    </m:sub>
                  </m:sSub>
                </m:num>
                <m:den>
                  <m:r>
                    <w:rPr>
                      <w:rFonts w:ascii="Cambria Math" w:eastAsia="Calibri" w:hAnsi="Cambria Math"/>
                      <w:sz w:val="20"/>
                      <w:szCs w:val="20"/>
                    </w:rPr>
                    <m:t>c</m:t>
                  </m:r>
                </m:den>
              </m:f>
              <m:r>
                <w:rPr>
                  <w:rFonts w:ascii="Cambria Math" w:eastAsia="Calibri" w:hAnsi="Cambria Math"/>
                  <w:sz w:val="20"/>
                  <w:szCs w:val="20"/>
                  <w:lang w:val="en-US"/>
                </w:rPr>
                <m:t xml:space="preserve"> </m:t>
              </m:r>
            </m:oMath>
            <w:r w:rsidRPr="008A4CBF">
              <w:rPr>
                <w:rFonts w:eastAsia="Calibri"/>
                <w:sz w:val="20"/>
                <w:szCs w:val="20"/>
                <w:lang w:val="en-US"/>
              </w:rPr>
              <w:t xml:space="preserve"> to LOS and NLOS fast fading channels to </w:t>
            </w:r>
            <w:r>
              <w:rPr>
                <w:rFonts w:eastAsia="Calibri"/>
                <w:sz w:val="20"/>
                <w:szCs w:val="20"/>
                <w:lang w:val="en-US"/>
              </w:rPr>
              <w:t>(7.5-27) and (7.5-30) respectively in TR38.901.</w:t>
            </w:r>
          </w:p>
          <w:p w14:paraId="218A3AB7" w14:textId="77777777" w:rsidR="008F2812" w:rsidRDefault="00A12E87">
            <w:pPr>
              <w:pStyle w:val="afc"/>
              <w:ind w:left="640"/>
              <w:rPr>
                <w:rFonts w:eastAsia="Calibri"/>
                <w:sz w:val="20"/>
                <w:szCs w:val="20"/>
                <w:lang w:val="en-US"/>
              </w:rPr>
            </w:pPr>
            <w:r>
              <w:rPr>
                <w:rFonts w:eastAsia="Calibri"/>
                <w:sz w:val="20"/>
                <w:szCs w:val="20"/>
                <w:lang w:val="en-US"/>
              </w:rPr>
              <w:t xml:space="preserve">The excess delay </w:t>
            </w:r>
            <m:oMath>
              <m:r>
                <m:rPr>
                  <m:sty m:val="b"/>
                </m:rPr>
                <w:rPr>
                  <w:rFonts w:ascii="Cambria Math" w:eastAsia="Calibri" w:hAnsi="Cambria Math"/>
                  <w:sz w:val="20"/>
                  <w:szCs w:val="20"/>
                  <w:lang w:val="en-US"/>
                </w:rPr>
                <m:t>Δ</m:t>
              </m:r>
              <m:r>
                <m:rPr>
                  <m:sty m:val="bi"/>
                </m:rPr>
                <w:rPr>
                  <w:rFonts w:ascii="Cambria Math" w:eastAsia="Calibri" w:hAnsi="Cambria Math"/>
                  <w:sz w:val="20"/>
                  <w:szCs w:val="20"/>
                  <w:lang w:val="en-US"/>
                </w:rPr>
                <m:t>τ</m:t>
              </m:r>
            </m:oMath>
            <w:r>
              <w:rPr>
                <w:rFonts w:eastAsia="Calibri"/>
                <w:sz w:val="20"/>
                <w:szCs w:val="20"/>
                <w:lang w:val="en-US"/>
              </w:rPr>
              <w:t xml:space="preserve"> in NLOS can be </w:t>
            </w:r>
            <w:r w:rsidRPr="008A4CBF">
              <w:rPr>
                <w:rFonts w:eastAsia="Calibri"/>
                <w:sz w:val="20"/>
                <w:szCs w:val="20"/>
                <w:lang w:val="en-US"/>
              </w:rPr>
              <w:t>ignored</w:t>
            </w:r>
            <w:r>
              <w:rPr>
                <w:rFonts w:eastAsia="Calibri"/>
                <w:sz w:val="20"/>
                <w:szCs w:val="20"/>
                <w:lang w:val="en-US"/>
              </w:rPr>
              <w:t xml:space="preserve"> for UMi, UMa, and IOO for the simplified models or brought by individual companies (i.e., no agreed values).</w:t>
            </w:r>
          </w:p>
          <w:p w14:paraId="4EFB3F98" w14:textId="77777777" w:rsidR="008F2812" w:rsidRDefault="008F2812">
            <w:pPr>
              <w:pStyle w:val="3GPPText"/>
              <w:overflowPunct w:val="0"/>
              <w:adjustRightInd w:val="0"/>
              <w:spacing w:after="120" w:line="240" w:lineRule="auto"/>
              <w:textAlignment w:val="baseline"/>
              <w:rPr>
                <w:rFonts w:eastAsia="Calibri"/>
                <w:lang w:val="en-US"/>
              </w:rPr>
            </w:pPr>
          </w:p>
        </w:tc>
      </w:tr>
      <w:tr w:rsidR="008F2812" w:rsidRPr="00885ABD" w14:paraId="13FAC7E1" w14:textId="77777777">
        <w:tc>
          <w:tcPr>
            <w:tcW w:w="1053" w:type="dxa"/>
          </w:tcPr>
          <w:p w14:paraId="41CAEF57" w14:textId="77777777" w:rsidR="008F2812" w:rsidRDefault="00A12E87">
            <w:pPr>
              <w:rPr>
                <w:rFonts w:eastAsia="Calibri"/>
              </w:rPr>
            </w:pPr>
            <w:r>
              <w:rPr>
                <w:rFonts w:eastAsia="Calibri"/>
              </w:rPr>
              <w:t>[18]</w:t>
            </w:r>
          </w:p>
        </w:tc>
        <w:tc>
          <w:tcPr>
            <w:tcW w:w="8216" w:type="dxa"/>
          </w:tcPr>
          <w:p w14:paraId="214CA24A" w14:textId="77777777" w:rsidR="008F2812" w:rsidRPr="00885ABD" w:rsidRDefault="00A12E87">
            <w:pPr>
              <w:rPr>
                <w:rFonts w:eastAsia="Calibri"/>
                <w:b/>
                <w:bCs/>
                <w:lang w:val="en-US"/>
              </w:rPr>
            </w:pPr>
            <w:r w:rsidRPr="00885ABD">
              <w:rPr>
                <w:rFonts w:eastAsia="Calibri"/>
                <w:b/>
                <w:bCs/>
                <w:lang w:val="en-US"/>
              </w:rPr>
              <w:t>Proposal 10</w:t>
            </w:r>
            <w:r w:rsidRPr="00885ABD">
              <w:rPr>
                <w:rFonts w:eastAsia="Calibri"/>
                <w:b/>
                <w:bCs/>
                <w:lang w:val="en-US"/>
              </w:rPr>
              <w:tab/>
              <w:t>Use the same lognormal parameters for the NLoS excess delay in IOO, UMi and UMa as the ones defined for the InF model in 38.901, i.e. log10(NLOS excess delay/1s) is normally distributed with mean mu=-7.5 and standard deviation sigma=0.4.</w:t>
            </w:r>
          </w:p>
        </w:tc>
      </w:tr>
    </w:tbl>
    <w:p w14:paraId="16D2B1CC" w14:textId="77777777" w:rsidR="008F2812" w:rsidRPr="00885ABD" w:rsidRDefault="008F2812"/>
    <w:p w14:paraId="2BFB9549" w14:textId="77777777" w:rsidR="008F2812" w:rsidRPr="00885ABD" w:rsidRDefault="00A12E87">
      <w:r w:rsidRPr="00885ABD">
        <w:t>Based on the proposed options, the following is proposed for discussion</w:t>
      </w:r>
    </w:p>
    <w:p w14:paraId="6D9AD181" w14:textId="77777777" w:rsidR="008F2812" w:rsidRPr="00885ABD" w:rsidRDefault="008F2812"/>
    <w:p w14:paraId="676446B6" w14:textId="77777777" w:rsidR="008F2812" w:rsidRPr="00885ABD" w:rsidRDefault="00A12E87">
      <w:pPr>
        <w:rPr>
          <w:b/>
          <w:bCs/>
        </w:rPr>
      </w:pPr>
      <w:r w:rsidRPr="00885ABD">
        <w:rPr>
          <w:b/>
          <w:bCs/>
        </w:rPr>
        <w:lastRenderedPageBreak/>
        <w:t>Feature lead proposal 8. for the absolute time of arrival modelling in IOO, UMa, Umi, downselect between:</w:t>
      </w:r>
    </w:p>
    <w:p w14:paraId="0CF98FE8" w14:textId="77777777" w:rsidR="008F2812" w:rsidRDefault="00A12E87" w:rsidP="0059397A">
      <w:pPr>
        <w:pStyle w:val="afc"/>
        <w:numPr>
          <w:ilvl w:val="0"/>
          <w:numId w:val="27"/>
        </w:numPr>
        <w:rPr>
          <w:b/>
          <w:bCs/>
          <w:lang w:val="en-GB"/>
        </w:rPr>
      </w:pPr>
      <w:r>
        <w:rPr>
          <w:b/>
          <w:bCs/>
          <w:lang w:val="en-GB"/>
        </w:rPr>
        <w:t>Option 1: do not modify the channel modelling for the UMi, UMa, and IOO scenarios</w:t>
      </w:r>
    </w:p>
    <w:p w14:paraId="5D127E50" w14:textId="77777777" w:rsidR="008F2812" w:rsidRDefault="00A12E87" w:rsidP="0059397A">
      <w:pPr>
        <w:pStyle w:val="afc"/>
        <w:numPr>
          <w:ilvl w:val="0"/>
          <w:numId w:val="27"/>
        </w:numPr>
        <w:rPr>
          <w:b/>
          <w:bCs/>
          <w:lang w:val="en-GB"/>
        </w:rPr>
      </w:pPr>
      <w:r>
        <w:rPr>
          <w:b/>
          <w:bCs/>
          <w:lang w:val="en-GB"/>
        </w:rPr>
        <w:t>Option 2: up to companies to disclose the model details (no agreed value)</w:t>
      </w:r>
    </w:p>
    <w:p w14:paraId="2984A465" w14:textId="77777777" w:rsidR="008F2812" w:rsidRDefault="00A12E87" w:rsidP="0059397A">
      <w:pPr>
        <w:pStyle w:val="afc"/>
        <w:numPr>
          <w:ilvl w:val="0"/>
          <w:numId w:val="27"/>
        </w:numPr>
        <w:rPr>
          <w:b/>
          <w:bCs/>
          <w:lang w:val="en-GB"/>
        </w:rPr>
      </w:pPr>
      <w:r>
        <w:rPr>
          <w:b/>
          <w:bCs/>
          <w:lang w:val="en-GB"/>
        </w:rPr>
        <w:t>Option 3: Use the same lognormal parameters for the NLoS excess delay in IOO, UMi and UMa as the ones defined for the InF model in 38.901, i.e. log10(NLOS excess delay/1s) is normally distributed with mean mu=-7.5 and standard deviation sigma=0.4.</w:t>
      </w:r>
    </w:p>
    <w:p w14:paraId="60A38EA8" w14:textId="77777777" w:rsidR="008F2812" w:rsidRPr="00885ABD" w:rsidRDefault="008F2812">
      <w:pPr>
        <w:rPr>
          <w:b/>
          <w:bCs/>
        </w:rPr>
      </w:pPr>
    </w:p>
    <w:p w14:paraId="7DA4A64F" w14:textId="77777777" w:rsidR="008F2812" w:rsidRPr="00885ABD" w:rsidRDefault="00A12E87">
      <w:r w:rsidRPr="00885ABD">
        <w:t>Companies are encouraged to provide their comments in the table below</w:t>
      </w:r>
    </w:p>
    <w:p w14:paraId="308D1864" w14:textId="77777777" w:rsidR="008F2812" w:rsidRPr="00885ABD" w:rsidRDefault="008F2812"/>
    <w:tbl>
      <w:tblPr>
        <w:tblStyle w:val="af4"/>
        <w:tblW w:w="9629" w:type="dxa"/>
        <w:tblLayout w:type="fixed"/>
        <w:tblLook w:val="04A0" w:firstRow="1" w:lastRow="0" w:firstColumn="1" w:lastColumn="0" w:noHBand="0" w:noVBand="1"/>
      </w:tblPr>
      <w:tblGrid>
        <w:gridCol w:w="1555"/>
        <w:gridCol w:w="8074"/>
      </w:tblGrid>
      <w:tr w:rsidR="008F2812" w14:paraId="25601A40" w14:textId="77777777">
        <w:tc>
          <w:tcPr>
            <w:tcW w:w="1555" w:type="dxa"/>
          </w:tcPr>
          <w:p w14:paraId="2FED7930" w14:textId="77777777" w:rsidR="008F2812" w:rsidRDefault="00A12E87">
            <w:pPr>
              <w:rPr>
                <w:rFonts w:eastAsia="Calibri"/>
              </w:rPr>
            </w:pPr>
            <w:r>
              <w:rPr>
                <w:rFonts w:eastAsia="Calibri"/>
              </w:rPr>
              <w:t>Company</w:t>
            </w:r>
          </w:p>
        </w:tc>
        <w:tc>
          <w:tcPr>
            <w:tcW w:w="8074" w:type="dxa"/>
          </w:tcPr>
          <w:p w14:paraId="444EFD81" w14:textId="77777777" w:rsidR="008F2812" w:rsidRDefault="00A12E87">
            <w:pPr>
              <w:rPr>
                <w:rFonts w:eastAsia="Calibri"/>
              </w:rPr>
            </w:pPr>
            <w:r>
              <w:rPr>
                <w:rFonts w:eastAsia="Calibri"/>
              </w:rPr>
              <w:t>Comment</w:t>
            </w:r>
          </w:p>
        </w:tc>
      </w:tr>
      <w:tr w:rsidR="008F2812" w:rsidRPr="00885ABD" w14:paraId="0D10F917" w14:textId="77777777">
        <w:tc>
          <w:tcPr>
            <w:tcW w:w="1555" w:type="dxa"/>
          </w:tcPr>
          <w:p w14:paraId="72DBE1AA" w14:textId="77777777" w:rsidR="008F2812" w:rsidRDefault="00A12E87">
            <w:pPr>
              <w:rPr>
                <w:rFonts w:eastAsia="Calibri"/>
              </w:rPr>
            </w:pPr>
            <w:r>
              <w:rPr>
                <w:rFonts w:eastAsia="Calibri"/>
              </w:rPr>
              <w:t>Nokia/NSB</w:t>
            </w:r>
          </w:p>
        </w:tc>
        <w:tc>
          <w:tcPr>
            <w:tcW w:w="8074" w:type="dxa"/>
          </w:tcPr>
          <w:p w14:paraId="786D1D7B" w14:textId="77777777" w:rsidR="008F2812" w:rsidRPr="00885ABD" w:rsidRDefault="00A12E87">
            <w:pPr>
              <w:rPr>
                <w:rFonts w:eastAsia="Calibri"/>
                <w:lang w:val="en-US"/>
              </w:rPr>
            </w:pPr>
            <w:r w:rsidRPr="00885ABD">
              <w:rPr>
                <w:rFonts w:eastAsia="Calibri"/>
                <w:lang w:val="en-US"/>
              </w:rPr>
              <w:t xml:space="preserve">We think the best way would be to agree option 1 and companies can note in their results that absolute ToA was not modelled when bringing results for those scenarios. However, we are also okay with option 2. Option 3 would need detailed justification for why this model can apply to both indoor and outdoor environments. It does not seem realistic at this point to us.  </w:t>
            </w:r>
          </w:p>
        </w:tc>
      </w:tr>
      <w:tr w:rsidR="008F2812" w:rsidRPr="00885ABD" w14:paraId="704FD82B" w14:textId="77777777">
        <w:tc>
          <w:tcPr>
            <w:tcW w:w="1555" w:type="dxa"/>
          </w:tcPr>
          <w:p w14:paraId="5F308F24" w14:textId="77777777" w:rsidR="008F2812" w:rsidRDefault="00A12E87">
            <w:pPr>
              <w:rPr>
                <w:rFonts w:eastAsia="Calibri"/>
              </w:rPr>
            </w:pPr>
            <w:r>
              <w:rPr>
                <w:rFonts w:eastAsia="Calibri" w:hint="eastAsia"/>
              </w:rPr>
              <w:t>CATT</w:t>
            </w:r>
          </w:p>
        </w:tc>
        <w:tc>
          <w:tcPr>
            <w:tcW w:w="8074" w:type="dxa"/>
          </w:tcPr>
          <w:p w14:paraId="64F04339" w14:textId="77777777" w:rsidR="008F2812" w:rsidRPr="00885ABD" w:rsidRDefault="00A12E87">
            <w:pPr>
              <w:rPr>
                <w:lang w:val="en-US"/>
              </w:rPr>
            </w:pPr>
            <w:r w:rsidRPr="00885ABD">
              <w:rPr>
                <w:rFonts w:eastAsia="Calibri" w:hint="eastAsia"/>
                <w:lang w:val="en-US"/>
              </w:rPr>
              <w:t xml:space="preserve">Support Option 3. </w:t>
            </w:r>
            <w:r w:rsidRPr="00885ABD">
              <w:rPr>
                <w:rFonts w:eastAsia="Calibri"/>
                <w:lang w:val="en-US"/>
              </w:rPr>
              <w:t xml:space="preserve">Since RAN1 had agreed to model absolute time of arrival </w:t>
            </w:r>
            <w:r w:rsidRPr="00885ABD">
              <w:rPr>
                <w:rFonts w:eastAsia="Calibri" w:hint="eastAsia"/>
                <w:lang w:val="en-US"/>
              </w:rPr>
              <w:t xml:space="preserve">in </w:t>
            </w:r>
            <w:r w:rsidRPr="00885ABD">
              <w:rPr>
                <w:rFonts w:eastAsia="Calibri"/>
                <w:lang w:val="en-US"/>
              </w:rPr>
              <w:t xml:space="preserve">the evaluation </w:t>
            </w:r>
            <w:r w:rsidRPr="00885ABD">
              <w:rPr>
                <w:rFonts w:eastAsia="Calibri" w:hint="eastAsia"/>
                <w:lang w:val="en-US"/>
              </w:rPr>
              <w:t>for</w:t>
            </w:r>
            <w:r w:rsidRPr="00885ABD">
              <w:rPr>
                <w:rFonts w:eastAsia="Calibri"/>
                <w:lang w:val="en-US"/>
              </w:rPr>
              <w:t xml:space="preserve"> </w:t>
            </w:r>
            <w:r w:rsidRPr="00885ABD">
              <w:rPr>
                <w:rFonts w:eastAsia="Calibri" w:hint="eastAsia"/>
                <w:lang w:val="en-US"/>
              </w:rPr>
              <w:t xml:space="preserve">all </w:t>
            </w:r>
            <w:r w:rsidRPr="00885ABD">
              <w:rPr>
                <w:rFonts w:eastAsia="Calibri"/>
                <w:lang w:val="en-US"/>
              </w:rPr>
              <w:t>InF scenarios, it is critical to model it for IOO scenario</w:t>
            </w:r>
            <w:r w:rsidRPr="00885ABD">
              <w:rPr>
                <w:rFonts w:eastAsia="Calibri" w:hint="eastAsia"/>
                <w:lang w:val="en-US"/>
              </w:rPr>
              <w:t xml:space="preserve">, since IOO </w:t>
            </w:r>
            <w:r w:rsidRPr="00885ABD">
              <w:rPr>
                <w:rFonts w:eastAsia="Calibri"/>
                <w:lang w:val="en-US"/>
              </w:rPr>
              <w:t>scenario</w:t>
            </w:r>
            <w:r w:rsidRPr="00885ABD">
              <w:rPr>
                <w:rFonts w:eastAsia="Calibri" w:hint="eastAsia"/>
                <w:lang w:val="en-US"/>
              </w:rPr>
              <w:t xml:space="preserve"> is also a kind of indoor scenario and it </w:t>
            </w:r>
            <w:r w:rsidRPr="00885ABD">
              <w:rPr>
                <w:rFonts w:eastAsia="Calibri"/>
                <w:lang w:val="en-US"/>
              </w:rPr>
              <w:t>has similar hall size, the number of BS and ISD as InF scenarios</w:t>
            </w:r>
            <w:r w:rsidRPr="00885ABD">
              <w:rPr>
                <w:rFonts w:eastAsia="Calibri" w:hint="eastAsia"/>
                <w:lang w:val="en-US"/>
              </w:rPr>
              <w:t>.</w:t>
            </w:r>
          </w:p>
        </w:tc>
      </w:tr>
      <w:tr w:rsidR="008F2812" w:rsidRPr="00885ABD" w14:paraId="6284F2CA" w14:textId="77777777">
        <w:tc>
          <w:tcPr>
            <w:tcW w:w="1555" w:type="dxa"/>
          </w:tcPr>
          <w:p w14:paraId="4224CA21" w14:textId="77777777" w:rsidR="008F2812" w:rsidRDefault="00A12E87">
            <w:pPr>
              <w:rPr>
                <w:rFonts w:eastAsia="Calibri"/>
              </w:rPr>
            </w:pPr>
            <w:r>
              <w:rPr>
                <w:rFonts w:eastAsia="等线" w:hint="eastAsia"/>
              </w:rPr>
              <w:t>v</w:t>
            </w:r>
            <w:r>
              <w:rPr>
                <w:rFonts w:eastAsia="等线"/>
              </w:rPr>
              <w:t>ivo</w:t>
            </w:r>
          </w:p>
        </w:tc>
        <w:tc>
          <w:tcPr>
            <w:tcW w:w="8074" w:type="dxa"/>
          </w:tcPr>
          <w:p w14:paraId="186B2C08" w14:textId="77777777" w:rsidR="008F2812" w:rsidRPr="00885ABD" w:rsidRDefault="00A12E87">
            <w:pPr>
              <w:rPr>
                <w:rFonts w:eastAsia="Calibri"/>
                <w:lang w:val="en-US"/>
              </w:rPr>
            </w:pPr>
            <w:r w:rsidRPr="00885ABD">
              <w:rPr>
                <w:rFonts w:eastAsia="等线"/>
                <w:lang w:val="en-US"/>
              </w:rPr>
              <w:t xml:space="preserve">For option3, the lognormal parameters defined for the InF model in 38.901 may be only appropriate for IOO scenario, but not suitable for Umi and Uma considering the area size and ISD and so on. Since we think </w:t>
            </w:r>
            <w:r w:rsidRPr="00885ABD">
              <w:rPr>
                <w:rFonts w:eastAsia="Calibri"/>
                <w:szCs w:val="20"/>
                <w:lang w:val="en-US"/>
              </w:rPr>
              <w:t>evaluation for general commercial use cases should focus on the Indoor scenario,</w:t>
            </w:r>
            <w:r w:rsidRPr="00885ABD">
              <w:rPr>
                <w:rFonts w:eastAsia="等线"/>
                <w:lang w:val="en-US"/>
              </w:rPr>
              <w:t xml:space="preserve"> we prefer to model the absolute time of arrival modelling in IOO to evaluate the more realistic results. But we don’t think it is necessary to model the absolute time of arrival for Umi and Uma, for it is hard to reach uniform and reasonable parameters.</w:t>
            </w:r>
          </w:p>
        </w:tc>
      </w:tr>
      <w:tr w:rsidR="008F2812" w14:paraId="14B0D3EC" w14:textId="77777777">
        <w:tc>
          <w:tcPr>
            <w:tcW w:w="1555" w:type="dxa"/>
          </w:tcPr>
          <w:p w14:paraId="21631EF4" w14:textId="77777777" w:rsidR="008F2812" w:rsidRDefault="00A12E87">
            <w:pPr>
              <w:rPr>
                <w:rFonts w:eastAsia="Calibri"/>
                <w:szCs w:val="20"/>
              </w:rPr>
            </w:pPr>
            <w:r>
              <w:rPr>
                <w:rFonts w:eastAsia="Calibri" w:hint="eastAsia"/>
                <w:szCs w:val="20"/>
              </w:rPr>
              <w:t>LG</w:t>
            </w:r>
          </w:p>
        </w:tc>
        <w:tc>
          <w:tcPr>
            <w:tcW w:w="8074" w:type="dxa"/>
          </w:tcPr>
          <w:p w14:paraId="72A73BDF" w14:textId="77777777" w:rsidR="008F2812" w:rsidRDefault="00A12E87">
            <w:pPr>
              <w:rPr>
                <w:rFonts w:eastAsia="Calibri"/>
                <w:szCs w:val="20"/>
              </w:rPr>
            </w:pPr>
            <w:r>
              <w:rPr>
                <w:rFonts w:eastAsia="Calibri"/>
                <w:szCs w:val="20"/>
              </w:rPr>
              <w:t>We prefer option 2.</w:t>
            </w:r>
          </w:p>
        </w:tc>
      </w:tr>
      <w:tr w:rsidR="008F2812" w14:paraId="1114B98F" w14:textId="77777777">
        <w:tc>
          <w:tcPr>
            <w:tcW w:w="1555" w:type="dxa"/>
          </w:tcPr>
          <w:p w14:paraId="5EBECC97" w14:textId="77777777" w:rsidR="008F2812" w:rsidRDefault="00A12E87">
            <w:pPr>
              <w:rPr>
                <w:rFonts w:eastAsia="Calibri"/>
                <w:szCs w:val="20"/>
              </w:rPr>
            </w:pPr>
            <w:r>
              <w:rPr>
                <w:rFonts w:hint="eastAsia"/>
                <w:lang w:val="en-US"/>
              </w:rPr>
              <w:t>ZTE</w:t>
            </w:r>
          </w:p>
        </w:tc>
        <w:tc>
          <w:tcPr>
            <w:tcW w:w="8074" w:type="dxa"/>
          </w:tcPr>
          <w:p w14:paraId="58BB9E1C" w14:textId="77777777" w:rsidR="008F2812" w:rsidRPr="00885ABD" w:rsidRDefault="00A12E87">
            <w:pPr>
              <w:rPr>
                <w:lang w:val="en-US"/>
              </w:rPr>
            </w:pPr>
            <w:r>
              <w:rPr>
                <w:rFonts w:hint="eastAsia"/>
                <w:lang w:val="en-US"/>
              </w:rPr>
              <w:t>We think the excess delay modelling is necessary, otherwise we don</w:t>
            </w:r>
            <w:r>
              <w:rPr>
                <w:lang w:val="en-US"/>
              </w:rPr>
              <w:t>’</w:t>
            </w:r>
            <w:r>
              <w:rPr>
                <w:rFonts w:hint="eastAsia"/>
                <w:lang w:val="en-US"/>
              </w:rPr>
              <w:t>t find the motivation to evaluate IOO,UMi and Uma since we have done this in Rel-16 SI phase. And also the modeling should be different for indoor and outdoor scenarios. As explained in our contribution, we prefer to have another option,</w:t>
            </w:r>
          </w:p>
          <w:p w14:paraId="30AD8F89" w14:textId="77777777" w:rsidR="008F2812" w:rsidRPr="00885ABD" w:rsidRDefault="00A12E87">
            <w:pPr>
              <w:rPr>
                <w:lang w:val="en-US"/>
              </w:rPr>
            </w:pPr>
            <w:r>
              <w:rPr>
                <w:rFonts w:hint="eastAsia"/>
                <w:lang w:val="en-US"/>
              </w:rPr>
              <w:t xml:space="preserve">Option 4: The NLOS excess delay can be scaled according to ISD value based on the </w:t>
            </w:r>
          </w:p>
          <w:p w14:paraId="0D683BD0" w14:textId="77777777" w:rsidR="008F2812" w:rsidRPr="00885ABD" w:rsidRDefault="00A12E87">
            <w:pPr>
              <w:rPr>
                <w:lang w:val="en-US"/>
              </w:rPr>
            </w:pPr>
            <w:r>
              <w:rPr>
                <w:rFonts w:hint="eastAsia"/>
                <w:lang w:val="en-US"/>
              </w:rPr>
              <w:t>baseline assumptions for different scenarios,</w:t>
            </w:r>
          </w:p>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8F2812" w14:paraId="43740B0C" w14:textId="77777777">
              <w:trPr>
                <w:trHeight w:val="191"/>
              </w:trPr>
              <w:tc>
                <w:tcPr>
                  <w:tcW w:w="2253" w:type="dxa"/>
                  <w:gridSpan w:val="2"/>
                  <w:shd w:val="clear" w:color="auto" w:fill="E0E0E0"/>
                  <w:vAlign w:val="center"/>
                </w:tcPr>
                <w:p w14:paraId="72CB4126" w14:textId="77777777" w:rsidR="008F2812" w:rsidRDefault="00A12E87">
                  <w:pPr>
                    <w:pStyle w:val="TAH"/>
                    <w:jc w:val="both"/>
                    <w:rPr>
                      <w:lang w:eastAsia="ko-KR"/>
                    </w:rPr>
                  </w:pPr>
                  <w:r>
                    <w:rPr>
                      <w:rFonts w:hint="eastAsia"/>
                      <w:lang w:eastAsia="ko-KR"/>
                    </w:rPr>
                    <w:t>Scenarios</w:t>
                  </w:r>
                </w:p>
              </w:tc>
              <w:tc>
                <w:tcPr>
                  <w:tcW w:w="1622" w:type="dxa"/>
                  <w:shd w:val="clear" w:color="auto" w:fill="E0E0E0"/>
                  <w:vAlign w:val="center"/>
                </w:tcPr>
                <w:p w14:paraId="7A8F3D8C" w14:textId="77777777" w:rsidR="008F2812" w:rsidRDefault="00A12E87">
                  <w:pPr>
                    <w:pStyle w:val="TAH"/>
                    <w:rPr>
                      <w:lang w:val="en-US"/>
                    </w:rPr>
                  </w:pPr>
                  <w:r>
                    <w:rPr>
                      <w:rFonts w:hint="eastAsia"/>
                      <w:lang w:val="en-US"/>
                    </w:rPr>
                    <w:t>UMi</w:t>
                  </w:r>
                </w:p>
              </w:tc>
              <w:tc>
                <w:tcPr>
                  <w:tcW w:w="1624" w:type="dxa"/>
                  <w:shd w:val="clear" w:color="auto" w:fill="E0E0E0"/>
                  <w:vAlign w:val="center"/>
                </w:tcPr>
                <w:p w14:paraId="64390FAE" w14:textId="77777777" w:rsidR="008F2812" w:rsidRDefault="00A12E87">
                  <w:pPr>
                    <w:pStyle w:val="TAH"/>
                    <w:rPr>
                      <w:lang w:val="en-US"/>
                    </w:rPr>
                  </w:pPr>
                  <w:r>
                    <w:rPr>
                      <w:rFonts w:hint="eastAsia"/>
                      <w:lang w:val="en-US"/>
                    </w:rPr>
                    <w:t>UMa</w:t>
                  </w:r>
                </w:p>
              </w:tc>
              <w:tc>
                <w:tcPr>
                  <w:tcW w:w="1621" w:type="dxa"/>
                  <w:shd w:val="clear" w:color="auto" w:fill="E0E0E0"/>
                  <w:vAlign w:val="center"/>
                </w:tcPr>
                <w:p w14:paraId="7C1B6EBC" w14:textId="77777777" w:rsidR="008F2812" w:rsidRDefault="00A12E87">
                  <w:pPr>
                    <w:pStyle w:val="TAH"/>
                    <w:rPr>
                      <w:lang w:val="en-US"/>
                    </w:rPr>
                  </w:pPr>
                  <w:r>
                    <w:rPr>
                      <w:rFonts w:hint="eastAsia"/>
                      <w:lang w:val="en-US"/>
                    </w:rPr>
                    <w:t>IOO</w:t>
                  </w:r>
                </w:p>
              </w:tc>
            </w:tr>
            <w:tr w:rsidR="008F2812" w14:paraId="0D66661C" w14:textId="77777777">
              <w:trPr>
                <w:trHeight w:val="217"/>
              </w:trPr>
              <w:tc>
                <w:tcPr>
                  <w:tcW w:w="1441" w:type="dxa"/>
                  <w:vMerge w:val="restart"/>
                  <w:vAlign w:val="center"/>
                </w:tcPr>
                <w:p w14:paraId="55D8A2CD" w14:textId="77777777" w:rsidR="008F2812" w:rsidRDefault="00A12E87">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72EA6B56" w14:textId="77777777" w:rsidR="008F2812" w:rsidRDefault="008B6383">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2624AC6B" w14:textId="77777777" w:rsidR="008F2812" w:rsidRDefault="00A12E87">
                  <w:pPr>
                    <w:pStyle w:val="TAC"/>
                    <w:rPr>
                      <w:lang w:val="en-US"/>
                    </w:rPr>
                  </w:pPr>
                  <w:r>
                    <w:rPr>
                      <w:rFonts w:hint="eastAsia"/>
                      <w:lang w:val="en-US"/>
                    </w:rPr>
                    <w:t>-6.9</w:t>
                  </w:r>
                </w:p>
              </w:tc>
              <w:tc>
                <w:tcPr>
                  <w:tcW w:w="1624" w:type="dxa"/>
                  <w:vAlign w:val="center"/>
                </w:tcPr>
                <w:p w14:paraId="67F7472E" w14:textId="77777777" w:rsidR="008F2812" w:rsidRDefault="00A12E87">
                  <w:pPr>
                    <w:pStyle w:val="TAC"/>
                    <w:rPr>
                      <w:lang w:val="en-US"/>
                    </w:rPr>
                  </w:pPr>
                  <w:r>
                    <w:rPr>
                      <w:rFonts w:hint="eastAsia"/>
                      <w:lang w:val="en-US"/>
                    </w:rPr>
                    <w:t>-6.5</w:t>
                  </w:r>
                </w:p>
              </w:tc>
              <w:tc>
                <w:tcPr>
                  <w:tcW w:w="1621" w:type="dxa"/>
                  <w:vAlign w:val="center"/>
                </w:tcPr>
                <w:p w14:paraId="1472A666" w14:textId="77777777" w:rsidR="008F2812" w:rsidRDefault="00A12E87">
                  <w:pPr>
                    <w:pStyle w:val="TAC"/>
                  </w:pPr>
                  <w:r>
                    <w:t>-7.5</w:t>
                  </w:r>
                </w:p>
              </w:tc>
            </w:tr>
            <w:tr w:rsidR="008F2812" w14:paraId="1DDB085F" w14:textId="77777777">
              <w:trPr>
                <w:trHeight w:val="226"/>
              </w:trPr>
              <w:tc>
                <w:tcPr>
                  <w:tcW w:w="1441" w:type="dxa"/>
                  <w:vMerge/>
                  <w:vAlign w:val="center"/>
                </w:tcPr>
                <w:p w14:paraId="2C67E57D" w14:textId="77777777" w:rsidR="008F2812" w:rsidRDefault="008F2812">
                  <w:pPr>
                    <w:pStyle w:val="TAC"/>
                  </w:pPr>
                </w:p>
              </w:tc>
              <w:tc>
                <w:tcPr>
                  <w:tcW w:w="812" w:type="dxa"/>
                  <w:vAlign w:val="center"/>
                </w:tcPr>
                <w:p w14:paraId="28DBB16C" w14:textId="77777777" w:rsidR="008F2812" w:rsidRDefault="008B6383">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shd w:val="clear" w:color="auto" w:fill="auto"/>
                  <w:vAlign w:val="center"/>
                </w:tcPr>
                <w:p w14:paraId="0F323AE1" w14:textId="77777777" w:rsidR="008F2812" w:rsidRDefault="00A12E87">
                  <w:pPr>
                    <w:pStyle w:val="TAC"/>
                    <w:rPr>
                      <w:lang w:val="en-US"/>
                    </w:rPr>
                  </w:pPr>
                  <w:r>
                    <w:rPr>
                      <w:rFonts w:hint="eastAsia"/>
                      <w:lang w:val="en-US"/>
                    </w:rPr>
                    <w:t>1.0</w:t>
                  </w:r>
                </w:p>
              </w:tc>
              <w:tc>
                <w:tcPr>
                  <w:tcW w:w="1624" w:type="dxa"/>
                  <w:shd w:val="clear" w:color="auto" w:fill="auto"/>
                  <w:vAlign w:val="center"/>
                </w:tcPr>
                <w:p w14:paraId="15097786" w14:textId="77777777" w:rsidR="008F2812" w:rsidRDefault="00A12E87">
                  <w:pPr>
                    <w:pStyle w:val="TAC"/>
                    <w:rPr>
                      <w:lang w:val="en-US"/>
                    </w:rPr>
                  </w:pPr>
                  <w:r>
                    <w:rPr>
                      <w:rFonts w:hint="eastAsia"/>
                      <w:lang w:val="en-US"/>
                    </w:rPr>
                    <w:t>1.4</w:t>
                  </w:r>
                </w:p>
              </w:tc>
              <w:tc>
                <w:tcPr>
                  <w:tcW w:w="1621" w:type="dxa"/>
                  <w:shd w:val="clear" w:color="auto" w:fill="auto"/>
                  <w:vAlign w:val="center"/>
                </w:tcPr>
                <w:p w14:paraId="273B027C" w14:textId="77777777" w:rsidR="008F2812" w:rsidRDefault="00A12E87">
                  <w:pPr>
                    <w:pStyle w:val="TAC"/>
                    <w:rPr>
                      <w:lang w:eastAsia="ko-KR"/>
                    </w:rPr>
                  </w:pPr>
                  <w:r>
                    <w:rPr>
                      <w:lang w:eastAsia="ko-KR"/>
                    </w:rPr>
                    <w:t>0.4</w:t>
                  </w:r>
                </w:p>
              </w:tc>
            </w:tr>
          </w:tbl>
          <w:p w14:paraId="76DCD643" w14:textId="77777777" w:rsidR="008F2812" w:rsidRDefault="008F2812">
            <w:pPr>
              <w:rPr>
                <w:rFonts w:eastAsia="Calibri"/>
                <w:szCs w:val="20"/>
              </w:rPr>
            </w:pPr>
          </w:p>
        </w:tc>
      </w:tr>
      <w:tr w:rsidR="00AB37C1" w:rsidRPr="00885ABD" w14:paraId="16E788FA" w14:textId="77777777">
        <w:tc>
          <w:tcPr>
            <w:tcW w:w="1555" w:type="dxa"/>
          </w:tcPr>
          <w:p w14:paraId="3DE89939" w14:textId="785D00A1" w:rsidR="00AB37C1" w:rsidRDefault="00E119B7">
            <w:r>
              <w:t>Qualcomm</w:t>
            </w:r>
          </w:p>
        </w:tc>
        <w:tc>
          <w:tcPr>
            <w:tcW w:w="8074" w:type="dxa"/>
          </w:tcPr>
          <w:p w14:paraId="1F4AE2B2" w14:textId="412AA868" w:rsidR="00AB37C1" w:rsidRPr="00885ABD" w:rsidRDefault="00E119B7">
            <w:pPr>
              <w:rPr>
                <w:lang w:val="en-US"/>
              </w:rPr>
            </w:pPr>
            <w:r w:rsidRPr="00885ABD">
              <w:rPr>
                <w:lang w:val="en-US"/>
              </w:rPr>
              <w:t>We are OK with either Option 2 or 3. We think it would be constructive to add some of such scenarios in the TR</w:t>
            </w:r>
            <w:r w:rsidR="007A75D6" w:rsidRPr="00885ABD">
              <w:rPr>
                <w:lang w:val="en-US"/>
              </w:rPr>
              <w:t>, and going with Option 1 would not</w:t>
            </w:r>
            <w:r w:rsidR="00AE5FA8" w:rsidRPr="00885ABD">
              <w:rPr>
                <w:lang w:val="en-US"/>
              </w:rPr>
              <w:t xml:space="preserve"> be good for Rel-17 Positioning. We can have in the TR results with both appraoches: baseline without the DeltaTau, and optional results with the Deltatau included. </w:t>
            </w:r>
            <w:r w:rsidRPr="00885ABD">
              <w:rPr>
                <w:lang w:val="en-US"/>
              </w:rPr>
              <w:t xml:space="preserve"> </w:t>
            </w:r>
          </w:p>
        </w:tc>
      </w:tr>
      <w:tr w:rsidR="00695034" w:rsidRPr="00CE7949" w14:paraId="200EDEC7" w14:textId="77777777" w:rsidTr="00695034">
        <w:tc>
          <w:tcPr>
            <w:tcW w:w="1555" w:type="dxa"/>
          </w:tcPr>
          <w:p w14:paraId="096BB9AC" w14:textId="77777777" w:rsidR="00695034" w:rsidRPr="00EF20A0" w:rsidRDefault="00695034" w:rsidP="008A4CBF">
            <w:pPr>
              <w:rPr>
                <w:lang w:val="en-US"/>
              </w:rPr>
            </w:pPr>
            <w:r w:rsidRPr="00EF20A0">
              <w:rPr>
                <w:lang w:val="en-US"/>
              </w:rPr>
              <w:t xml:space="preserve">Intel </w:t>
            </w:r>
          </w:p>
        </w:tc>
        <w:tc>
          <w:tcPr>
            <w:tcW w:w="8074" w:type="dxa"/>
          </w:tcPr>
          <w:p w14:paraId="04BEA00E" w14:textId="77777777" w:rsidR="00695034" w:rsidRPr="00EF20A0" w:rsidRDefault="00695034" w:rsidP="008A4CBF">
            <w:pPr>
              <w:rPr>
                <w:lang w:val="en-US"/>
              </w:rPr>
            </w:pPr>
            <w:r w:rsidRPr="00EF20A0">
              <w:rPr>
                <w:lang w:val="en-US"/>
              </w:rPr>
              <w:t>Option 1.</w:t>
            </w:r>
          </w:p>
        </w:tc>
      </w:tr>
      <w:tr w:rsidR="0004375B" w:rsidRPr="00885ABD" w14:paraId="4492F4DA" w14:textId="77777777" w:rsidTr="00695034">
        <w:tc>
          <w:tcPr>
            <w:tcW w:w="1555" w:type="dxa"/>
          </w:tcPr>
          <w:p w14:paraId="5FCB05B6" w14:textId="4908AC94" w:rsidR="0004375B" w:rsidRPr="0004375B" w:rsidRDefault="0004375B" w:rsidP="008A4CBF">
            <w:pPr>
              <w:rPr>
                <w:rFonts w:eastAsia="等线"/>
              </w:rPr>
            </w:pPr>
            <w:r>
              <w:rPr>
                <w:rFonts w:eastAsia="等线" w:hint="eastAsia"/>
              </w:rPr>
              <w:t>CATT v2</w:t>
            </w:r>
          </w:p>
        </w:tc>
        <w:tc>
          <w:tcPr>
            <w:tcW w:w="8074" w:type="dxa"/>
          </w:tcPr>
          <w:p w14:paraId="2B467955" w14:textId="5F8136AB" w:rsidR="0004375B" w:rsidRPr="00885ABD" w:rsidRDefault="0004375B" w:rsidP="008A4CBF">
            <w:pPr>
              <w:rPr>
                <w:rFonts w:eastAsia="等线"/>
                <w:lang w:val="en-US"/>
              </w:rPr>
            </w:pPr>
            <w:r w:rsidRPr="00885ABD">
              <w:rPr>
                <w:rFonts w:eastAsia="等线" w:hint="eastAsia"/>
                <w:lang w:val="en-US"/>
              </w:rPr>
              <w:t xml:space="preserve">Clarify our views: we </w:t>
            </w:r>
            <w:r w:rsidR="0054006D" w:rsidRPr="00885ABD">
              <w:rPr>
                <w:rFonts w:eastAsia="等线" w:hint="eastAsia"/>
                <w:lang w:val="en-US"/>
              </w:rPr>
              <w:t xml:space="preserve">only </w:t>
            </w:r>
            <w:r w:rsidRPr="00885ABD">
              <w:rPr>
                <w:rFonts w:eastAsia="等线" w:hint="eastAsia"/>
                <w:lang w:val="en-US"/>
              </w:rPr>
              <w:t>support Option 3 for IOO scenario.</w:t>
            </w:r>
          </w:p>
          <w:p w14:paraId="0AA705B7" w14:textId="4C815565" w:rsidR="0004375B" w:rsidRPr="00885ABD" w:rsidRDefault="0004375B" w:rsidP="0004375B">
            <w:pPr>
              <w:rPr>
                <w:rFonts w:eastAsia="等线"/>
                <w:lang w:val="en-US"/>
              </w:rPr>
            </w:pPr>
            <w:r w:rsidRPr="00885ABD">
              <w:rPr>
                <w:rFonts w:eastAsia="等线" w:hint="eastAsia"/>
                <w:lang w:val="en-US"/>
              </w:rPr>
              <w:t>The reason is the same as we explained in above. IOO is a kind of indoor scenario similar with InF scenario. For UMi and UMa scenarios, need further study to determine the modelling for absolute delay of arrival.</w:t>
            </w:r>
          </w:p>
        </w:tc>
      </w:tr>
      <w:tr w:rsidR="00B5653D" w:rsidRPr="00885ABD" w14:paraId="3300B177" w14:textId="77777777" w:rsidTr="00695034">
        <w:tc>
          <w:tcPr>
            <w:tcW w:w="1555" w:type="dxa"/>
          </w:tcPr>
          <w:p w14:paraId="17B555DD" w14:textId="1DF70995" w:rsidR="00B5653D" w:rsidRDefault="00B5653D" w:rsidP="008A4CBF">
            <w:pPr>
              <w:rPr>
                <w:rFonts w:eastAsia="等线"/>
              </w:rPr>
            </w:pPr>
            <w:r>
              <w:rPr>
                <w:rFonts w:eastAsia="等线"/>
              </w:rPr>
              <w:t>Fraunhofer</w:t>
            </w:r>
          </w:p>
        </w:tc>
        <w:tc>
          <w:tcPr>
            <w:tcW w:w="8074" w:type="dxa"/>
          </w:tcPr>
          <w:p w14:paraId="22ABC712" w14:textId="6314BB0A" w:rsidR="00B5653D" w:rsidRPr="00885ABD" w:rsidRDefault="00B5653D" w:rsidP="008A4CBF">
            <w:pPr>
              <w:rPr>
                <w:rFonts w:eastAsia="等线"/>
                <w:lang w:val="en-US"/>
              </w:rPr>
            </w:pPr>
            <w:r>
              <w:rPr>
                <w:rFonts w:eastAsia="等线"/>
                <w:lang w:val="en-US"/>
              </w:rPr>
              <w:t>Support Option 1</w:t>
            </w:r>
          </w:p>
        </w:tc>
      </w:tr>
      <w:tr w:rsidR="006D2606" w:rsidRPr="00885ABD" w14:paraId="290C9D2D" w14:textId="77777777" w:rsidTr="00695034">
        <w:tc>
          <w:tcPr>
            <w:tcW w:w="1555" w:type="dxa"/>
          </w:tcPr>
          <w:p w14:paraId="714AD909" w14:textId="11DBA9A2" w:rsidR="006D2606" w:rsidRDefault="006D2606" w:rsidP="008A4CBF">
            <w:pPr>
              <w:rPr>
                <w:rFonts w:eastAsia="等线"/>
              </w:rPr>
            </w:pPr>
            <w:r>
              <w:rPr>
                <w:rFonts w:eastAsia="等线"/>
              </w:rPr>
              <w:t>OPPO</w:t>
            </w:r>
          </w:p>
        </w:tc>
        <w:tc>
          <w:tcPr>
            <w:tcW w:w="8074" w:type="dxa"/>
          </w:tcPr>
          <w:p w14:paraId="5F7510A6" w14:textId="655BC819" w:rsidR="006D2606" w:rsidRDefault="006D2606" w:rsidP="008A4CBF">
            <w:pPr>
              <w:rPr>
                <w:rFonts w:eastAsia="等线"/>
              </w:rPr>
            </w:pPr>
            <w:r>
              <w:rPr>
                <w:rFonts w:eastAsia="等线"/>
              </w:rPr>
              <w:t>Option 1</w:t>
            </w:r>
          </w:p>
        </w:tc>
      </w:tr>
      <w:tr w:rsidR="00990F81" w:rsidRPr="00885ABD" w14:paraId="6CF19C25" w14:textId="77777777" w:rsidTr="00695034">
        <w:tc>
          <w:tcPr>
            <w:tcW w:w="1555" w:type="dxa"/>
          </w:tcPr>
          <w:p w14:paraId="5D89A01D" w14:textId="024388ED" w:rsidR="00990F81" w:rsidRDefault="00990F81" w:rsidP="008A4CBF">
            <w:pPr>
              <w:rPr>
                <w:rFonts w:eastAsia="等线"/>
              </w:rPr>
            </w:pPr>
            <w:r>
              <w:rPr>
                <w:rFonts w:eastAsia="等线"/>
              </w:rPr>
              <w:t>Ericsson</w:t>
            </w:r>
          </w:p>
        </w:tc>
        <w:tc>
          <w:tcPr>
            <w:tcW w:w="8074" w:type="dxa"/>
          </w:tcPr>
          <w:p w14:paraId="3388290C" w14:textId="084A075B" w:rsidR="00990F81" w:rsidRDefault="00990F81" w:rsidP="008A4CBF">
            <w:r>
              <w:rPr>
                <w:rFonts w:eastAsia="等线"/>
              </w:rPr>
              <w:t>Support option</w:t>
            </w:r>
            <w:r w:rsidR="000B3080">
              <w:rPr>
                <w:rFonts w:eastAsia="等线"/>
              </w:rPr>
              <w:t xml:space="preserve"> 3</w:t>
            </w:r>
            <w:r>
              <w:rPr>
                <w:rFonts w:eastAsia="等线"/>
              </w:rPr>
              <w:t>. Regarding the applicability of he values for UMi, field studies have shown similar excess delays betwen UMi, IOO and Inf, as quoted in our contribution from RAN1#101 (R1-</w:t>
            </w:r>
            <w:r w:rsidRPr="00AD272C">
              <w:t>2004650</w:t>
            </w:r>
            <w:r>
              <w:t xml:space="preserve">). </w:t>
            </w:r>
          </w:p>
          <w:p w14:paraId="70ADF0F2" w14:textId="74CE97EA" w:rsidR="00990F81" w:rsidRDefault="00990F81" w:rsidP="008A4CBF">
            <w:r>
              <w:t xml:space="preserve">In response to ZTE, the proposed value seem to give unreasonable excess delay well beyond the cell size.  </w:t>
            </w:r>
          </w:p>
          <w:p w14:paraId="3BBCD815" w14:textId="77777777" w:rsidR="00990F81" w:rsidRDefault="00990F81" w:rsidP="008A4CBF"/>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990F81" w14:paraId="7E59BACF" w14:textId="77777777" w:rsidTr="00CD2C66">
              <w:trPr>
                <w:trHeight w:val="191"/>
              </w:trPr>
              <w:tc>
                <w:tcPr>
                  <w:tcW w:w="2253" w:type="dxa"/>
                  <w:gridSpan w:val="2"/>
                  <w:shd w:val="clear" w:color="auto" w:fill="E0E0E0"/>
                  <w:vAlign w:val="center"/>
                </w:tcPr>
                <w:p w14:paraId="23CFBF40" w14:textId="77777777" w:rsidR="00990F81" w:rsidRDefault="00990F81" w:rsidP="00990F81">
                  <w:pPr>
                    <w:pStyle w:val="TAH"/>
                    <w:jc w:val="both"/>
                    <w:rPr>
                      <w:lang w:eastAsia="ko-KR"/>
                    </w:rPr>
                  </w:pPr>
                  <w:r>
                    <w:rPr>
                      <w:rFonts w:hint="eastAsia"/>
                      <w:lang w:eastAsia="ko-KR"/>
                    </w:rPr>
                    <w:t>Scenarios</w:t>
                  </w:r>
                </w:p>
              </w:tc>
              <w:tc>
                <w:tcPr>
                  <w:tcW w:w="1622" w:type="dxa"/>
                  <w:shd w:val="clear" w:color="auto" w:fill="E0E0E0"/>
                  <w:vAlign w:val="center"/>
                </w:tcPr>
                <w:p w14:paraId="73E8BD75" w14:textId="77777777" w:rsidR="00990F81" w:rsidRDefault="00990F81" w:rsidP="00990F81">
                  <w:pPr>
                    <w:pStyle w:val="TAH"/>
                    <w:rPr>
                      <w:lang w:val="en-US"/>
                    </w:rPr>
                  </w:pPr>
                  <w:r>
                    <w:rPr>
                      <w:rFonts w:hint="eastAsia"/>
                      <w:lang w:val="en-US"/>
                    </w:rPr>
                    <w:t>UMi</w:t>
                  </w:r>
                </w:p>
              </w:tc>
              <w:tc>
                <w:tcPr>
                  <w:tcW w:w="1624" w:type="dxa"/>
                  <w:shd w:val="clear" w:color="auto" w:fill="E0E0E0"/>
                  <w:vAlign w:val="center"/>
                </w:tcPr>
                <w:p w14:paraId="42B92F15" w14:textId="77777777" w:rsidR="00990F81" w:rsidRDefault="00990F81" w:rsidP="00990F81">
                  <w:pPr>
                    <w:pStyle w:val="TAH"/>
                    <w:rPr>
                      <w:lang w:val="en-US"/>
                    </w:rPr>
                  </w:pPr>
                  <w:r>
                    <w:rPr>
                      <w:rFonts w:hint="eastAsia"/>
                      <w:lang w:val="en-US"/>
                    </w:rPr>
                    <w:t>UMa</w:t>
                  </w:r>
                </w:p>
              </w:tc>
              <w:tc>
                <w:tcPr>
                  <w:tcW w:w="1621" w:type="dxa"/>
                  <w:shd w:val="clear" w:color="auto" w:fill="E0E0E0"/>
                  <w:vAlign w:val="center"/>
                </w:tcPr>
                <w:p w14:paraId="555022F4" w14:textId="77777777" w:rsidR="00990F81" w:rsidRDefault="00990F81" w:rsidP="00990F81">
                  <w:pPr>
                    <w:pStyle w:val="TAH"/>
                    <w:rPr>
                      <w:lang w:val="en-US"/>
                    </w:rPr>
                  </w:pPr>
                  <w:r>
                    <w:rPr>
                      <w:rFonts w:hint="eastAsia"/>
                      <w:lang w:val="en-US"/>
                    </w:rPr>
                    <w:t>IOO</w:t>
                  </w:r>
                </w:p>
              </w:tc>
            </w:tr>
            <w:tr w:rsidR="00990F81" w14:paraId="0B510B93" w14:textId="77777777" w:rsidTr="00CD2C66">
              <w:trPr>
                <w:trHeight w:val="217"/>
              </w:trPr>
              <w:tc>
                <w:tcPr>
                  <w:tcW w:w="1441" w:type="dxa"/>
                  <w:vMerge w:val="restart"/>
                  <w:vAlign w:val="center"/>
                </w:tcPr>
                <w:p w14:paraId="5360A50A" w14:textId="77777777" w:rsidR="00990F81" w:rsidRDefault="00990F81" w:rsidP="00990F81">
                  <w:pPr>
                    <w:pStyle w:val="TAC"/>
                  </w:pPr>
                  <m:oMathPara>
                    <m:oMath>
                      <m:r>
                        <w:rPr>
                          <w:rFonts w:ascii="Cambria Math" w:hAnsi="Cambria Math"/>
                        </w:rPr>
                        <w:lastRenderedPageBreak/>
                        <m:t>lg</m:t>
                      </m:r>
                      <m:r>
                        <m:rPr>
                          <m:sty m:val="p"/>
                        </m:rPr>
                        <w:rPr>
                          <w:rFonts w:ascii="Cambria Math" w:hAnsi="Cambria Math"/>
                        </w:rPr>
                        <m:t>Δ</m:t>
                      </m:r>
                      <m:r>
                        <w:rPr>
                          <w:rFonts w:ascii="Cambria Math" w:hAnsi="Cambria Math"/>
                        </w:rPr>
                        <m:t/>
                      </m:r>
                      <m:r>
                        <w:rPr>
                          <w:rFonts w:ascii="Cambria Math" w:hAnsi="Cambria Math"/>
                        </w:rPr>
                        <w:lastRenderedPageBreak/>
                        <m:t>=</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3DA844A1" w14:textId="77777777" w:rsidR="00990F81" w:rsidRDefault="008B6383" w:rsidP="00990F81">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7B5D9FB7" w14:textId="77777777" w:rsidR="00990F81" w:rsidRDefault="00990F81" w:rsidP="00990F81">
                  <w:pPr>
                    <w:pStyle w:val="TAC"/>
                    <w:rPr>
                      <w:lang w:val="en-US"/>
                    </w:rPr>
                  </w:pPr>
                  <w:r>
                    <w:rPr>
                      <w:rFonts w:hint="eastAsia"/>
                      <w:lang w:val="en-US"/>
                    </w:rPr>
                    <w:t>-6.9</w:t>
                  </w:r>
                </w:p>
              </w:tc>
              <w:tc>
                <w:tcPr>
                  <w:tcW w:w="1624" w:type="dxa"/>
                  <w:vAlign w:val="center"/>
                </w:tcPr>
                <w:p w14:paraId="51C51768" w14:textId="77777777" w:rsidR="00990F81" w:rsidRDefault="00990F81" w:rsidP="00990F81">
                  <w:pPr>
                    <w:pStyle w:val="TAC"/>
                    <w:rPr>
                      <w:lang w:val="en-US"/>
                    </w:rPr>
                  </w:pPr>
                  <w:r>
                    <w:rPr>
                      <w:rFonts w:hint="eastAsia"/>
                      <w:lang w:val="en-US"/>
                    </w:rPr>
                    <w:t>-6.5</w:t>
                  </w:r>
                </w:p>
              </w:tc>
              <w:tc>
                <w:tcPr>
                  <w:tcW w:w="1621" w:type="dxa"/>
                  <w:vAlign w:val="center"/>
                </w:tcPr>
                <w:p w14:paraId="111FC83A" w14:textId="77777777" w:rsidR="00990F81" w:rsidRPr="00990F81" w:rsidRDefault="00990F81" w:rsidP="00990F81">
                  <w:pPr>
                    <w:pStyle w:val="TAC"/>
                    <w:rPr>
                      <w:szCs w:val="18"/>
                    </w:rPr>
                  </w:pPr>
                  <w:r w:rsidRPr="00990F81">
                    <w:rPr>
                      <w:szCs w:val="18"/>
                    </w:rPr>
                    <w:t>-7.5</w:t>
                  </w:r>
                </w:p>
              </w:tc>
            </w:tr>
            <w:tr w:rsidR="00990F81" w14:paraId="759D3FE8" w14:textId="77777777" w:rsidTr="00CD2C66">
              <w:trPr>
                <w:trHeight w:val="226"/>
              </w:trPr>
              <w:tc>
                <w:tcPr>
                  <w:tcW w:w="1441" w:type="dxa"/>
                  <w:vMerge/>
                  <w:vAlign w:val="center"/>
                </w:tcPr>
                <w:p w14:paraId="3F35CA36" w14:textId="77777777" w:rsidR="00990F81" w:rsidRDefault="00990F81" w:rsidP="00990F81">
                  <w:pPr>
                    <w:pStyle w:val="TAC"/>
                  </w:pPr>
                </w:p>
              </w:tc>
              <w:tc>
                <w:tcPr>
                  <w:tcW w:w="812" w:type="dxa"/>
                  <w:vAlign w:val="center"/>
                </w:tcPr>
                <w:p w14:paraId="0D9B6238" w14:textId="77777777" w:rsidR="00990F81" w:rsidRPr="00990F81" w:rsidRDefault="008B6383" w:rsidP="00990F81">
                  <w:pPr>
                    <w:pStyle w:val="TAC"/>
                    <w:rPr>
                      <w:szCs w:val="18"/>
                    </w:rPr>
                  </w:pPr>
                  <m:oMathPara>
                    <m:oMath>
                      <m:sSub>
                        <m:sSubPr>
                          <m:ctrlPr>
                            <w:rPr>
                              <w:rFonts w:ascii="Cambria Math" w:hAnsi="Cambria Math"/>
                              <w:i/>
                              <w:szCs w:val="18"/>
                            </w:rPr>
                          </m:ctrlPr>
                        </m:sSubPr>
                        <m:e>
                          <m:r>
                            <w:rPr>
                              <w:rFonts w:ascii="Cambria Math" w:hAnsi="Cambria Math"/>
                              <w:szCs w:val="18"/>
                            </w:rPr>
                            <m:t>σ</m:t>
                          </m:r>
                        </m:e>
                        <m:sub>
                          <m:r>
                            <w:rPr>
                              <w:rFonts w:ascii="Cambria Math" w:hAnsi="Cambria Math"/>
                              <w:szCs w:val="18"/>
                            </w:rPr>
                            <m:t>lg</m:t>
                          </m:r>
                          <m:r>
                            <m:rPr>
                              <m:sty m:val="p"/>
                            </m:rPr>
                            <w:rPr>
                              <w:rFonts w:ascii="Cambria Math" w:hAnsi="Cambria Math"/>
                              <w:szCs w:val="18"/>
                            </w:rPr>
                            <m:t>Δ</m:t>
                          </m:r>
                          <m:r>
                            <w:rPr>
                              <w:rFonts w:ascii="Cambria Math" w:hAnsi="Cambria Math"/>
                              <w:szCs w:val="18"/>
                            </w:rPr>
                            <m:t>τ</m:t>
                          </m:r>
                        </m:sub>
                      </m:sSub>
                    </m:oMath>
                  </m:oMathPara>
                </w:p>
              </w:tc>
              <w:tc>
                <w:tcPr>
                  <w:tcW w:w="1622" w:type="dxa"/>
                  <w:shd w:val="clear" w:color="auto" w:fill="auto"/>
                  <w:vAlign w:val="center"/>
                </w:tcPr>
                <w:p w14:paraId="1D13C7B3" w14:textId="77777777" w:rsidR="00990F81" w:rsidRPr="00990F81" w:rsidRDefault="00990F81" w:rsidP="00990F81">
                  <w:pPr>
                    <w:pStyle w:val="TAC"/>
                    <w:rPr>
                      <w:szCs w:val="18"/>
                      <w:lang w:val="en-US"/>
                    </w:rPr>
                  </w:pPr>
                  <w:r w:rsidRPr="00990F81">
                    <w:rPr>
                      <w:rFonts w:hint="eastAsia"/>
                      <w:szCs w:val="18"/>
                      <w:lang w:val="en-US"/>
                    </w:rPr>
                    <w:t>1.0</w:t>
                  </w:r>
                </w:p>
              </w:tc>
              <w:tc>
                <w:tcPr>
                  <w:tcW w:w="1624" w:type="dxa"/>
                  <w:shd w:val="clear" w:color="auto" w:fill="auto"/>
                  <w:vAlign w:val="center"/>
                </w:tcPr>
                <w:p w14:paraId="1AE0F133" w14:textId="77777777" w:rsidR="00990F81" w:rsidRDefault="00990F81" w:rsidP="00990F81">
                  <w:pPr>
                    <w:pStyle w:val="TAC"/>
                    <w:rPr>
                      <w:lang w:val="en-US"/>
                    </w:rPr>
                  </w:pPr>
                  <w:r>
                    <w:rPr>
                      <w:rFonts w:hint="eastAsia"/>
                      <w:lang w:val="en-US"/>
                    </w:rPr>
                    <w:t>1.4</w:t>
                  </w:r>
                </w:p>
              </w:tc>
              <w:tc>
                <w:tcPr>
                  <w:tcW w:w="1621" w:type="dxa"/>
                  <w:shd w:val="clear" w:color="auto" w:fill="auto"/>
                  <w:vAlign w:val="center"/>
                </w:tcPr>
                <w:p w14:paraId="4291FCD5" w14:textId="77777777" w:rsidR="00990F81" w:rsidRPr="00971637" w:rsidRDefault="00990F81" w:rsidP="00990F81">
                  <w:pPr>
                    <w:pStyle w:val="TAC"/>
                    <w:rPr>
                      <w:szCs w:val="18"/>
                      <w:lang w:val="en-US" w:eastAsia="ko-KR"/>
                    </w:rPr>
                  </w:pPr>
                  <w:r w:rsidRPr="00971637">
                    <w:rPr>
                      <w:szCs w:val="18"/>
                      <w:lang w:val="en-US" w:eastAsia="ko-KR"/>
                    </w:rPr>
                    <w:t>0.4</w:t>
                  </w:r>
                </w:p>
              </w:tc>
            </w:tr>
            <w:tr w:rsidR="00990F81" w14:paraId="76C18674" w14:textId="77777777" w:rsidTr="00CD2C66">
              <w:trPr>
                <w:trHeight w:val="226"/>
              </w:trPr>
              <w:tc>
                <w:tcPr>
                  <w:tcW w:w="1441" w:type="dxa"/>
                  <w:vAlign w:val="center"/>
                </w:tcPr>
                <w:p w14:paraId="2BE94745" w14:textId="77777777" w:rsidR="00990F81" w:rsidRPr="00971637" w:rsidRDefault="00990F81" w:rsidP="00990F81">
                  <w:pPr>
                    <w:pStyle w:val="TAC"/>
                    <w:rPr>
                      <w:lang w:val="en-US"/>
                    </w:rPr>
                  </w:pPr>
                </w:p>
              </w:tc>
              <w:tc>
                <w:tcPr>
                  <w:tcW w:w="812" w:type="dxa"/>
                  <w:vAlign w:val="center"/>
                </w:tcPr>
                <w:p w14:paraId="2F5FDE89" w14:textId="77777777" w:rsidR="00990F81" w:rsidRPr="00971637" w:rsidRDefault="00990F81" w:rsidP="00990F81">
                  <w:pPr>
                    <w:pStyle w:val="TAC"/>
                    <w:rPr>
                      <w:rFonts w:ascii="Calibri" w:eastAsia="Yu Mincho" w:hAnsi="Calibri" w:cs="Mangal"/>
                      <w:szCs w:val="18"/>
                      <w:lang w:val="en-US"/>
                    </w:rPr>
                  </w:pPr>
                </w:p>
              </w:tc>
              <w:tc>
                <w:tcPr>
                  <w:tcW w:w="1622" w:type="dxa"/>
                  <w:shd w:val="clear" w:color="auto" w:fill="auto"/>
                  <w:vAlign w:val="center"/>
                </w:tcPr>
                <w:p w14:paraId="0BE8F7A7" w14:textId="77777777" w:rsidR="00990F81" w:rsidRPr="00990F81" w:rsidRDefault="00990F81" w:rsidP="00990F81">
                  <w:pPr>
                    <w:pStyle w:val="TAC"/>
                    <w:rPr>
                      <w:szCs w:val="18"/>
                      <w:lang w:val="en-US"/>
                    </w:rPr>
                  </w:pPr>
                </w:p>
              </w:tc>
              <w:tc>
                <w:tcPr>
                  <w:tcW w:w="1624" w:type="dxa"/>
                  <w:shd w:val="clear" w:color="auto" w:fill="auto"/>
                  <w:vAlign w:val="center"/>
                </w:tcPr>
                <w:p w14:paraId="037178E5" w14:textId="77777777" w:rsidR="00990F81" w:rsidRDefault="00990F81" w:rsidP="00990F81">
                  <w:pPr>
                    <w:pStyle w:val="TAC"/>
                    <w:rPr>
                      <w:lang w:val="en-US"/>
                    </w:rPr>
                  </w:pPr>
                </w:p>
              </w:tc>
              <w:tc>
                <w:tcPr>
                  <w:tcW w:w="1621" w:type="dxa"/>
                  <w:shd w:val="clear" w:color="auto" w:fill="auto"/>
                  <w:vAlign w:val="center"/>
                </w:tcPr>
                <w:p w14:paraId="333797A6" w14:textId="77777777" w:rsidR="00990F81" w:rsidRPr="00971637" w:rsidRDefault="00990F81" w:rsidP="00990F81">
                  <w:pPr>
                    <w:pStyle w:val="TAC"/>
                    <w:rPr>
                      <w:szCs w:val="18"/>
                      <w:lang w:val="en-US" w:eastAsia="ko-KR"/>
                    </w:rPr>
                  </w:pPr>
                </w:p>
              </w:tc>
            </w:tr>
            <w:tr w:rsidR="00990F81" w14:paraId="5ACC899A" w14:textId="77777777" w:rsidTr="00CD2C66">
              <w:trPr>
                <w:trHeight w:val="226"/>
              </w:trPr>
              <w:tc>
                <w:tcPr>
                  <w:tcW w:w="2253" w:type="dxa"/>
                  <w:gridSpan w:val="2"/>
                  <w:vAlign w:val="center"/>
                </w:tcPr>
                <w:p w14:paraId="10A0E582" w14:textId="059DF7B5" w:rsidR="00990F81" w:rsidRPr="00971637" w:rsidRDefault="00990F81" w:rsidP="00990F81">
                  <w:pPr>
                    <w:pStyle w:val="TAC"/>
                    <w:rPr>
                      <w:rFonts w:ascii="Calibri" w:eastAsia="Yu Mincho" w:hAnsi="Calibri" w:cs="Mangal"/>
                      <w:szCs w:val="18"/>
                      <w:lang w:val="en-US"/>
                    </w:rPr>
                  </w:pPr>
                  <w:r w:rsidRPr="00971637">
                    <w:rPr>
                      <w:rFonts w:ascii="Calibri" w:hAnsi="Calibri" w:cs="Calibri"/>
                      <w:color w:val="000000"/>
                      <w:szCs w:val="18"/>
                      <w:lang w:val="en-US"/>
                    </w:rPr>
                    <w:t>Mean delay [s]</w:t>
                  </w:r>
                </w:p>
              </w:tc>
              <w:tc>
                <w:tcPr>
                  <w:tcW w:w="1622" w:type="dxa"/>
                  <w:shd w:val="clear" w:color="auto" w:fill="auto"/>
                  <w:vAlign w:val="bottom"/>
                </w:tcPr>
                <w:p w14:paraId="07916567" w14:textId="7948A155" w:rsidR="00990F81" w:rsidRPr="00990F81" w:rsidRDefault="00990F81" w:rsidP="00990F81">
                  <w:pPr>
                    <w:pStyle w:val="TAC"/>
                    <w:rPr>
                      <w:szCs w:val="18"/>
                      <w:lang w:val="en-US"/>
                    </w:rPr>
                  </w:pPr>
                  <w:r w:rsidRPr="00971637">
                    <w:rPr>
                      <w:rFonts w:ascii="Calibri" w:hAnsi="Calibri" w:cs="Calibri"/>
                      <w:color w:val="000000"/>
                      <w:szCs w:val="18"/>
                      <w:lang w:val="en-US"/>
                    </w:rPr>
                    <w:t>1.8E-06</w:t>
                  </w:r>
                </w:p>
              </w:tc>
              <w:tc>
                <w:tcPr>
                  <w:tcW w:w="1624" w:type="dxa"/>
                  <w:shd w:val="clear" w:color="auto" w:fill="auto"/>
                  <w:vAlign w:val="bottom"/>
                </w:tcPr>
                <w:p w14:paraId="6FEBC43B" w14:textId="70B503BF" w:rsidR="00990F81" w:rsidRPr="00990F81" w:rsidRDefault="00990F81" w:rsidP="00990F81">
                  <w:pPr>
                    <w:pStyle w:val="TAC"/>
                    <w:rPr>
                      <w:szCs w:val="18"/>
                      <w:lang w:val="en-US"/>
                    </w:rPr>
                  </w:pPr>
                  <w:r w:rsidRPr="00971637">
                    <w:rPr>
                      <w:rFonts w:ascii="Calibri" w:hAnsi="Calibri" w:cs="Calibri"/>
                      <w:color w:val="000000"/>
                      <w:szCs w:val="18"/>
                      <w:lang w:val="en-US"/>
                    </w:rPr>
                    <w:t>5.7E-05</w:t>
                  </w:r>
                </w:p>
              </w:tc>
              <w:tc>
                <w:tcPr>
                  <w:tcW w:w="1621" w:type="dxa"/>
                  <w:shd w:val="clear" w:color="auto" w:fill="auto"/>
                  <w:vAlign w:val="bottom"/>
                </w:tcPr>
                <w:p w14:paraId="42D404E4" w14:textId="37B69E94" w:rsidR="00990F81" w:rsidRPr="00971637" w:rsidRDefault="00990F81" w:rsidP="00990F81">
                  <w:pPr>
                    <w:pStyle w:val="TAC"/>
                    <w:rPr>
                      <w:szCs w:val="18"/>
                      <w:lang w:val="en-US" w:eastAsia="ko-KR"/>
                    </w:rPr>
                  </w:pPr>
                  <w:r w:rsidRPr="00971637">
                    <w:rPr>
                      <w:rFonts w:ascii="Calibri" w:hAnsi="Calibri" w:cs="Calibri"/>
                      <w:color w:val="000000"/>
                      <w:szCs w:val="18"/>
                      <w:lang w:val="en-US"/>
                    </w:rPr>
                    <w:t>4.8E-08</w:t>
                  </w:r>
                </w:p>
              </w:tc>
            </w:tr>
            <w:tr w:rsidR="00990F81" w14:paraId="7F8DE975" w14:textId="77777777" w:rsidTr="00CD2C66">
              <w:trPr>
                <w:trHeight w:val="226"/>
              </w:trPr>
              <w:tc>
                <w:tcPr>
                  <w:tcW w:w="2253" w:type="dxa"/>
                  <w:gridSpan w:val="2"/>
                  <w:vAlign w:val="center"/>
                </w:tcPr>
                <w:p w14:paraId="436EBA46" w14:textId="02421DFA" w:rsidR="00990F81" w:rsidRPr="00971637" w:rsidRDefault="00990F81" w:rsidP="00990F81">
                  <w:pPr>
                    <w:pStyle w:val="TAC"/>
                    <w:rPr>
                      <w:rFonts w:ascii="Calibri" w:hAnsi="Calibri" w:cs="Calibri"/>
                      <w:color w:val="000000"/>
                      <w:szCs w:val="18"/>
                      <w:lang w:val="en-US"/>
                    </w:rPr>
                  </w:pPr>
                  <w:r w:rsidRPr="00971637">
                    <w:rPr>
                      <w:rFonts w:ascii="Calibri" w:hAnsi="Calibri" w:cs="Calibri"/>
                      <w:color w:val="000000"/>
                      <w:szCs w:val="18"/>
                      <w:lang w:val="en-US"/>
                    </w:rPr>
                    <w:t>Mean delay * c [m]</w:t>
                  </w:r>
                </w:p>
              </w:tc>
              <w:tc>
                <w:tcPr>
                  <w:tcW w:w="1622" w:type="dxa"/>
                  <w:shd w:val="clear" w:color="auto" w:fill="auto"/>
                  <w:vAlign w:val="bottom"/>
                </w:tcPr>
                <w:p w14:paraId="09ECD5B8" w14:textId="717D4D56" w:rsidR="00990F81" w:rsidRPr="00990F81" w:rsidRDefault="00990F81" w:rsidP="00990F81">
                  <w:pPr>
                    <w:pStyle w:val="TAC"/>
                    <w:rPr>
                      <w:szCs w:val="18"/>
                      <w:lang w:val="en-US"/>
                    </w:rPr>
                  </w:pPr>
                  <w:r w:rsidRPr="00971637">
                    <w:rPr>
                      <w:rFonts w:ascii="Calibri" w:hAnsi="Calibri" w:cs="Calibri"/>
                      <w:color w:val="000000"/>
                      <w:szCs w:val="18"/>
                      <w:lang w:val="en-US"/>
                    </w:rPr>
                    <w:t>535.07</w:t>
                  </w:r>
                </w:p>
              </w:tc>
              <w:tc>
                <w:tcPr>
                  <w:tcW w:w="1624" w:type="dxa"/>
                  <w:shd w:val="clear" w:color="auto" w:fill="auto"/>
                  <w:vAlign w:val="bottom"/>
                </w:tcPr>
                <w:p w14:paraId="5DCFA67E" w14:textId="70903EA2" w:rsidR="00990F81" w:rsidRPr="00990F81" w:rsidRDefault="00990F81" w:rsidP="00990F81">
                  <w:pPr>
                    <w:pStyle w:val="TAC"/>
                    <w:rPr>
                      <w:szCs w:val="18"/>
                      <w:lang w:val="en-US"/>
                    </w:rPr>
                  </w:pPr>
                  <w:r w:rsidRPr="00971637">
                    <w:rPr>
                      <w:rFonts w:ascii="Calibri" w:hAnsi="Calibri" w:cs="Calibri"/>
                      <w:color w:val="000000"/>
                      <w:szCs w:val="18"/>
                      <w:lang w:val="en-US"/>
                    </w:rPr>
                    <w:t>17125.95</w:t>
                  </w:r>
                </w:p>
              </w:tc>
              <w:tc>
                <w:tcPr>
                  <w:tcW w:w="1621" w:type="dxa"/>
                  <w:shd w:val="clear" w:color="auto" w:fill="auto"/>
                  <w:vAlign w:val="bottom"/>
                </w:tcPr>
                <w:p w14:paraId="023327E3" w14:textId="4D049DE5" w:rsidR="00990F81" w:rsidRPr="00971637" w:rsidRDefault="00990F81" w:rsidP="00990F81">
                  <w:pPr>
                    <w:pStyle w:val="TAC"/>
                    <w:rPr>
                      <w:szCs w:val="18"/>
                      <w:lang w:val="en-US" w:eastAsia="ko-KR"/>
                    </w:rPr>
                  </w:pPr>
                  <w:r w:rsidRPr="00971637">
                    <w:rPr>
                      <w:rFonts w:ascii="Calibri" w:hAnsi="Calibri" w:cs="Calibri"/>
                      <w:color w:val="000000"/>
                      <w:szCs w:val="18"/>
                      <w:lang w:val="en-US"/>
                    </w:rPr>
                    <w:t>14.50</w:t>
                  </w:r>
                </w:p>
              </w:tc>
            </w:tr>
            <w:tr w:rsidR="00990F81" w14:paraId="38A8AB88" w14:textId="77777777" w:rsidTr="00CD2C66">
              <w:trPr>
                <w:trHeight w:val="226"/>
              </w:trPr>
              <w:tc>
                <w:tcPr>
                  <w:tcW w:w="2253" w:type="dxa"/>
                  <w:gridSpan w:val="2"/>
                  <w:vAlign w:val="center"/>
                </w:tcPr>
                <w:p w14:paraId="503AB946" w14:textId="39C94185" w:rsidR="00990F81" w:rsidRPr="00971637" w:rsidRDefault="00990F81" w:rsidP="00990F81">
                  <w:pPr>
                    <w:pStyle w:val="TAC"/>
                    <w:rPr>
                      <w:rFonts w:ascii="Calibri" w:hAnsi="Calibri" w:cs="Calibri"/>
                      <w:color w:val="000000"/>
                      <w:szCs w:val="18"/>
                      <w:lang w:val="en-US"/>
                    </w:rPr>
                  </w:pPr>
                  <w:r w:rsidRPr="00971637">
                    <w:rPr>
                      <w:rFonts w:ascii="Calibri" w:hAnsi="Calibri" w:cs="Calibri"/>
                      <w:color w:val="000000"/>
                      <w:szCs w:val="18"/>
                      <w:lang w:val="en-US"/>
                    </w:rPr>
                    <w:t>Median delay [s]</w:t>
                  </w:r>
                </w:p>
              </w:tc>
              <w:tc>
                <w:tcPr>
                  <w:tcW w:w="1622" w:type="dxa"/>
                  <w:shd w:val="clear" w:color="auto" w:fill="auto"/>
                  <w:vAlign w:val="bottom"/>
                </w:tcPr>
                <w:p w14:paraId="77E29C00" w14:textId="1995BCAB" w:rsidR="00990F81" w:rsidRPr="00990F81" w:rsidRDefault="00990F81" w:rsidP="00990F81">
                  <w:pPr>
                    <w:pStyle w:val="TAC"/>
                    <w:rPr>
                      <w:szCs w:val="18"/>
                      <w:lang w:val="en-US"/>
                    </w:rPr>
                  </w:pPr>
                  <w:r w:rsidRPr="00971637">
                    <w:rPr>
                      <w:rFonts w:ascii="Calibri" w:hAnsi="Calibri" w:cs="Calibri"/>
                      <w:color w:val="000000"/>
                      <w:szCs w:val="18"/>
                      <w:lang w:val="en-US"/>
                    </w:rPr>
                    <w:t>1.3E-07</w:t>
                  </w:r>
                </w:p>
              </w:tc>
              <w:tc>
                <w:tcPr>
                  <w:tcW w:w="1624" w:type="dxa"/>
                  <w:shd w:val="clear" w:color="auto" w:fill="auto"/>
                  <w:vAlign w:val="bottom"/>
                </w:tcPr>
                <w:p w14:paraId="4B87A994" w14:textId="430806F2" w:rsidR="00990F81" w:rsidRPr="00990F81" w:rsidRDefault="00990F81" w:rsidP="00990F81">
                  <w:pPr>
                    <w:pStyle w:val="TAC"/>
                    <w:rPr>
                      <w:szCs w:val="18"/>
                      <w:lang w:val="en-US"/>
                    </w:rPr>
                  </w:pPr>
                  <w:r w:rsidRPr="00971637">
                    <w:rPr>
                      <w:rFonts w:ascii="Calibri" w:hAnsi="Calibri" w:cs="Calibri"/>
                      <w:color w:val="000000"/>
                      <w:szCs w:val="18"/>
                      <w:lang w:val="en-US"/>
                    </w:rPr>
                    <w:t>3.2E-07</w:t>
                  </w:r>
                </w:p>
              </w:tc>
              <w:tc>
                <w:tcPr>
                  <w:tcW w:w="1621" w:type="dxa"/>
                  <w:shd w:val="clear" w:color="auto" w:fill="auto"/>
                  <w:vAlign w:val="bottom"/>
                </w:tcPr>
                <w:p w14:paraId="2E817D17" w14:textId="2CE50BAF" w:rsidR="00990F81" w:rsidRPr="00971637" w:rsidRDefault="00990F81" w:rsidP="00990F81">
                  <w:pPr>
                    <w:pStyle w:val="TAC"/>
                    <w:rPr>
                      <w:szCs w:val="18"/>
                      <w:lang w:val="en-US" w:eastAsia="ko-KR"/>
                    </w:rPr>
                  </w:pPr>
                  <w:r w:rsidRPr="00971637">
                    <w:rPr>
                      <w:rFonts w:ascii="Calibri" w:hAnsi="Calibri" w:cs="Calibri"/>
                      <w:color w:val="000000"/>
                      <w:szCs w:val="18"/>
                      <w:lang w:val="en-US"/>
                    </w:rPr>
                    <w:t>3.2E-08</w:t>
                  </w:r>
                </w:p>
              </w:tc>
            </w:tr>
            <w:tr w:rsidR="00990F81" w14:paraId="72312E8D" w14:textId="77777777" w:rsidTr="00CD2C66">
              <w:trPr>
                <w:trHeight w:val="226"/>
              </w:trPr>
              <w:tc>
                <w:tcPr>
                  <w:tcW w:w="2253" w:type="dxa"/>
                  <w:gridSpan w:val="2"/>
                  <w:vAlign w:val="center"/>
                </w:tcPr>
                <w:p w14:paraId="3539F452" w14:textId="63D3DE8B" w:rsidR="00990F81" w:rsidRPr="00971637" w:rsidRDefault="00990F81" w:rsidP="00990F81">
                  <w:pPr>
                    <w:pStyle w:val="TAC"/>
                    <w:rPr>
                      <w:rFonts w:ascii="Calibri" w:hAnsi="Calibri" w:cs="Calibri"/>
                      <w:color w:val="000000"/>
                      <w:szCs w:val="18"/>
                      <w:lang w:val="en-US"/>
                    </w:rPr>
                  </w:pPr>
                  <w:r w:rsidRPr="00971637">
                    <w:rPr>
                      <w:rFonts w:ascii="Calibri" w:hAnsi="Calibri" w:cs="Calibri"/>
                      <w:color w:val="000000"/>
                      <w:szCs w:val="18"/>
                      <w:lang w:val="en-US"/>
                    </w:rPr>
                    <w:t>Median delay * c [m]</w:t>
                  </w:r>
                </w:p>
              </w:tc>
              <w:tc>
                <w:tcPr>
                  <w:tcW w:w="1622" w:type="dxa"/>
                  <w:shd w:val="clear" w:color="auto" w:fill="auto"/>
                  <w:vAlign w:val="bottom"/>
                </w:tcPr>
                <w:p w14:paraId="0B5EB7AC" w14:textId="20739DE0" w:rsidR="00990F81" w:rsidRPr="00990F81" w:rsidRDefault="00990F81" w:rsidP="00990F81">
                  <w:pPr>
                    <w:pStyle w:val="TAC"/>
                    <w:rPr>
                      <w:szCs w:val="18"/>
                      <w:lang w:val="en-US"/>
                    </w:rPr>
                  </w:pPr>
                  <w:r w:rsidRPr="00971637">
                    <w:rPr>
                      <w:rFonts w:ascii="Calibri" w:hAnsi="Calibri" w:cs="Calibri"/>
                      <w:color w:val="000000"/>
                      <w:szCs w:val="18"/>
                      <w:lang w:val="en-US"/>
                    </w:rPr>
                    <w:t>37.77</w:t>
                  </w:r>
                </w:p>
              </w:tc>
              <w:tc>
                <w:tcPr>
                  <w:tcW w:w="1624" w:type="dxa"/>
                  <w:shd w:val="clear" w:color="auto" w:fill="auto"/>
                  <w:vAlign w:val="bottom"/>
                </w:tcPr>
                <w:p w14:paraId="4BB8F8B5" w14:textId="25FF3906" w:rsidR="00990F81" w:rsidRPr="00990F81" w:rsidRDefault="00990F81" w:rsidP="00990F81">
                  <w:pPr>
                    <w:pStyle w:val="TAC"/>
                    <w:rPr>
                      <w:szCs w:val="18"/>
                      <w:lang w:val="en-US"/>
                    </w:rPr>
                  </w:pPr>
                  <w:r w:rsidRPr="00971637">
                    <w:rPr>
                      <w:rFonts w:ascii="Calibri" w:hAnsi="Calibri" w:cs="Calibri"/>
                      <w:color w:val="000000"/>
                      <w:szCs w:val="18"/>
                      <w:lang w:val="en-US"/>
                    </w:rPr>
                    <w:t>94.87</w:t>
                  </w:r>
                </w:p>
              </w:tc>
              <w:tc>
                <w:tcPr>
                  <w:tcW w:w="1621" w:type="dxa"/>
                  <w:shd w:val="clear" w:color="auto" w:fill="auto"/>
                  <w:vAlign w:val="bottom"/>
                </w:tcPr>
                <w:p w14:paraId="122A0C93" w14:textId="69FE1003" w:rsidR="00990F81" w:rsidRPr="00971637" w:rsidRDefault="00990F81" w:rsidP="00990F81">
                  <w:pPr>
                    <w:pStyle w:val="TAC"/>
                    <w:rPr>
                      <w:szCs w:val="18"/>
                      <w:lang w:val="en-US" w:eastAsia="ko-KR"/>
                    </w:rPr>
                  </w:pPr>
                  <w:r w:rsidRPr="00971637">
                    <w:rPr>
                      <w:rFonts w:ascii="Calibri" w:hAnsi="Calibri" w:cs="Calibri"/>
                      <w:color w:val="000000"/>
                      <w:szCs w:val="18"/>
                      <w:lang w:val="en-US"/>
                    </w:rPr>
                    <w:t>9.49</w:t>
                  </w:r>
                </w:p>
              </w:tc>
            </w:tr>
          </w:tbl>
          <w:p w14:paraId="1ABFABC0" w14:textId="77777777" w:rsidR="00990F81" w:rsidRDefault="00990F81" w:rsidP="00990F81">
            <w:pPr>
              <w:rPr>
                <w:rFonts w:ascii="Calibri" w:hAnsi="Calibri" w:cs="Calibri"/>
                <w:color w:val="000000"/>
              </w:rPr>
            </w:pPr>
            <w:r>
              <w:rPr>
                <w:rFonts w:ascii="Calibri" w:hAnsi="Calibri" w:cs="Calibri"/>
                <w:color w:val="000000"/>
              </w:rPr>
              <w:br/>
            </w:r>
          </w:p>
          <w:p w14:paraId="122CB5D6" w14:textId="7F53F7AA" w:rsidR="00990F81" w:rsidRDefault="000D0B63" w:rsidP="008A4CBF">
            <w:pPr>
              <w:rPr>
                <w:rFonts w:eastAsia="等线"/>
              </w:rPr>
            </w:pPr>
            <w:r>
              <w:rPr>
                <w:rFonts w:eastAsia="等线"/>
              </w:rPr>
              <w:t>Note that the following was agreed at ran1#101:</w:t>
            </w:r>
          </w:p>
          <w:p w14:paraId="53512FB7" w14:textId="77777777" w:rsidR="000D0B63" w:rsidRDefault="000D0B63" w:rsidP="008A4CBF">
            <w:pPr>
              <w:rPr>
                <w:rFonts w:eastAsia="等线"/>
              </w:rPr>
            </w:pPr>
          </w:p>
          <w:p w14:paraId="44080E34" w14:textId="77777777" w:rsidR="000D0B63" w:rsidRDefault="000D0B63" w:rsidP="000D0B63">
            <w:pPr>
              <w:rPr>
                <w:lang w:eastAsia="x-none"/>
              </w:rPr>
            </w:pPr>
            <w:r>
              <w:rPr>
                <w:highlight w:val="green"/>
                <w:lang w:eastAsia="x-none"/>
              </w:rPr>
              <w:t>Agreement:</w:t>
            </w:r>
          </w:p>
          <w:p w14:paraId="0415C5F9" w14:textId="77777777" w:rsidR="000D0B63" w:rsidRDefault="000D0B63" w:rsidP="000D0B63">
            <w:pPr>
              <w:rPr>
                <w:lang w:eastAsia="x-none"/>
              </w:rPr>
            </w:pPr>
            <w:r>
              <w:rPr>
                <w:lang w:eastAsia="x-none"/>
              </w:rPr>
              <w:t>Absolute-time-of arrival model defined in TR 38.901 without modification is considered in the evaluation of all scenarios.</w:t>
            </w:r>
          </w:p>
          <w:p w14:paraId="03D0664F" w14:textId="2DE05514" w:rsidR="000D0B63" w:rsidRDefault="000D0B63" w:rsidP="008A4CBF">
            <w:pPr>
              <w:rPr>
                <w:rFonts w:eastAsia="等线"/>
              </w:rPr>
            </w:pPr>
          </w:p>
        </w:tc>
      </w:tr>
      <w:tr w:rsidR="00CD2C66" w:rsidRPr="00885ABD" w14:paraId="1BC61892" w14:textId="77777777" w:rsidTr="00CD2C66">
        <w:tc>
          <w:tcPr>
            <w:tcW w:w="1555" w:type="dxa"/>
          </w:tcPr>
          <w:p w14:paraId="09FA0F8C" w14:textId="77777777" w:rsidR="00CD2C66" w:rsidRDefault="00CD2C66" w:rsidP="00CD2C66">
            <w:pPr>
              <w:rPr>
                <w:rFonts w:eastAsia="等线"/>
              </w:rPr>
            </w:pPr>
            <w:r>
              <w:rPr>
                <w:lang w:val="en-US"/>
              </w:rPr>
              <w:lastRenderedPageBreak/>
              <w:t>SONY</w:t>
            </w:r>
          </w:p>
        </w:tc>
        <w:tc>
          <w:tcPr>
            <w:tcW w:w="8074" w:type="dxa"/>
          </w:tcPr>
          <w:p w14:paraId="59333005" w14:textId="77777777" w:rsidR="00CD2C66" w:rsidRDefault="00CD2C66" w:rsidP="00CD2C66">
            <w:pPr>
              <w:rPr>
                <w:rFonts w:eastAsia="等线"/>
              </w:rPr>
            </w:pPr>
            <w:r>
              <w:rPr>
                <w:lang w:val="en-US"/>
              </w:rPr>
              <w:t>We think that it is important to model the absolute time of arrival for UMa, UMi, IOO. However, since NLOS excess delay parameters have been defined yet for these scenarios, we suggest to reuse NLOS excess delay parameters from InF, i.e., Option 3. For future studies, companies are encouraged to share realistic NLOS excess delay values for UMa, UMi, IOO based on measurements.</w:t>
            </w:r>
          </w:p>
        </w:tc>
      </w:tr>
      <w:tr w:rsidR="00CD2C66" w:rsidRPr="00885ABD" w14:paraId="7E61043A" w14:textId="77777777" w:rsidTr="00CD2C66">
        <w:tc>
          <w:tcPr>
            <w:tcW w:w="1555" w:type="dxa"/>
          </w:tcPr>
          <w:p w14:paraId="19A949F8" w14:textId="77777777" w:rsidR="00CD2C66" w:rsidRDefault="00CD2C66" w:rsidP="00CD2C66">
            <w:pPr>
              <w:rPr>
                <w:lang w:val="en-US"/>
              </w:rPr>
            </w:pPr>
            <w:r>
              <w:rPr>
                <w:lang w:val="en-US"/>
              </w:rPr>
              <w:t>SS</w:t>
            </w:r>
          </w:p>
        </w:tc>
        <w:tc>
          <w:tcPr>
            <w:tcW w:w="8074" w:type="dxa"/>
          </w:tcPr>
          <w:p w14:paraId="0E877A06" w14:textId="77777777" w:rsidR="00CD2C66" w:rsidRDefault="00CD2C66" w:rsidP="00CD2C66">
            <w:pPr>
              <w:rPr>
                <w:lang w:val="en-US"/>
              </w:rPr>
            </w:pPr>
            <w:r>
              <w:rPr>
                <w:lang w:val="en-US"/>
              </w:rPr>
              <w:t>Option 1</w:t>
            </w:r>
          </w:p>
        </w:tc>
      </w:tr>
      <w:tr w:rsidR="00CD2C66" w:rsidRPr="00885ABD" w14:paraId="648CD5FC" w14:textId="77777777" w:rsidTr="00695034">
        <w:tc>
          <w:tcPr>
            <w:tcW w:w="1555" w:type="dxa"/>
          </w:tcPr>
          <w:p w14:paraId="7B829EA7" w14:textId="77777777" w:rsidR="00CD2C66" w:rsidRDefault="00CD2C66" w:rsidP="008A4CBF">
            <w:pPr>
              <w:rPr>
                <w:rFonts w:eastAsia="等线"/>
              </w:rPr>
            </w:pPr>
          </w:p>
        </w:tc>
        <w:tc>
          <w:tcPr>
            <w:tcW w:w="8074" w:type="dxa"/>
          </w:tcPr>
          <w:p w14:paraId="5D0D5BEF" w14:textId="77777777" w:rsidR="00CD2C66" w:rsidRDefault="00CD2C66" w:rsidP="008A4CBF">
            <w:pPr>
              <w:rPr>
                <w:rFonts w:eastAsia="等线"/>
              </w:rPr>
            </w:pPr>
          </w:p>
        </w:tc>
      </w:tr>
    </w:tbl>
    <w:p w14:paraId="631F681B" w14:textId="77777777" w:rsidR="008F2812" w:rsidRPr="00885ABD" w:rsidRDefault="008F2812"/>
    <w:p w14:paraId="46E9C6C0" w14:textId="6EBE8040" w:rsidR="008F2812" w:rsidRPr="000B3080" w:rsidRDefault="000B3080">
      <w:r>
        <w:t xml:space="preserve"> </w:t>
      </w:r>
    </w:p>
    <w:p w14:paraId="117A7FA8" w14:textId="77777777" w:rsidR="008F2812" w:rsidRDefault="00A12E87" w:rsidP="0059397A">
      <w:pPr>
        <w:pStyle w:val="21"/>
        <w:numPr>
          <w:ilvl w:val="1"/>
          <w:numId w:val="15"/>
        </w:numPr>
      </w:pPr>
      <w:r>
        <w:t>UE and gNB antenna height</w:t>
      </w:r>
    </w:p>
    <w:p w14:paraId="23800395" w14:textId="77777777" w:rsidR="008F2812" w:rsidRDefault="00A12E87" w:rsidP="0059397A">
      <w:pPr>
        <w:pStyle w:val="afc"/>
        <w:numPr>
          <w:ilvl w:val="0"/>
          <w:numId w:val="41"/>
        </w:numPr>
        <w:rPr>
          <w:lang w:val="en-GB"/>
        </w:rPr>
      </w:pPr>
      <w:r>
        <w:rPr>
          <w:lang w:val="en-GB"/>
        </w:rPr>
        <w:t>In [8], it is propose not to pursue further values for  UE and gNB antenna height</w:t>
      </w:r>
    </w:p>
    <w:p w14:paraId="011643C6" w14:textId="77777777" w:rsidR="008F2812" w:rsidRDefault="00A12E87" w:rsidP="0059397A">
      <w:pPr>
        <w:pStyle w:val="afc"/>
        <w:numPr>
          <w:ilvl w:val="0"/>
          <w:numId w:val="41"/>
        </w:numPr>
        <w:rPr>
          <w:lang w:val="en-GB"/>
        </w:rPr>
      </w:pPr>
      <w:r>
        <w:rPr>
          <w:lang w:val="en-GB"/>
        </w:rPr>
        <w:t>In [11]it is proposed to have a uniform distribution of UE height, as an option.</w:t>
      </w:r>
    </w:p>
    <w:p w14:paraId="4E32B1D6" w14:textId="77777777" w:rsidR="008F2812" w:rsidRPr="00885ABD" w:rsidRDefault="008F2812"/>
    <w:tbl>
      <w:tblPr>
        <w:tblStyle w:val="af4"/>
        <w:tblW w:w="9629" w:type="dxa"/>
        <w:tblLayout w:type="fixed"/>
        <w:tblLook w:val="04A0" w:firstRow="1" w:lastRow="0" w:firstColumn="1" w:lastColumn="0" w:noHBand="0" w:noVBand="1"/>
      </w:tblPr>
      <w:tblGrid>
        <w:gridCol w:w="1413"/>
        <w:gridCol w:w="8216"/>
      </w:tblGrid>
      <w:tr w:rsidR="008F2812" w14:paraId="6BECBB79" w14:textId="77777777">
        <w:tc>
          <w:tcPr>
            <w:tcW w:w="1413" w:type="dxa"/>
          </w:tcPr>
          <w:p w14:paraId="09DD2D59" w14:textId="77777777" w:rsidR="008F2812" w:rsidRDefault="00A12E87">
            <w:pPr>
              <w:rPr>
                <w:rFonts w:eastAsia="Calibri"/>
              </w:rPr>
            </w:pPr>
            <w:r>
              <w:rPr>
                <w:rFonts w:eastAsia="Calibri"/>
              </w:rPr>
              <w:t>Source</w:t>
            </w:r>
          </w:p>
        </w:tc>
        <w:tc>
          <w:tcPr>
            <w:tcW w:w="8216" w:type="dxa"/>
          </w:tcPr>
          <w:p w14:paraId="05215CAB" w14:textId="77777777" w:rsidR="008F2812" w:rsidRDefault="00A12E87">
            <w:pPr>
              <w:rPr>
                <w:rFonts w:eastAsia="Calibri"/>
              </w:rPr>
            </w:pPr>
            <w:r>
              <w:rPr>
                <w:rFonts w:eastAsia="Calibri"/>
              </w:rPr>
              <w:t>Proposal</w:t>
            </w:r>
          </w:p>
        </w:tc>
      </w:tr>
      <w:tr w:rsidR="008F2812" w:rsidRPr="00885ABD" w14:paraId="1AD60BE4" w14:textId="77777777">
        <w:tc>
          <w:tcPr>
            <w:tcW w:w="1413" w:type="dxa"/>
          </w:tcPr>
          <w:p w14:paraId="73E1095D" w14:textId="77777777" w:rsidR="008F2812" w:rsidRDefault="00A12E87">
            <w:pPr>
              <w:rPr>
                <w:rFonts w:eastAsia="Calibri"/>
              </w:rPr>
            </w:pPr>
            <w:r>
              <w:rPr>
                <w:rFonts w:eastAsia="Calibri"/>
              </w:rPr>
              <w:t>[8]</w:t>
            </w:r>
          </w:p>
        </w:tc>
        <w:tc>
          <w:tcPr>
            <w:tcW w:w="8216" w:type="dxa"/>
          </w:tcPr>
          <w:p w14:paraId="1B313118" w14:textId="77777777" w:rsidR="008F2812" w:rsidRDefault="00A12E87">
            <w:pPr>
              <w:pStyle w:val="3GPPText"/>
              <w:overflowPunct w:val="0"/>
              <w:adjustRightInd w:val="0"/>
              <w:spacing w:after="120" w:line="240" w:lineRule="auto"/>
              <w:textAlignment w:val="baseline"/>
              <w:rPr>
                <w:rFonts w:eastAsia="Calibri"/>
              </w:rPr>
            </w:pPr>
            <w:r>
              <w:rPr>
                <w:rFonts w:eastAsia="Calibri"/>
              </w:rPr>
              <w:t>Proposal 2</w:t>
            </w:r>
          </w:p>
          <w:p w14:paraId="49352662" w14:textId="77777777" w:rsidR="008F2812" w:rsidRPr="00885ABD" w:rsidRDefault="00A12E87" w:rsidP="0059397A">
            <w:pPr>
              <w:pStyle w:val="3GPPText"/>
              <w:numPr>
                <w:ilvl w:val="1"/>
                <w:numId w:val="20"/>
              </w:numPr>
              <w:overflowPunct w:val="0"/>
              <w:adjustRightInd w:val="0"/>
              <w:spacing w:after="120" w:line="240" w:lineRule="auto"/>
              <w:textAlignment w:val="baseline"/>
              <w:rPr>
                <w:rFonts w:eastAsia="Calibri"/>
                <w:b/>
                <w:bCs/>
                <w:lang w:val="en-US"/>
              </w:rPr>
            </w:pPr>
            <w:r w:rsidRPr="00885ABD">
              <w:rPr>
                <w:rFonts w:eastAsia="Calibri"/>
                <w:b/>
                <w:bCs/>
                <w:lang w:val="en-US"/>
              </w:rPr>
              <w:t>Do not define optional values for UE and gNB antenna heights</w:t>
            </w:r>
          </w:p>
          <w:p w14:paraId="170E4E14" w14:textId="77777777" w:rsidR="008F2812" w:rsidRPr="00885ABD" w:rsidRDefault="008F2812">
            <w:pPr>
              <w:pStyle w:val="3GPPText"/>
              <w:overflowPunct w:val="0"/>
              <w:adjustRightInd w:val="0"/>
              <w:spacing w:after="120" w:line="240" w:lineRule="auto"/>
              <w:textAlignment w:val="baseline"/>
              <w:rPr>
                <w:rFonts w:eastAsia="Calibri"/>
                <w:lang w:val="en-US"/>
              </w:rPr>
            </w:pPr>
          </w:p>
        </w:tc>
      </w:tr>
      <w:tr w:rsidR="008F2812" w:rsidRPr="00885ABD" w14:paraId="03B93951" w14:textId="77777777">
        <w:tc>
          <w:tcPr>
            <w:tcW w:w="1413" w:type="dxa"/>
          </w:tcPr>
          <w:p w14:paraId="2092ED44" w14:textId="77777777" w:rsidR="008F2812" w:rsidRDefault="00A12E87">
            <w:pPr>
              <w:rPr>
                <w:rFonts w:eastAsia="Calibri"/>
              </w:rPr>
            </w:pPr>
            <w:r>
              <w:rPr>
                <w:rFonts w:eastAsia="Calibri"/>
              </w:rPr>
              <w:t>[11]</w:t>
            </w:r>
          </w:p>
        </w:tc>
        <w:tc>
          <w:tcPr>
            <w:tcW w:w="8216" w:type="dxa"/>
          </w:tcPr>
          <w:p w14:paraId="3FA50F76" w14:textId="77777777" w:rsidR="008F2812" w:rsidRPr="00885ABD" w:rsidRDefault="00A12E87">
            <w:pPr>
              <w:spacing w:before="60" w:after="60" w:line="288" w:lineRule="auto"/>
              <w:rPr>
                <w:rFonts w:eastAsia="Calibri"/>
                <w:i/>
                <w:lang w:val="en-US"/>
              </w:rPr>
            </w:pPr>
            <w:r w:rsidRPr="00885ABD">
              <w:rPr>
                <w:rFonts w:eastAsia="Calibri"/>
                <w:b/>
                <w:i/>
                <w:lang w:val="en-US"/>
              </w:rPr>
              <w:t>Proposal 3</w:t>
            </w:r>
            <w:r w:rsidRPr="00885ABD">
              <w:rPr>
                <w:rFonts w:eastAsia="Calibri"/>
                <w:i/>
                <w:lang w:val="en-US"/>
              </w:rPr>
              <w:t>: The optional UE height can be assumed to be in the range of [0.5m, 2m] with uniform distribution. The optional gNB height can be assumed to be 10m and the gNBs are installed on the roof.</w:t>
            </w:r>
          </w:p>
          <w:p w14:paraId="3A4EFFD4" w14:textId="77777777" w:rsidR="008F2812" w:rsidRPr="00885ABD" w:rsidRDefault="008F2812">
            <w:pPr>
              <w:pStyle w:val="3GPPText"/>
              <w:overflowPunct w:val="0"/>
              <w:adjustRightInd w:val="0"/>
              <w:spacing w:after="120" w:line="240" w:lineRule="auto"/>
              <w:textAlignment w:val="baseline"/>
              <w:rPr>
                <w:rFonts w:eastAsia="Calibri"/>
                <w:lang w:val="en-US"/>
              </w:rPr>
            </w:pPr>
          </w:p>
        </w:tc>
      </w:tr>
    </w:tbl>
    <w:p w14:paraId="73D88EF9" w14:textId="77777777" w:rsidR="008F2812" w:rsidRPr="00885ABD" w:rsidRDefault="008F2812"/>
    <w:p w14:paraId="55F1C949" w14:textId="77777777" w:rsidR="008F2812" w:rsidRPr="00885ABD" w:rsidRDefault="00A12E87">
      <w:r w:rsidRPr="00885ABD">
        <w:t>Based on the available proposal, it is proposed to discuss whether using optional values for UE and gNB antenna heights:</w:t>
      </w:r>
    </w:p>
    <w:p w14:paraId="37C3E5D6" w14:textId="77777777" w:rsidR="008F2812" w:rsidRPr="00885ABD" w:rsidRDefault="008F2812"/>
    <w:p w14:paraId="7155274B" w14:textId="77777777" w:rsidR="008F2812" w:rsidRPr="00885ABD" w:rsidRDefault="00A12E87">
      <w:pPr>
        <w:rPr>
          <w:b/>
          <w:bCs/>
        </w:rPr>
      </w:pPr>
      <w:r w:rsidRPr="00885ABD">
        <w:rPr>
          <w:b/>
          <w:bCs/>
        </w:rPr>
        <w:t xml:space="preserve">Feature lead proposal 9  for UE and gNB antenna heights, </w:t>
      </w:r>
    </w:p>
    <w:p w14:paraId="6AD15F4E" w14:textId="77777777" w:rsidR="008F2812" w:rsidRPr="00885ABD" w:rsidRDefault="00A12E87" w:rsidP="0059397A">
      <w:pPr>
        <w:pStyle w:val="3GPPText"/>
        <w:numPr>
          <w:ilvl w:val="1"/>
          <w:numId w:val="20"/>
        </w:numPr>
        <w:overflowPunct w:val="0"/>
        <w:adjustRightInd w:val="0"/>
        <w:spacing w:after="120" w:line="240" w:lineRule="auto"/>
        <w:textAlignment w:val="baseline"/>
        <w:rPr>
          <w:b/>
          <w:bCs/>
        </w:rPr>
      </w:pPr>
      <w:r w:rsidRPr="00885ABD">
        <w:rPr>
          <w:b/>
          <w:bCs/>
          <w:lang w:eastAsia="zh-CN"/>
        </w:rPr>
        <w:t xml:space="preserve"> Option 1: </w:t>
      </w:r>
      <w:r w:rsidRPr="00885ABD">
        <w:rPr>
          <w:b/>
          <w:bCs/>
        </w:rPr>
        <w:t>Do not define optional values for UE and gNB antenna heights</w:t>
      </w:r>
    </w:p>
    <w:p w14:paraId="7D42254C" w14:textId="77777777" w:rsidR="008F2812" w:rsidRDefault="00A12E87" w:rsidP="0059397A">
      <w:pPr>
        <w:pStyle w:val="afc"/>
        <w:numPr>
          <w:ilvl w:val="0"/>
          <w:numId w:val="41"/>
        </w:numPr>
        <w:rPr>
          <w:b/>
          <w:bCs/>
          <w:lang w:val="en-GB"/>
        </w:rPr>
      </w:pPr>
      <w:r>
        <w:rPr>
          <w:b/>
          <w:bCs/>
          <w:lang w:val="en-GB"/>
        </w:rPr>
        <w:t>Option 2: The optional UE height can be assumed to be in the range of [0.5m, 2m] with uniform distribution. The optional gNB height can be assumed to be 10m and the gNBs are installed on the roof.</w:t>
      </w:r>
    </w:p>
    <w:p w14:paraId="6D9DDF73" w14:textId="77777777" w:rsidR="008F2812" w:rsidRPr="00885ABD" w:rsidRDefault="008F2812"/>
    <w:p w14:paraId="5C922EF2" w14:textId="77777777" w:rsidR="008F2812" w:rsidRPr="00885ABD" w:rsidRDefault="00A12E87">
      <w:r w:rsidRPr="00885ABD">
        <w:t>Companies are encouraged to provide their comments in the table below</w:t>
      </w:r>
    </w:p>
    <w:p w14:paraId="6F1FD09B" w14:textId="77777777" w:rsidR="008F2812" w:rsidRPr="00885ABD" w:rsidRDefault="008F2812"/>
    <w:tbl>
      <w:tblPr>
        <w:tblStyle w:val="af4"/>
        <w:tblW w:w="9810" w:type="dxa"/>
        <w:tblLayout w:type="fixed"/>
        <w:tblLook w:val="04A0" w:firstRow="1" w:lastRow="0" w:firstColumn="1" w:lastColumn="0" w:noHBand="0" w:noVBand="1"/>
      </w:tblPr>
      <w:tblGrid>
        <w:gridCol w:w="1736"/>
        <w:gridCol w:w="8074"/>
      </w:tblGrid>
      <w:tr w:rsidR="008F2812" w14:paraId="68C8FDDA" w14:textId="77777777">
        <w:tc>
          <w:tcPr>
            <w:tcW w:w="1736" w:type="dxa"/>
          </w:tcPr>
          <w:p w14:paraId="3292AA38" w14:textId="77777777" w:rsidR="008F2812" w:rsidRDefault="00A12E87">
            <w:pPr>
              <w:rPr>
                <w:rFonts w:eastAsia="Calibri"/>
              </w:rPr>
            </w:pPr>
            <w:r>
              <w:rPr>
                <w:rFonts w:eastAsia="Calibri"/>
              </w:rPr>
              <w:lastRenderedPageBreak/>
              <w:t>Company</w:t>
            </w:r>
          </w:p>
        </w:tc>
        <w:tc>
          <w:tcPr>
            <w:tcW w:w="8074" w:type="dxa"/>
          </w:tcPr>
          <w:p w14:paraId="3F98ED00" w14:textId="77777777" w:rsidR="008F2812" w:rsidRDefault="00A12E87">
            <w:pPr>
              <w:rPr>
                <w:rFonts w:eastAsia="Calibri"/>
              </w:rPr>
            </w:pPr>
            <w:r>
              <w:rPr>
                <w:rFonts w:eastAsia="Calibri"/>
              </w:rPr>
              <w:t>Comment</w:t>
            </w:r>
          </w:p>
        </w:tc>
      </w:tr>
      <w:tr w:rsidR="008F2812" w14:paraId="7FD8FF9B" w14:textId="77777777">
        <w:tc>
          <w:tcPr>
            <w:tcW w:w="1736" w:type="dxa"/>
          </w:tcPr>
          <w:p w14:paraId="01BF80C5" w14:textId="77777777" w:rsidR="008F2812" w:rsidRDefault="00A12E87">
            <w:pPr>
              <w:rPr>
                <w:rFonts w:eastAsia="Calibri"/>
              </w:rPr>
            </w:pPr>
            <w:r>
              <w:rPr>
                <w:rFonts w:eastAsia="Calibri"/>
              </w:rPr>
              <w:t>Nokia/NSB</w:t>
            </w:r>
          </w:p>
        </w:tc>
        <w:tc>
          <w:tcPr>
            <w:tcW w:w="8074" w:type="dxa"/>
          </w:tcPr>
          <w:p w14:paraId="2ABBC09D" w14:textId="77777777" w:rsidR="008F2812" w:rsidRDefault="00A12E87">
            <w:pPr>
              <w:rPr>
                <w:rFonts w:eastAsia="Calibri"/>
              </w:rPr>
            </w:pPr>
            <w:r>
              <w:rPr>
                <w:rFonts w:eastAsia="Calibri"/>
              </w:rPr>
              <w:t xml:space="preserve">Support option 1. </w:t>
            </w:r>
          </w:p>
        </w:tc>
      </w:tr>
      <w:tr w:rsidR="008F2812" w:rsidRPr="00885ABD" w14:paraId="4988FFD3" w14:textId="77777777">
        <w:tc>
          <w:tcPr>
            <w:tcW w:w="1736" w:type="dxa"/>
          </w:tcPr>
          <w:p w14:paraId="42D2D378" w14:textId="77777777" w:rsidR="008F2812" w:rsidRDefault="00A12E87">
            <w:pPr>
              <w:rPr>
                <w:rFonts w:eastAsia="Calibri"/>
              </w:rPr>
            </w:pPr>
            <w:r>
              <w:rPr>
                <w:rFonts w:eastAsia="Calibri" w:hint="eastAsia"/>
              </w:rPr>
              <w:t>CATT</w:t>
            </w:r>
          </w:p>
        </w:tc>
        <w:tc>
          <w:tcPr>
            <w:tcW w:w="8074" w:type="dxa"/>
          </w:tcPr>
          <w:p w14:paraId="2D078DAB" w14:textId="77777777" w:rsidR="008F2812" w:rsidRPr="00885ABD" w:rsidRDefault="00A12E87">
            <w:pPr>
              <w:rPr>
                <w:lang w:val="en-US"/>
              </w:rPr>
            </w:pPr>
            <w:r w:rsidRPr="00885ABD">
              <w:rPr>
                <w:rFonts w:hint="eastAsia"/>
                <w:lang w:val="en-US"/>
              </w:rPr>
              <w:t xml:space="preserve">In fact, we had reached the agreements on optional values for UE and gNB </w:t>
            </w:r>
            <w:r w:rsidRPr="00885ABD">
              <w:rPr>
                <w:lang w:val="en-US"/>
              </w:rPr>
              <w:t>antenna</w:t>
            </w:r>
            <w:r w:rsidRPr="00885ABD">
              <w:rPr>
                <w:rFonts w:hint="eastAsia"/>
                <w:lang w:val="en-US"/>
              </w:rPr>
              <w:t xml:space="preserve"> heights, as shown in below,</w:t>
            </w:r>
          </w:p>
          <w:tbl>
            <w:tblPr>
              <w:tblStyle w:val="af4"/>
              <w:tblW w:w="7843" w:type="dxa"/>
              <w:tblLayout w:type="fixed"/>
              <w:tblLook w:val="04A0" w:firstRow="1" w:lastRow="0" w:firstColumn="1" w:lastColumn="0" w:noHBand="0" w:noVBand="1"/>
            </w:tblPr>
            <w:tblGrid>
              <w:gridCol w:w="7843"/>
            </w:tblGrid>
            <w:tr w:rsidR="008F2812" w:rsidRPr="009B6241" w14:paraId="5AFDC83F" w14:textId="77777777">
              <w:tc>
                <w:tcPr>
                  <w:tcW w:w="7843" w:type="dxa"/>
                </w:tcPr>
                <w:p w14:paraId="15D2A241" w14:textId="77777777" w:rsidR="008F2812" w:rsidRDefault="00A12E87">
                  <w:pPr>
                    <w:rPr>
                      <w:rFonts w:eastAsia="Calibri"/>
                    </w:rPr>
                  </w:pPr>
                  <w:r>
                    <w:rPr>
                      <w:rFonts w:eastAsia="Calibri"/>
                      <w:highlight w:val="green"/>
                    </w:rPr>
                    <w:t>Agreement:</w:t>
                  </w:r>
                </w:p>
                <w:p w14:paraId="4CA755E1" w14:textId="77777777" w:rsidR="008F2812" w:rsidRPr="008A4CBF" w:rsidRDefault="00A12E87">
                  <w:pPr>
                    <w:pStyle w:val="TAL"/>
                    <w:spacing w:line="256" w:lineRule="auto"/>
                    <w:ind w:right="1245"/>
                    <w:rPr>
                      <w:rFonts w:eastAsia="Calibri"/>
                      <w:sz w:val="20"/>
                      <w:lang w:val="en-US"/>
                    </w:rPr>
                  </w:pPr>
                  <w:r w:rsidRPr="008A4CBF">
                    <w:rPr>
                      <w:rFonts w:eastAsia="Calibri"/>
                      <w:sz w:val="20"/>
                      <w:lang w:val="en-US"/>
                    </w:rPr>
                    <w:t xml:space="preserve">Optional: For evaluating vertical positioning performance, </w:t>
                  </w:r>
                  <w:r w:rsidRPr="008A4CBF">
                    <w:rPr>
                      <w:rFonts w:eastAsia="Calibri"/>
                      <w:sz w:val="20"/>
                      <w:highlight w:val="yellow"/>
                      <w:lang w:val="en-US"/>
                    </w:rPr>
                    <w:t>UE antenna height can be uniformly distributed within [0.5, X2]m</w:t>
                  </w:r>
                  <w:r w:rsidRPr="008A4CBF">
                    <w:rPr>
                      <w:rFonts w:eastAsia="Calibri"/>
                      <w:sz w:val="20"/>
                      <w:lang w:val="en-US"/>
                    </w:rPr>
                    <w:t>, where X2 = 2m for InF-SH and X2=</w:t>
                  </w:r>
                  <w:r>
                    <w:rPr>
                      <w:rFonts w:eastAsia="Calibri"/>
                      <w:sz w:val="20"/>
                    </w:rPr>
                    <w:fldChar w:fldCharType="begin"/>
                  </w:r>
                  <w:r w:rsidRPr="008A4CBF">
                    <w:rPr>
                      <w:rFonts w:eastAsia="Calibri"/>
                      <w:sz w:val="20"/>
                      <w:lang w:val="en-US"/>
                    </w:rPr>
                    <w:instrText xml:space="preserve"> QUOTE </w:instrText>
                  </w:r>
                  <w:r w:rsidR="00971637">
                    <w:rPr>
                      <w:noProof/>
                      <w:position w:val="-4"/>
                      <w:sz w:val="20"/>
                    </w:rPr>
                    <w:pict w14:anchorId="35E047F2">
                      <v:shape id="_x0000_i1027" type="#_x0000_t75" alt="" style="width:8.65pt;height:10.35pt;mso-width-percent:0;mso-height-percent:0;mso-width-percent:0;mso-height-percent:0" equationxml="&lt;">
                        <v:imagedata r:id="rId19" o:title="" chromakey="white"/>
                      </v:shape>
                    </w:pict>
                  </w:r>
                  <w:r w:rsidRPr="008A4CBF">
                    <w:rPr>
                      <w:rFonts w:eastAsia="Calibri"/>
                      <w:sz w:val="20"/>
                      <w:lang w:val="en-US"/>
                    </w:rPr>
                    <w:instrText xml:space="preserve"> </w:instrText>
                  </w:r>
                  <w:r>
                    <w:rPr>
                      <w:rFonts w:eastAsia="Calibri"/>
                      <w:sz w:val="20"/>
                    </w:rPr>
                    <w:fldChar w:fldCharType="separate"/>
                  </w:r>
                  <w:r w:rsidR="00971637">
                    <w:rPr>
                      <w:noProof/>
                      <w:position w:val="-4"/>
                      <w:sz w:val="20"/>
                    </w:rPr>
                    <w:pict w14:anchorId="49ABC241">
                      <v:shape id="_x0000_i1028" type="#_x0000_t75" alt="" style="width:8.65pt;height:10.35pt;mso-width-percent:0;mso-height-percent:0;mso-width-percent:0;mso-height-percent:0" equationxml="&lt;">
                        <v:imagedata r:id="rId19" o:title="" chromakey="white"/>
                      </v:shape>
                    </w:pict>
                  </w:r>
                  <w:r>
                    <w:rPr>
                      <w:rFonts w:eastAsia="Calibri"/>
                      <w:sz w:val="20"/>
                    </w:rPr>
                    <w:fldChar w:fldCharType="end"/>
                  </w:r>
                  <w:r w:rsidRPr="008A4CBF">
                    <w:rPr>
                      <w:rFonts w:eastAsia="Calibri"/>
                      <w:sz w:val="20"/>
                      <w:lang w:val="en-US"/>
                    </w:rPr>
                    <w:t xml:space="preserve"> for InF-DH defined in TR 38.901.</w:t>
                  </w:r>
                </w:p>
                <w:p w14:paraId="4A967067" w14:textId="77777777" w:rsidR="008F2812" w:rsidRDefault="00A12E87">
                  <w:pPr>
                    <w:rPr>
                      <w:rFonts w:eastAsia="Calibri"/>
                    </w:rPr>
                  </w:pPr>
                  <w:r>
                    <w:rPr>
                      <w:rFonts w:eastAsia="Calibri"/>
                      <w:highlight w:val="green"/>
                    </w:rPr>
                    <w:t>Agreement:</w:t>
                  </w:r>
                </w:p>
                <w:p w14:paraId="08630D31" w14:textId="77777777" w:rsidR="008F2812" w:rsidRPr="008A4CBF" w:rsidRDefault="00A12E87">
                  <w:pPr>
                    <w:pStyle w:val="TAL"/>
                    <w:spacing w:line="256" w:lineRule="auto"/>
                    <w:ind w:right="34"/>
                    <w:rPr>
                      <w:rFonts w:eastAsia="Calibri"/>
                      <w:highlight w:val="green"/>
                      <w:lang w:val="en-US"/>
                    </w:rPr>
                  </w:pPr>
                  <w:r w:rsidRPr="008A4CBF">
                    <w:rPr>
                      <w:rFonts w:eastAsia="Calibri"/>
                      <w:sz w:val="20"/>
                      <w:lang w:val="en-US"/>
                    </w:rPr>
                    <w:t xml:space="preserve">Optional: For evaluating vertical positioning performance, gNB antenna height can also be set to two fixed heights, </w:t>
                  </w:r>
                  <w:r w:rsidRPr="008A4CBF">
                    <w:rPr>
                      <w:rFonts w:eastAsia="Calibri"/>
                      <w:sz w:val="20"/>
                      <w:highlight w:val="yellow"/>
                      <w:lang w:val="en-US"/>
                    </w:rPr>
                    <w:t>which is either {4, 8} m, or {max(4,</w:t>
                  </w:r>
                  <w:r>
                    <w:rPr>
                      <w:rFonts w:eastAsia="Calibri"/>
                      <w:sz w:val="20"/>
                      <w:highlight w:val="yellow"/>
                    </w:rPr>
                    <w:fldChar w:fldCharType="begin"/>
                  </w:r>
                  <w:r w:rsidRPr="008A4CBF">
                    <w:rPr>
                      <w:rFonts w:eastAsia="Calibri"/>
                      <w:sz w:val="20"/>
                      <w:highlight w:val="yellow"/>
                      <w:lang w:val="en-US"/>
                    </w:rPr>
                    <w:instrText xml:space="preserve"> QUOTE </w:instrText>
                  </w:r>
                  <w:r w:rsidR="00971637">
                    <w:rPr>
                      <w:noProof/>
                      <w:position w:val="-4"/>
                      <w:sz w:val="20"/>
                      <w:highlight w:val="yellow"/>
                    </w:rPr>
                    <w:pict w14:anchorId="672940DB">
                      <v:shape id="_x0000_i1029" type="#_x0000_t75" alt="" style="width:8.65pt;height:10.35pt;mso-width-percent:0;mso-height-percent:0;mso-width-percent:0;mso-height-percent:0" equationxml="&lt;">
                        <v:imagedata r:id="rId19" o:title="" chromakey="white"/>
                      </v:shape>
                    </w:pict>
                  </w:r>
                  <w:r w:rsidRPr="008A4CBF">
                    <w:rPr>
                      <w:rFonts w:eastAsia="Calibri"/>
                      <w:sz w:val="20"/>
                      <w:highlight w:val="yellow"/>
                      <w:lang w:val="en-US"/>
                    </w:rPr>
                    <w:instrText xml:space="preserve"> </w:instrText>
                  </w:r>
                  <w:r>
                    <w:rPr>
                      <w:rFonts w:eastAsia="Calibri"/>
                      <w:sz w:val="20"/>
                      <w:highlight w:val="yellow"/>
                    </w:rPr>
                    <w:fldChar w:fldCharType="separate"/>
                  </w:r>
                  <w:r w:rsidR="00971637">
                    <w:rPr>
                      <w:noProof/>
                      <w:position w:val="-4"/>
                      <w:sz w:val="20"/>
                      <w:highlight w:val="yellow"/>
                    </w:rPr>
                    <w:pict w14:anchorId="363A0272">
                      <v:shape id="_x0000_i1030" type="#_x0000_t75" alt="" style="width:8.65pt;height:10.35pt;mso-width-percent:0;mso-height-percent:0;mso-width-percent:0;mso-height-percent:0" equationxml="&lt;">
                        <v:imagedata r:id="rId19" o:title="" chromakey="white"/>
                      </v:shape>
                    </w:pict>
                  </w:r>
                  <w:r>
                    <w:rPr>
                      <w:rFonts w:eastAsia="Calibri"/>
                      <w:sz w:val="20"/>
                      <w:highlight w:val="yellow"/>
                    </w:rPr>
                    <w:fldChar w:fldCharType="end"/>
                  </w:r>
                  <w:r w:rsidRPr="008A4CBF">
                    <w:rPr>
                      <w:rFonts w:eastAsia="Calibri"/>
                      <w:sz w:val="20"/>
                      <w:highlight w:val="yellow"/>
                      <w:lang w:val="en-US"/>
                    </w:rPr>
                    <w:t>), 8}</w:t>
                  </w:r>
                  <w:r w:rsidRPr="008A4CBF">
                    <w:rPr>
                      <w:rFonts w:eastAsia="Calibri"/>
                      <w:sz w:val="20"/>
                      <w:lang w:val="en-US"/>
                    </w:rPr>
                    <w:t>.</w:t>
                  </w:r>
                </w:p>
              </w:tc>
            </w:tr>
          </w:tbl>
          <w:p w14:paraId="54F8029C" w14:textId="77777777" w:rsidR="008F2812" w:rsidRPr="008A4CBF" w:rsidRDefault="00A12E87">
            <w:pPr>
              <w:rPr>
                <w:lang w:val="en-US"/>
              </w:rPr>
            </w:pPr>
            <w:r w:rsidRPr="00885ABD">
              <w:rPr>
                <w:rFonts w:hint="eastAsia"/>
                <w:lang w:val="en-US"/>
              </w:rPr>
              <w:t>The above values in the agreements can satisfy the requirements of configurations of UE/gNB antenna heights, including the vertical accuracy evaluation. Therefore, we don</w:t>
            </w:r>
            <w:r w:rsidRPr="00885ABD">
              <w:rPr>
                <w:lang w:val="en-US"/>
              </w:rPr>
              <w:t>’</w:t>
            </w:r>
            <w:r w:rsidRPr="00885ABD">
              <w:rPr>
                <w:rFonts w:hint="eastAsia"/>
                <w:lang w:val="en-US"/>
              </w:rPr>
              <w:t xml:space="preserve">t see the need to define additional values for UE and gNB </w:t>
            </w:r>
            <w:r w:rsidRPr="00885ABD">
              <w:rPr>
                <w:lang w:val="en-US"/>
              </w:rPr>
              <w:t>antenna</w:t>
            </w:r>
            <w:r w:rsidRPr="00885ABD">
              <w:rPr>
                <w:rFonts w:hint="eastAsia"/>
                <w:lang w:val="en-US"/>
              </w:rPr>
              <w:t xml:space="preserve"> heights.</w:t>
            </w:r>
          </w:p>
        </w:tc>
      </w:tr>
      <w:tr w:rsidR="008F2812" w14:paraId="62DCA8C6" w14:textId="77777777">
        <w:tc>
          <w:tcPr>
            <w:tcW w:w="1736" w:type="dxa"/>
          </w:tcPr>
          <w:p w14:paraId="27CB23BC" w14:textId="77777777" w:rsidR="008F2812" w:rsidRDefault="00A12E87">
            <w:pPr>
              <w:rPr>
                <w:rFonts w:eastAsia="Calibri"/>
              </w:rPr>
            </w:pPr>
            <w:r>
              <w:rPr>
                <w:rFonts w:eastAsia="等线" w:hint="eastAsia"/>
              </w:rPr>
              <w:t>H</w:t>
            </w:r>
            <w:r>
              <w:rPr>
                <w:rFonts w:eastAsia="等线"/>
              </w:rPr>
              <w:t>uawei/HiSilicon</w:t>
            </w:r>
          </w:p>
        </w:tc>
        <w:tc>
          <w:tcPr>
            <w:tcW w:w="8074" w:type="dxa"/>
          </w:tcPr>
          <w:p w14:paraId="3726B438" w14:textId="77777777" w:rsidR="008F2812" w:rsidRDefault="00A12E87">
            <w:pPr>
              <w:rPr>
                <w:rFonts w:eastAsia="Calibri"/>
              </w:rPr>
            </w:pPr>
            <w:r>
              <w:rPr>
                <w:rFonts w:eastAsia="等线" w:hint="eastAsia"/>
              </w:rPr>
              <w:t>S</w:t>
            </w:r>
            <w:r>
              <w:rPr>
                <w:rFonts w:eastAsia="等线"/>
              </w:rPr>
              <w:t>upport option 1.</w:t>
            </w:r>
          </w:p>
        </w:tc>
      </w:tr>
      <w:tr w:rsidR="008F2812" w:rsidRPr="00885ABD" w14:paraId="2629B05D" w14:textId="77777777">
        <w:tc>
          <w:tcPr>
            <w:tcW w:w="1736" w:type="dxa"/>
          </w:tcPr>
          <w:p w14:paraId="4643AB5E" w14:textId="77777777" w:rsidR="008F2812" w:rsidRDefault="00A12E87">
            <w:pPr>
              <w:rPr>
                <w:rFonts w:eastAsia="等线"/>
              </w:rPr>
            </w:pPr>
            <w:r>
              <w:rPr>
                <w:rFonts w:eastAsia="等线" w:hint="eastAsia"/>
              </w:rPr>
              <w:t>v</w:t>
            </w:r>
            <w:r>
              <w:rPr>
                <w:rFonts w:eastAsia="等线"/>
              </w:rPr>
              <w:t>ivo</w:t>
            </w:r>
          </w:p>
        </w:tc>
        <w:tc>
          <w:tcPr>
            <w:tcW w:w="8074" w:type="dxa"/>
          </w:tcPr>
          <w:p w14:paraId="2D11FD28" w14:textId="77777777" w:rsidR="008F2812" w:rsidRPr="00885ABD" w:rsidRDefault="00A12E87">
            <w:pPr>
              <w:rPr>
                <w:rFonts w:eastAsia="等线"/>
                <w:lang w:val="en-US"/>
              </w:rPr>
            </w:pPr>
            <w:r w:rsidRPr="00885ABD">
              <w:rPr>
                <w:rFonts w:eastAsia="Calibri"/>
                <w:lang w:val="en-US"/>
              </w:rPr>
              <w:t xml:space="preserve">Support option 1. </w:t>
            </w:r>
            <w:r w:rsidRPr="00885ABD">
              <w:rPr>
                <w:rFonts w:eastAsia="等线"/>
                <w:lang w:val="en-US"/>
              </w:rPr>
              <w:t>The benefit for optional values for UE and gNB antenna heights are unclear.</w:t>
            </w:r>
          </w:p>
        </w:tc>
      </w:tr>
      <w:tr w:rsidR="008F2812" w14:paraId="1CB21C6E" w14:textId="77777777">
        <w:tc>
          <w:tcPr>
            <w:tcW w:w="1736" w:type="dxa"/>
          </w:tcPr>
          <w:p w14:paraId="285FA88B" w14:textId="77777777" w:rsidR="008F2812" w:rsidRDefault="00A12E87">
            <w:pPr>
              <w:rPr>
                <w:rFonts w:eastAsia="Malgun Gothic"/>
              </w:rPr>
            </w:pPr>
            <w:r>
              <w:rPr>
                <w:rFonts w:eastAsia="Malgun Gothic" w:hint="eastAsia"/>
              </w:rPr>
              <w:t>LG</w:t>
            </w:r>
          </w:p>
        </w:tc>
        <w:tc>
          <w:tcPr>
            <w:tcW w:w="8074" w:type="dxa"/>
          </w:tcPr>
          <w:p w14:paraId="78D19E48" w14:textId="77777777" w:rsidR="008F2812" w:rsidRDefault="00A12E87">
            <w:pPr>
              <w:rPr>
                <w:rFonts w:eastAsia="Calibri"/>
              </w:rPr>
            </w:pPr>
            <w:r>
              <w:rPr>
                <w:rFonts w:eastAsia="等线" w:hint="eastAsia"/>
              </w:rPr>
              <w:t>S</w:t>
            </w:r>
            <w:r>
              <w:rPr>
                <w:rFonts w:eastAsia="等线"/>
              </w:rPr>
              <w:t>upport option 1.</w:t>
            </w:r>
          </w:p>
        </w:tc>
      </w:tr>
      <w:tr w:rsidR="008F2812" w14:paraId="483F215A" w14:textId="77777777">
        <w:tc>
          <w:tcPr>
            <w:tcW w:w="1736" w:type="dxa"/>
          </w:tcPr>
          <w:p w14:paraId="77F96D91" w14:textId="77777777" w:rsidR="008F2812" w:rsidRDefault="00A12E87">
            <w:pPr>
              <w:rPr>
                <w:rFonts w:eastAsia="Malgun Gothic"/>
              </w:rPr>
            </w:pPr>
            <w:r>
              <w:rPr>
                <w:rFonts w:hint="eastAsia"/>
                <w:lang w:val="en-US"/>
              </w:rPr>
              <w:t>ZTE</w:t>
            </w:r>
          </w:p>
        </w:tc>
        <w:tc>
          <w:tcPr>
            <w:tcW w:w="8074" w:type="dxa"/>
          </w:tcPr>
          <w:p w14:paraId="36ED4A10" w14:textId="77777777" w:rsidR="008F2812" w:rsidRDefault="00A12E87">
            <w:pPr>
              <w:rPr>
                <w:rFonts w:eastAsia="等线"/>
              </w:rPr>
            </w:pPr>
            <w:r>
              <w:rPr>
                <w:rFonts w:hint="eastAsia"/>
                <w:lang w:val="en-US"/>
              </w:rPr>
              <w:t>Option 1.</w:t>
            </w:r>
          </w:p>
        </w:tc>
      </w:tr>
      <w:tr w:rsidR="00625B2A" w14:paraId="52953B21" w14:textId="77777777" w:rsidTr="00625B2A">
        <w:tc>
          <w:tcPr>
            <w:tcW w:w="1736" w:type="dxa"/>
          </w:tcPr>
          <w:p w14:paraId="2FDACFAF" w14:textId="77777777" w:rsidR="00625B2A" w:rsidRDefault="00625B2A" w:rsidP="008A4CBF">
            <w:pPr>
              <w:rPr>
                <w:lang w:val="en-US"/>
              </w:rPr>
            </w:pPr>
            <w:r>
              <w:rPr>
                <w:lang w:val="en-US"/>
              </w:rPr>
              <w:t>Intel</w:t>
            </w:r>
          </w:p>
        </w:tc>
        <w:tc>
          <w:tcPr>
            <w:tcW w:w="8074" w:type="dxa"/>
          </w:tcPr>
          <w:p w14:paraId="785E3E9E" w14:textId="77777777" w:rsidR="00625B2A" w:rsidRDefault="00625B2A" w:rsidP="008A4CBF">
            <w:pPr>
              <w:rPr>
                <w:lang w:val="en-US"/>
              </w:rPr>
            </w:pPr>
            <w:r>
              <w:rPr>
                <w:lang w:val="en-US"/>
              </w:rPr>
              <w:t>Option 1.</w:t>
            </w:r>
          </w:p>
        </w:tc>
      </w:tr>
      <w:tr w:rsidR="00B5653D" w14:paraId="7E36459B" w14:textId="77777777" w:rsidTr="00625B2A">
        <w:tc>
          <w:tcPr>
            <w:tcW w:w="1736" w:type="dxa"/>
          </w:tcPr>
          <w:p w14:paraId="32DC7082" w14:textId="2D0025D4" w:rsidR="00B5653D" w:rsidRDefault="00B5653D" w:rsidP="008A4CBF">
            <w:pPr>
              <w:rPr>
                <w:lang w:val="en-US"/>
              </w:rPr>
            </w:pPr>
            <w:r>
              <w:rPr>
                <w:lang w:val="en-US"/>
              </w:rPr>
              <w:t>Fraunhofer</w:t>
            </w:r>
          </w:p>
        </w:tc>
        <w:tc>
          <w:tcPr>
            <w:tcW w:w="8074" w:type="dxa"/>
          </w:tcPr>
          <w:p w14:paraId="4DD4F7E1" w14:textId="17C66F91" w:rsidR="00B5653D" w:rsidRDefault="00B5653D" w:rsidP="008A4CBF">
            <w:pPr>
              <w:rPr>
                <w:lang w:val="en-US"/>
              </w:rPr>
            </w:pPr>
            <w:r>
              <w:rPr>
                <w:lang w:val="en-US"/>
              </w:rPr>
              <w:t>Option 1</w:t>
            </w:r>
          </w:p>
        </w:tc>
      </w:tr>
      <w:tr w:rsidR="006D2606" w14:paraId="73B0A320" w14:textId="77777777" w:rsidTr="00625B2A">
        <w:tc>
          <w:tcPr>
            <w:tcW w:w="1736" w:type="dxa"/>
          </w:tcPr>
          <w:p w14:paraId="5BFA5133" w14:textId="0688DF56" w:rsidR="006D2606" w:rsidRDefault="006D2606" w:rsidP="008A4CBF">
            <w:r>
              <w:t xml:space="preserve">OPPO </w:t>
            </w:r>
          </w:p>
        </w:tc>
        <w:tc>
          <w:tcPr>
            <w:tcW w:w="8074" w:type="dxa"/>
          </w:tcPr>
          <w:p w14:paraId="2D0A000C" w14:textId="2D4B75D0" w:rsidR="006D2606" w:rsidRDefault="006D2606" w:rsidP="008A4CBF">
            <w:r>
              <w:t>Option 1</w:t>
            </w:r>
          </w:p>
        </w:tc>
      </w:tr>
      <w:tr w:rsidR="00083AD2" w14:paraId="1AAA99E2" w14:textId="77777777" w:rsidTr="00625B2A">
        <w:tc>
          <w:tcPr>
            <w:tcW w:w="1736" w:type="dxa"/>
          </w:tcPr>
          <w:p w14:paraId="0CC17DB9" w14:textId="1CE87C66" w:rsidR="00083AD2" w:rsidRDefault="00083AD2" w:rsidP="00083AD2">
            <w:r>
              <w:rPr>
                <w:lang w:val="en-US"/>
              </w:rPr>
              <w:t>SONY</w:t>
            </w:r>
          </w:p>
        </w:tc>
        <w:tc>
          <w:tcPr>
            <w:tcW w:w="8074" w:type="dxa"/>
          </w:tcPr>
          <w:p w14:paraId="7600E052" w14:textId="497F5BDD" w:rsidR="00083AD2" w:rsidRDefault="00083AD2" w:rsidP="00083AD2">
            <w:r>
              <w:rPr>
                <w:lang w:val="en-US"/>
              </w:rPr>
              <w:t>Support Option 1</w:t>
            </w:r>
          </w:p>
        </w:tc>
      </w:tr>
      <w:tr w:rsidR="00083AD2" w14:paraId="602545FE" w14:textId="77777777" w:rsidTr="00625B2A">
        <w:tc>
          <w:tcPr>
            <w:tcW w:w="1736" w:type="dxa"/>
          </w:tcPr>
          <w:p w14:paraId="0C20D76A" w14:textId="18B15020" w:rsidR="00083AD2" w:rsidRDefault="00083AD2" w:rsidP="00083AD2">
            <w:r>
              <w:rPr>
                <w:lang w:val="en-US"/>
              </w:rPr>
              <w:t>SS</w:t>
            </w:r>
          </w:p>
        </w:tc>
        <w:tc>
          <w:tcPr>
            <w:tcW w:w="8074" w:type="dxa"/>
          </w:tcPr>
          <w:p w14:paraId="62F4B088" w14:textId="012576BA" w:rsidR="00083AD2" w:rsidRDefault="00083AD2" w:rsidP="00083AD2">
            <w:r>
              <w:rPr>
                <w:lang w:val="en-US"/>
              </w:rPr>
              <w:t>Option 2 since we do see the need for define a new gNB height on the roof since it is pragmatic deployment.</w:t>
            </w:r>
          </w:p>
        </w:tc>
      </w:tr>
    </w:tbl>
    <w:p w14:paraId="38EF55DC" w14:textId="35F3F717" w:rsidR="008F2812" w:rsidRDefault="008F2812"/>
    <w:p w14:paraId="6B5B03F8" w14:textId="1DB44066" w:rsidR="00083AD2" w:rsidRDefault="00083AD2"/>
    <w:p w14:paraId="271753E9" w14:textId="77777777" w:rsidR="00083AD2" w:rsidRDefault="00083AD2"/>
    <w:p w14:paraId="674A42DA" w14:textId="0FA36B50" w:rsidR="000D0B63" w:rsidRDefault="000D0B63">
      <w:r>
        <w:t>Based on the feedback, the following offline consensus is proposed:</w:t>
      </w:r>
    </w:p>
    <w:p w14:paraId="0B589C48" w14:textId="77777777" w:rsidR="000D0B63" w:rsidRDefault="000D0B63"/>
    <w:p w14:paraId="50BD9C6E" w14:textId="46EC0360" w:rsidR="008F2812" w:rsidRDefault="000D0B63">
      <w:r>
        <w:t xml:space="preserve">Proposal for offline consensus: </w:t>
      </w:r>
      <w:r w:rsidRPr="000D0B63">
        <w:rPr>
          <w:b/>
          <w:bCs/>
        </w:rPr>
        <w:t>conclusion: RAN1</w:t>
      </w:r>
      <w:r>
        <w:rPr>
          <w:b/>
          <w:bCs/>
        </w:rPr>
        <w:t xml:space="preserve"> will not </w:t>
      </w:r>
      <w:r w:rsidRPr="00885ABD">
        <w:rPr>
          <w:b/>
          <w:bCs/>
        </w:rPr>
        <w:t xml:space="preserve">define </w:t>
      </w:r>
      <w:r>
        <w:rPr>
          <w:b/>
          <w:bCs/>
        </w:rPr>
        <w:t xml:space="preserve">additional </w:t>
      </w:r>
      <w:r w:rsidRPr="00885ABD">
        <w:rPr>
          <w:b/>
          <w:bCs/>
        </w:rPr>
        <w:t>optional values for UE and gNB antenna heights</w:t>
      </w:r>
      <w:r>
        <w:rPr>
          <w:b/>
          <w:bCs/>
        </w:rPr>
        <w:t xml:space="preserve"> for evaluations. </w:t>
      </w:r>
    </w:p>
    <w:p w14:paraId="15271B0E" w14:textId="77777777" w:rsidR="008F2812" w:rsidRPr="00885ABD" w:rsidRDefault="00A12E87" w:rsidP="0059397A">
      <w:pPr>
        <w:pStyle w:val="21"/>
        <w:numPr>
          <w:ilvl w:val="1"/>
          <w:numId w:val="15"/>
        </w:numPr>
      </w:pPr>
      <w:r w:rsidRPr="00885ABD">
        <w:t>Futher details on 4-panel UE model</w:t>
      </w:r>
    </w:p>
    <w:p w14:paraId="18459B90" w14:textId="77777777" w:rsidR="008F2812" w:rsidRDefault="00A12E87" w:rsidP="0059397A">
      <w:pPr>
        <w:pStyle w:val="afc"/>
        <w:numPr>
          <w:ilvl w:val="0"/>
          <w:numId w:val="40"/>
        </w:numPr>
        <w:rPr>
          <w:lang w:val="en-GB"/>
        </w:rPr>
      </w:pPr>
      <w:r w:rsidRPr="008A4CBF">
        <w:rPr>
          <w:lang w:val="en-US"/>
        </w:rPr>
        <w:t xml:space="preserve"> </w:t>
      </w:r>
      <w:r>
        <w:rPr>
          <w:lang w:val="en-GB"/>
        </w:rPr>
        <w:t>In [3], it is proposed to reeuse or adapt the already agreed 2-panels UE model for 4-panels.</w:t>
      </w:r>
    </w:p>
    <w:p w14:paraId="416DB4FC" w14:textId="77777777" w:rsidR="008F2812" w:rsidRDefault="00A12E87" w:rsidP="0059397A">
      <w:pPr>
        <w:pStyle w:val="afc"/>
        <w:numPr>
          <w:ilvl w:val="0"/>
          <w:numId w:val="40"/>
        </w:numPr>
        <w:rPr>
          <w:lang w:val="en-GB"/>
        </w:rPr>
      </w:pPr>
      <w:r>
        <w:rPr>
          <w:lang w:val="en-GB"/>
        </w:rPr>
        <w:t xml:space="preserve">In [8] and [15], it is proposed not to pursue further additional UE antenna considerations. </w:t>
      </w:r>
    </w:p>
    <w:p w14:paraId="28C500F0" w14:textId="77777777" w:rsidR="008F2812" w:rsidRDefault="00A12E87" w:rsidP="0059397A">
      <w:pPr>
        <w:pStyle w:val="afc"/>
        <w:numPr>
          <w:ilvl w:val="0"/>
          <w:numId w:val="40"/>
        </w:numPr>
        <w:rPr>
          <w:lang w:val="en-GB"/>
        </w:rPr>
      </w:pPr>
      <w:r>
        <w:rPr>
          <w:lang w:val="en-GB"/>
        </w:rPr>
        <w:t xml:space="preserve"> </w:t>
      </w:r>
    </w:p>
    <w:p w14:paraId="28C1C56A" w14:textId="77777777" w:rsidR="008F2812" w:rsidRPr="00885ABD" w:rsidRDefault="008F2812">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8F2812" w14:paraId="2AD4394F" w14:textId="77777777">
        <w:tc>
          <w:tcPr>
            <w:tcW w:w="1053" w:type="dxa"/>
          </w:tcPr>
          <w:p w14:paraId="2CBF3F43" w14:textId="77777777" w:rsidR="008F2812" w:rsidRDefault="00A12E87">
            <w:pPr>
              <w:rPr>
                <w:rFonts w:eastAsia="Calibri"/>
              </w:rPr>
            </w:pPr>
            <w:r>
              <w:rPr>
                <w:rFonts w:eastAsia="Calibri"/>
              </w:rPr>
              <w:t>source</w:t>
            </w:r>
          </w:p>
        </w:tc>
        <w:tc>
          <w:tcPr>
            <w:tcW w:w="8216" w:type="dxa"/>
          </w:tcPr>
          <w:p w14:paraId="3FEAB951" w14:textId="77777777" w:rsidR="008F2812" w:rsidRDefault="00A12E87">
            <w:pPr>
              <w:rPr>
                <w:rFonts w:eastAsia="Calibri"/>
              </w:rPr>
            </w:pPr>
            <w:r>
              <w:rPr>
                <w:rFonts w:eastAsia="Calibri"/>
              </w:rPr>
              <w:t>Proposal</w:t>
            </w:r>
          </w:p>
        </w:tc>
      </w:tr>
      <w:tr w:rsidR="008F2812" w:rsidRPr="00885ABD" w14:paraId="3159C90D" w14:textId="77777777">
        <w:tc>
          <w:tcPr>
            <w:tcW w:w="1053" w:type="dxa"/>
          </w:tcPr>
          <w:p w14:paraId="2AA76038" w14:textId="77777777" w:rsidR="008F2812" w:rsidRDefault="00A12E87">
            <w:pPr>
              <w:rPr>
                <w:rFonts w:eastAsia="Calibri"/>
              </w:rPr>
            </w:pPr>
            <w:r>
              <w:rPr>
                <w:rFonts w:eastAsia="Calibri"/>
              </w:rPr>
              <w:t>[3]</w:t>
            </w:r>
          </w:p>
        </w:tc>
        <w:tc>
          <w:tcPr>
            <w:tcW w:w="8216" w:type="dxa"/>
          </w:tcPr>
          <w:p w14:paraId="722319FC" w14:textId="77777777" w:rsidR="008F2812" w:rsidRPr="00885ABD" w:rsidRDefault="00A12E87">
            <w:pPr>
              <w:rPr>
                <w:rFonts w:eastAsia="Calibri"/>
                <w:lang w:val="en-US"/>
              </w:rPr>
            </w:pPr>
            <w:r w:rsidRPr="00885ABD">
              <w:rPr>
                <w:rFonts w:eastAsia="Calibri"/>
                <w:b/>
                <w:bCs/>
                <w:i/>
                <w:iCs/>
                <w:lang w:val="en-US"/>
              </w:rPr>
              <w:t xml:space="preserve">Proposal 2: </w:t>
            </w:r>
            <w:r w:rsidRPr="00885ABD">
              <w:rPr>
                <w:rFonts w:eastAsia="Calibri"/>
                <w:lang w:val="en-US"/>
              </w:rPr>
              <w:t>For the optional 4-panel UE antenna, the panel configuration as already agreed for 2-panel UE antenna can be reused or adapted.</w:t>
            </w:r>
          </w:p>
          <w:p w14:paraId="47A8C9FD" w14:textId="77777777" w:rsidR="008F2812" w:rsidRPr="00885ABD" w:rsidRDefault="008F2812">
            <w:pPr>
              <w:rPr>
                <w:rFonts w:eastAsia="Calibri"/>
                <w:lang w:val="en-US"/>
              </w:rPr>
            </w:pPr>
          </w:p>
        </w:tc>
      </w:tr>
      <w:tr w:rsidR="008F2812" w:rsidRPr="00885ABD" w14:paraId="5100DA74" w14:textId="77777777">
        <w:tc>
          <w:tcPr>
            <w:tcW w:w="1053" w:type="dxa"/>
          </w:tcPr>
          <w:p w14:paraId="5C82BEE7" w14:textId="77777777" w:rsidR="008F2812" w:rsidRDefault="00A12E87">
            <w:pPr>
              <w:rPr>
                <w:rFonts w:eastAsia="Calibri"/>
              </w:rPr>
            </w:pPr>
            <w:r>
              <w:rPr>
                <w:rFonts w:eastAsia="Calibri"/>
              </w:rPr>
              <w:t>[8]</w:t>
            </w:r>
          </w:p>
        </w:tc>
        <w:tc>
          <w:tcPr>
            <w:tcW w:w="8216" w:type="dxa"/>
          </w:tcPr>
          <w:p w14:paraId="1EE29330" w14:textId="77777777" w:rsidR="008F2812" w:rsidRDefault="00A12E87">
            <w:pPr>
              <w:pStyle w:val="3GPPText"/>
              <w:overflowPunct w:val="0"/>
              <w:adjustRightInd w:val="0"/>
              <w:spacing w:after="120" w:line="240" w:lineRule="auto"/>
              <w:textAlignment w:val="baseline"/>
              <w:rPr>
                <w:rFonts w:eastAsia="Calibri"/>
              </w:rPr>
            </w:pPr>
            <w:r>
              <w:rPr>
                <w:rFonts w:eastAsia="Calibri"/>
              </w:rPr>
              <w:t>Proposal 1</w:t>
            </w:r>
          </w:p>
          <w:p w14:paraId="75356829" w14:textId="77777777" w:rsidR="008F2812" w:rsidRPr="00885ABD" w:rsidRDefault="00A12E87" w:rsidP="0059397A">
            <w:pPr>
              <w:pStyle w:val="3GPPText"/>
              <w:numPr>
                <w:ilvl w:val="1"/>
                <w:numId w:val="20"/>
              </w:numPr>
              <w:overflowPunct w:val="0"/>
              <w:adjustRightInd w:val="0"/>
              <w:spacing w:after="120" w:line="240" w:lineRule="auto"/>
              <w:textAlignment w:val="baseline"/>
              <w:rPr>
                <w:rFonts w:eastAsia="Calibri"/>
                <w:b/>
                <w:bCs/>
                <w:lang w:val="en-US"/>
              </w:rPr>
            </w:pPr>
            <w:r w:rsidRPr="00885ABD">
              <w:rPr>
                <w:rFonts w:eastAsia="Calibri"/>
                <w:b/>
                <w:bCs/>
                <w:lang w:val="en-US"/>
              </w:rPr>
              <w:t>We suggest not to consider new UE antenna configurations in addition to the existing baseline configuration with the two panels</w:t>
            </w:r>
          </w:p>
          <w:p w14:paraId="1CE9D0ED" w14:textId="77777777" w:rsidR="008F2812" w:rsidRPr="00885ABD" w:rsidRDefault="008F2812">
            <w:pPr>
              <w:rPr>
                <w:rFonts w:eastAsia="Calibri"/>
                <w:b/>
                <w:bCs/>
                <w:i/>
                <w:iCs/>
                <w:lang w:val="en-US"/>
              </w:rPr>
            </w:pPr>
          </w:p>
        </w:tc>
      </w:tr>
      <w:tr w:rsidR="008F2812" w:rsidRPr="00885ABD" w14:paraId="1C7763B3" w14:textId="77777777">
        <w:tc>
          <w:tcPr>
            <w:tcW w:w="1053" w:type="dxa"/>
          </w:tcPr>
          <w:p w14:paraId="28C9837C" w14:textId="77777777" w:rsidR="008F2812" w:rsidRDefault="00A12E87">
            <w:pPr>
              <w:rPr>
                <w:rFonts w:eastAsia="Calibri"/>
              </w:rPr>
            </w:pPr>
            <w:r>
              <w:rPr>
                <w:rFonts w:eastAsia="Calibri"/>
              </w:rPr>
              <w:t>[15]</w:t>
            </w:r>
          </w:p>
        </w:tc>
        <w:tc>
          <w:tcPr>
            <w:tcW w:w="8216" w:type="dxa"/>
          </w:tcPr>
          <w:p w14:paraId="55C602BD" w14:textId="77777777" w:rsidR="008F2812" w:rsidRPr="00885ABD" w:rsidRDefault="00A12E87">
            <w:pPr>
              <w:rPr>
                <w:rFonts w:eastAsia="Calibri"/>
                <w:lang w:val="en-US"/>
              </w:rPr>
            </w:pPr>
            <w:r w:rsidRPr="00885ABD">
              <w:rPr>
                <w:rFonts w:eastAsia="Calibri"/>
                <w:b/>
                <w:bCs/>
                <w:lang w:val="en-US"/>
              </w:rPr>
              <w:t>Proposal 2</w:t>
            </w:r>
            <w:r w:rsidRPr="00885ABD">
              <w:rPr>
                <w:rFonts w:eastAsia="Calibri"/>
                <w:lang w:val="en-US"/>
              </w:rPr>
              <w:t>: Do not define additional details for the optional UE antenna configuration of 4 UE panels.</w:t>
            </w:r>
          </w:p>
          <w:p w14:paraId="2863EC92" w14:textId="77777777" w:rsidR="008F2812" w:rsidRPr="00885ABD" w:rsidRDefault="008F2812">
            <w:pPr>
              <w:pStyle w:val="3GPPText"/>
              <w:overflowPunct w:val="0"/>
              <w:adjustRightInd w:val="0"/>
              <w:spacing w:after="120" w:line="240" w:lineRule="auto"/>
              <w:textAlignment w:val="baseline"/>
              <w:rPr>
                <w:rFonts w:eastAsia="Calibri"/>
                <w:lang w:val="en-US"/>
              </w:rPr>
            </w:pPr>
          </w:p>
        </w:tc>
      </w:tr>
      <w:tr w:rsidR="008F2812" w:rsidRPr="00885ABD" w14:paraId="327984ED" w14:textId="77777777">
        <w:tc>
          <w:tcPr>
            <w:tcW w:w="1053" w:type="dxa"/>
          </w:tcPr>
          <w:p w14:paraId="2B388885" w14:textId="77777777" w:rsidR="008F2812" w:rsidRDefault="00A12E87">
            <w:pPr>
              <w:rPr>
                <w:rFonts w:eastAsia="Calibri"/>
              </w:rPr>
            </w:pPr>
            <w:r>
              <w:rPr>
                <w:rFonts w:eastAsia="Calibri"/>
              </w:rPr>
              <w:lastRenderedPageBreak/>
              <w:t>[18]</w:t>
            </w:r>
          </w:p>
        </w:tc>
        <w:tc>
          <w:tcPr>
            <w:tcW w:w="8216" w:type="dxa"/>
          </w:tcPr>
          <w:p w14:paraId="32DA1C86" w14:textId="77777777" w:rsidR="008F2812" w:rsidRPr="00885ABD" w:rsidRDefault="00A12E87">
            <w:pPr>
              <w:ind w:left="1701" w:hanging="1701"/>
              <w:rPr>
                <w:rFonts w:eastAsia="Calibri"/>
                <w:b/>
                <w:bCs/>
                <w:lang w:val="en-US"/>
              </w:rPr>
            </w:pPr>
            <w:r w:rsidRPr="00885ABD">
              <w:rPr>
                <w:rFonts w:eastAsia="Calibri"/>
                <w:b/>
                <w:bCs/>
                <w:lang w:val="en-US"/>
              </w:rPr>
              <w:t>Proposal 6</w:t>
            </w:r>
            <w:r w:rsidRPr="00885ABD">
              <w:rPr>
                <w:rFonts w:eastAsia="Calibri"/>
                <w:b/>
                <w:bCs/>
                <w:lang w:val="en-US"/>
              </w:rPr>
              <w:tab/>
              <w:t>Following evaluation assumptions being discussed in NR Rel-17 feMIMO WI, the 4-panels of the UE in the UE antenna configuration for FR2 can be assumed to be placed at the left, right, top, and bollom of the UE.</w:t>
            </w:r>
          </w:p>
          <w:p w14:paraId="74852215" w14:textId="77777777" w:rsidR="008F2812" w:rsidRPr="00885ABD" w:rsidRDefault="00A12E87">
            <w:pPr>
              <w:ind w:left="1701" w:hanging="1701"/>
              <w:rPr>
                <w:rFonts w:eastAsia="Calibri"/>
                <w:b/>
                <w:bCs/>
                <w:lang w:val="en-US"/>
              </w:rPr>
            </w:pPr>
            <w:r w:rsidRPr="00885ABD">
              <w:rPr>
                <w:rFonts w:eastAsia="Calibri"/>
                <w:b/>
                <w:bCs/>
                <w:lang w:val="en-US"/>
              </w:rPr>
              <w:t>Proposal 7</w:t>
            </w:r>
            <w:r w:rsidRPr="00885ABD">
              <w:rPr>
                <w:rFonts w:eastAsia="Calibri"/>
                <w:b/>
                <w:bCs/>
                <w:lang w:val="en-US"/>
              </w:rPr>
              <w:tab/>
              <w:t xml:space="preserve">Following evaluation assumptions being discussed in NR Rel-17 feMIMO WI, each panel for UE antenna configuration for FR2 can be assumed to have (M, N, P) = (1, 4, 2) with a horizontal antenna spacing of dH = 0.5 </w:t>
            </w:r>
            <w:r>
              <w:rPr>
                <w:rFonts w:eastAsia="Calibri"/>
                <w:b/>
                <w:bCs/>
              </w:rPr>
              <w:t>λ</w:t>
            </w:r>
            <w:r w:rsidRPr="00885ABD">
              <w:rPr>
                <w:rFonts w:eastAsia="Calibri"/>
                <w:b/>
                <w:bCs/>
                <w:lang w:val="en-US"/>
              </w:rPr>
              <w:t xml:space="preserve">. </w:t>
            </w:r>
          </w:p>
        </w:tc>
      </w:tr>
    </w:tbl>
    <w:p w14:paraId="7AED5754" w14:textId="77777777" w:rsidR="008F2812" w:rsidRPr="00885ABD" w:rsidRDefault="008F2812"/>
    <w:p w14:paraId="7E3C2C8B" w14:textId="77777777" w:rsidR="008F2812" w:rsidRPr="00885ABD" w:rsidRDefault="00A12E87">
      <w:r w:rsidRPr="00885ABD">
        <w:t>Based on the proposal, the following is proposed</w:t>
      </w:r>
    </w:p>
    <w:p w14:paraId="6585DA96" w14:textId="77777777" w:rsidR="008F2812" w:rsidRPr="00885ABD" w:rsidRDefault="008F2812">
      <w:pPr>
        <w:rPr>
          <w:b/>
          <w:bCs/>
        </w:rPr>
      </w:pPr>
    </w:p>
    <w:p w14:paraId="5B1FA3B4" w14:textId="77777777" w:rsidR="008F2812" w:rsidRPr="00885ABD" w:rsidRDefault="00A12E87">
      <w:pPr>
        <w:rPr>
          <w:b/>
          <w:bCs/>
        </w:rPr>
      </w:pPr>
      <w:r w:rsidRPr="00885ABD">
        <w:rPr>
          <w:b/>
          <w:bCs/>
        </w:rPr>
        <w:t>Feature lead proposal 10:</w:t>
      </w:r>
    </w:p>
    <w:p w14:paraId="67D809DA" w14:textId="77777777" w:rsidR="008F2812" w:rsidRPr="00885ABD" w:rsidRDefault="00A12E87">
      <w:pPr>
        <w:rPr>
          <w:b/>
          <w:bCs/>
        </w:rPr>
      </w:pPr>
      <w:r w:rsidRPr="00885ABD">
        <w:rPr>
          <w:b/>
          <w:bCs/>
        </w:rPr>
        <w:t>For  4-panel UEs, downselect between the following:</w:t>
      </w:r>
    </w:p>
    <w:p w14:paraId="65FEEBC0" w14:textId="77777777" w:rsidR="008F2812" w:rsidRPr="008A4CBF" w:rsidRDefault="00A12E87" w:rsidP="0059397A">
      <w:pPr>
        <w:pStyle w:val="afc"/>
        <w:numPr>
          <w:ilvl w:val="0"/>
          <w:numId w:val="40"/>
        </w:numPr>
        <w:rPr>
          <w:b/>
          <w:bCs/>
          <w:lang w:val="en-US"/>
        </w:rPr>
      </w:pPr>
      <w:r>
        <w:rPr>
          <w:b/>
          <w:bCs/>
          <w:lang w:val="en-US"/>
        </w:rPr>
        <w:t xml:space="preserve">Option 1: </w:t>
      </w:r>
      <w:r w:rsidRPr="008A4CBF">
        <w:rPr>
          <w:b/>
          <w:bCs/>
          <w:lang w:val="en-US"/>
        </w:rPr>
        <w:t>Do not define additional details for the optional UE antenna configuration of 4 UE panels.</w:t>
      </w:r>
    </w:p>
    <w:p w14:paraId="7FA712BE" w14:textId="77777777" w:rsidR="008F2812" w:rsidRPr="008A4CBF" w:rsidRDefault="00A12E87" w:rsidP="0059397A">
      <w:pPr>
        <w:pStyle w:val="afc"/>
        <w:numPr>
          <w:ilvl w:val="0"/>
          <w:numId w:val="40"/>
        </w:numPr>
        <w:rPr>
          <w:b/>
          <w:bCs/>
          <w:lang w:val="en-US"/>
        </w:rPr>
      </w:pPr>
      <w:r>
        <w:rPr>
          <w:b/>
          <w:bCs/>
          <w:lang w:val="en-US"/>
        </w:rPr>
        <w:t xml:space="preserve">Option 2: </w:t>
      </w:r>
      <w:r w:rsidRPr="008A4CBF">
        <w:rPr>
          <w:b/>
          <w:bCs/>
          <w:lang w:val="en-US"/>
        </w:rPr>
        <w:t>the panel configuration as already agreed for 2-panel UE antenna can be reused or adapted.</w:t>
      </w:r>
    </w:p>
    <w:p w14:paraId="4786F5BD" w14:textId="77777777" w:rsidR="008F2812" w:rsidRPr="008A4CBF" w:rsidRDefault="00A12E87" w:rsidP="0059397A">
      <w:pPr>
        <w:pStyle w:val="afc"/>
        <w:numPr>
          <w:ilvl w:val="0"/>
          <w:numId w:val="40"/>
        </w:numPr>
        <w:rPr>
          <w:b/>
          <w:bCs/>
          <w:lang w:val="en-US"/>
        </w:rPr>
      </w:pPr>
      <w:r>
        <w:rPr>
          <w:b/>
          <w:bCs/>
          <w:lang w:val="en-US"/>
        </w:rPr>
        <w:t xml:space="preserve">Option 3:  The 4-panels of the UE in the UE antenna configuration for FR2 can be assumed to be placed at the left, right, top, and bollom of the UE. Each panel for UE antenna configuration for FR2 can be assumed to have (M, N, P) = (1, 4, 2) with a horizontal antenna spacing of dH = 0.5 </w:t>
      </w:r>
      <w:r>
        <w:rPr>
          <w:b/>
          <w:bCs/>
          <w:lang w:val="sv-SE"/>
        </w:rPr>
        <w:t>λ</w:t>
      </w:r>
      <w:r>
        <w:rPr>
          <w:b/>
          <w:bCs/>
          <w:lang w:val="en-US"/>
        </w:rPr>
        <w:t>.</w:t>
      </w:r>
    </w:p>
    <w:p w14:paraId="1F8E3119" w14:textId="77777777" w:rsidR="008F2812" w:rsidRPr="008A4CBF" w:rsidRDefault="008F2812">
      <w:pPr>
        <w:pStyle w:val="afc"/>
        <w:ind w:left="360"/>
        <w:rPr>
          <w:b/>
          <w:bCs/>
          <w:lang w:val="en-US"/>
        </w:rPr>
      </w:pPr>
    </w:p>
    <w:p w14:paraId="2CFE52F7" w14:textId="77777777" w:rsidR="008F2812" w:rsidRPr="008A4CBF" w:rsidRDefault="008F2812">
      <w:pPr>
        <w:pStyle w:val="afc"/>
        <w:ind w:left="360"/>
        <w:rPr>
          <w:b/>
          <w:bCs/>
          <w:lang w:val="en-US"/>
        </w:rPr>
      </w:pPr>
    </w:p>
    <w:p w14:paraId="33C1A120" w14:textId="77777777" w:rsidR="008F2812" w:rsidRPr="00885ABD" w:rsidRDefault="00A12E87">
      <w:r w:rsidRPr="00885ABD">
        <w:t>Companies are encouraged to provide their comments in the table below</w:t>
      </w:r>
    </w:p>
    <w:p w14:paraId="264F28D6" w14:textId="77777777" w:rsidR="008F2812" w:rsidRPr="00885ABD" w:rsidRDefault="008F2812"/>
    <w:tbl>
      <w:tblPr>
        <w:tblStyle w:val="af4"/>
        <w:tblW w:w="9629" w:type="dxa"/>
        <w:tblLayout w:type="fixed"/>
        <w:tblLook w:val="04A0" w:firstRow="1" w:lastRow="0" w:firstColumn="1" w:lastColumn="0" w:noHBand="0" w:noVBand="1"/>
      </w:tblPr>
      <w:tblGrid>
        <w:gridCol w:w="1555"/>
        <w:gridCol w:w="8074"/>
      </w:tblGrid>
      <w:tr w:rsidR="008F2812" w14:paraId="7D118128" w14:textId="77777777">
        <w:tc>
          <w:tcPr>
            <w:tcW w:w="1555" w:type="dxa"/>
          </w:tcPr>
          <w:p w14:paraId="45DE55E9" w14:textId="77777777" w:rsidR="008F2812" w:rsidRDefault="00A12E87">
            <w:pPr>
              <w:rPr>
                <w:rFonts w:eastAsia="Calibri"/>
              </w:rPr>
            </w:pPr>
            <w:r>
              <w:rPr>
                <w:rFonts w:eastAsia="Calibri"/>
              </w:rPr>
              <w:t>Company</w:t>
            </w:r>
          </w:p>
        </w:tc>
        <w:tc>
          <w:tcPr>
            <w:tcW w:w="8074" w:type="dxa"/>
          </w:tcPr>
          <w:p w14:paraId="7D92A003" w14:textId="77777777" w:rsidR="008F2812" w:rsidRDefault="00A12E87">
            <w:pPr>
              <w:rPr>
                <w:rFonts w:eastAsia="Calibri"/>
              </w:rPr>
            </w:pPr>
            <w:r>
              <w:rPr>
                <w:rFonts w:eastAsia="Calibri"/>
              </w:rPr>
              <w:t>Comment</w:t>
            </w:r>
          </w:p>
        </w:tc>
      </w:tr>
      <w:tr w:rsidR="008F2812" w14:paraId="3D8E2CC2" w14:textId="77777777">
        <w:tc>
          <w:tcPr>
            <w:tcW w:w="1555" w:type="dxa"/>
          </w:tcPr>
          <w:p w14:paraId="2394D54B" w14:textId="77777777" w:rsidR="008F2812" w:rsidRDefault="00A12E87">
            <w:pPr>
              <w:rPr>
                <w:rFonts w:eastAsia="Calibri"/>
              </w:rPr>
            </w:pPr>
            <w:r>
              <w:rPr>
                <w:rFonts w:eastAsia="Calibri"/>
              </w:rPr>
              <w:t>Nokia/NSB</w:t>
            </w:r>
          </w:p>
        </w:tc>
        <w:tc>
          <w:tcPr>
            <w:tcW w:w="8074" w:type="dxa"/>
          </w:tcPr>
          <w:p w14:paraId="1FC7582B" w14:textId="77777777" w:rsidR="008F2812" w:rsidRDefault="00A12E87">
            <w:pPr>
              <w:rPr>
                <w:rFonts w:eastAsia="Calibri"/>
              </w:rPr>
            </w:pPr>
            <w:r>
              <w:rPr>
                <w:rFonts w:eastAsia="Calibri"/>
              </w:rPr>
              <w:t xml:space="preserve">Support option 1. </w:t>
            </w:r>
          </w:p>
        </w:tc>
      </w:tr>
      <w:tr w:rsidR="008F2812" w14:paraId="6997CF77" w14:textId="77777777">
        <w:tc>
          <w:tcPr>
            <w:tcW w:w="1555" w:type="dxa"/>
          </w:tcPr>
          <w:p w14:paraId="1257DEBA" w14:textId="77777777" w:rsidR="008F2812" w:rsidRDefault="00A12E87">
            <w:pPr>
              <w:rPr>
                <w:rFonts w:eastAsia="Calibri"/>
              </w:rPr>
            </w:pPr>
            <w:r>
              <w:rPr>
                <w:rFonts w:eastAsia="Calibri" w:hint="eastAsia"/>
              </w:rPr>
              <w:t>CATT</w:t>
            </w:r>
          </w:p>
        </w:tc>
        <w:tc>
          <w:tcPr>
            <w:tcW w:w="8074" w:type="dxa"/>
          </w:tcPr>
          <w:p w14:paraId="50084DA7" w14:textId="77777777" w:rsidR="008F2812" w:rsidRDefault="00A12E87">
            <w:pPr>
              <w:rPr>
                <w:rFonts w:eastAsia="Calibri"/>
              </w:rPr>
            </w:pPr>
            <w:r>
              <w:rPr>
                <w:rFonts w:eastAsia="Calibri" w:hint="eastAsia"/>
              </w:rPr>
              <w:t>Support option 1.</w:t>
            </w:r>
          </w:p>
        </w:tc>
      </w:tr>
      <w:tr w:rsidR="008F2812" w14:paraId="2C46100C" w14:textId="77777777">
        <w:tc>
          <w:tcPr>
            <w:tcW w:w="1555" w:type="dxa"/>
          </w:tcPr>
          <w:p w14:paraId="7FFEF339" w14:textId="77777777" w:rsidR="008F2812" w:rsidRDefault="00A12E87">
            <w:pPr>
              <w:rPr>
                <w:rFonts w:eastAsia="Calibri"/>
              </w:rPr>
            </w:pPr>
            <w:r>
              <w:rPr>
                <w:rFonts w:eastAsia="等线" w:hint="eastAsia"/>
              </w:rPr>
              <w:t>v</w:t>
            </w:r>
            <w:r>
              <w:rPr>
                <w:rFonts w:eastAsia="等线"/>
              </w:rPr>
              <w:t>ivo</w:t>
            </w:r>
          </w:p>
        </w:tc>
        <w:tc>
          <w:tcPr>
            <w:tcW w:w="8074" w:type="dxa"/>
          </w:tcPr>
          <w:p w14:paraId="72C5E098" w14:textId="77777777" w:rsidR="008F2812" w:rsidRDefault="00A12E87">
            <w:pPr>
              <w:rPr>
                <w:rFonts w:eastAsia="Calibri"/>
              </w:rPr>
            </w:pPr>
            <w:r>
              <w:rPr>
                <w:rFonts w:eastAsia="Calibri" w:hint="eastAsia"/>
              </w:rPr>
              <w:t>Support option 1.</w:t>
            </w:r>
          </w:p>
        </w:tc>
      </w:tr>
      <w:tr w:rsidR="008F2812" w14:paraId="79A10B55" w14:textId="77777777">
        <w:tc>
          <w:tcPr>
            <w:tcW w:w="1555" w:type="dxa"/>
          </w:tcPr>
          <w:p w14:paraId="16E25455" w14:textId="77777777" w:rsidR="008F2812" w:rsidRDefault="00A12E87">
            <w:pPr>
              <w:rPr>
                <w:rFonts w:eastAsia="等线"/>
              </w:rPr>
            </w:pPr>
            <w:r>
              <w:rPr>
                <w:rFonts w:hint="eastAsia"/>
                <w:lang w:val="en-US"/>
              </w:rPr>
              <w:t>ZTE</w:t>
            </w:r>
          </w:p>
        </w:tc>
        <w:tc>
          <w:tcPr>
            <w:tcW w:w="8074" w:type="dxa"/>
          </w:tcPr>
          <w:p w14:paraId="03CA0EA9" w14:textId="77777777" w:rsidR="008F2812" w:rsidRDefault="00A12E87">
            <w:pPr>
              <w:rPr>
                <w:rFonts w:eastAsia="Calibri"/>
              </w:rPr>
            </w:pPr>
            <w:r>
              <w:rPr>
                <w:rFonts w:hint="eastAsia"/>
                <w:lang w:val="en-US"/>
              </w:rPr>
              <w:t>Support Option 1.</w:t>
            </w:r>
          </w:p>
        </w:tc>
      </w:tr>
      <w:tr w:rsidR="00C210BB" w:rsidRPr="00885ABD" w14:paraId="5FC198C2" w14:textId="77777777">
        <w:tc>
          <w:tcPr>
            <w:tcW w:w="1555" w:type="dxa"/>
          </w:tcPr>
          <w:p w14:paraId="47D5AF24" w14:textId="32FFCC21" w:rsidR="00C210BB" w:rsidRDefault="00C210BB">
            <w:r>
              <w:t>Qualcomm</w:t>
            </w:r>
          </w:p>
        </w:tc>
        <w:tc>
          <w:tcPr>
            <w:tcW w:w="8074" w:type="dxa"/>
          </w:tcPr>
          <w:p w14:paraId="6BACD057" w14:textId="59075287" w:rsidR="00C210BB" w:rsidRPr="00885ABD" w:rsidRDefault="00C210BB">
            <w:pPr>
              <w:rPr>
                <w:lang w:val="en-US"/>
              </w:rPr>
            </w:pPr>
            <w:r w:rsidRPr="00885ABD">
              <w:rPr>
                <w:lang w:val="en-US"/>
              </w:rPr>
              <w:t>OK to go with Option 1</w:t>
            </w:r>
          </w:p>
        </w:tc>
      </w:tr>
      <w:tr w:rsidR="00730FB5" w14:paraId="4AF5215F" w14:textId="77777777" w:rsidTr="00730FB5">
        <w:tc>
          <w:tcPr>
            <w:tcW w:w="1555" w:type="dxa"/>
          </w:tcPr>
          <w:p w14:paraId="335BDEBA" w14:textId="77777777" w:rsidR="00730FB5" w:rsidRDefault="00730FB5" w:rsidP="008A4CBF">
            <w:pPr>
              <w:rPr>
                <w:lang w:val="en-US"/>
              </w:rPr>
            </w:pPr>
            <w:r>
              <w:rPr>
                <w:lang w:val="en-US"/>
              </w:rPr>
              <w:t>Intel</w:t>
            </w:r>
          </w:p>
        </w:tc>
        <w:tc>
          <w:tcPr>
            <w:tcW w:w="8074" w:type="dxa"/>
          </w:tcPr>
          <w:p w14:paraId="667C55D1" w14:textId="77777777" w:rsidR="00730FB5" w:rsidRDefault="00730FB5" w:rsidP="008A4CBF">
            <w:pPr>
              <w:rPr>
                <w:lang w:val="en-US"/>
              </w:rPr>
            </w:pPr>
            <w:r>
              <w:rPr>
                <w:lang w:val="en-US"/>
              </w:rPr>
              <w:t>Option 1.</w:t>
            </w:r>
          </w:p>
        </w:tc>
      </w:tr>
      <w:tr w:rsidR="00B5653D" w:rsidRPr="00B5653D" w14:paraId="6FE0E937" w14:textId="77777777" w:rsidTr="00730FB5">
        <w:tc>
          <w:tcPr>
            <w:tcW w:w="1555" w:type="dxa"/>
          </w:tcPr>
          <w:p w14:paraId="1676EDC2" w14:textId="2A2A1C82" w:rsidR="00B5653D" w:rsidRDefault="00B5653D" w:rsidP="008A4CBF">
            <w:pPr>
              <w:rPr>
                <w:lang w:val="en-US"/>
              </w:rPr>
            </w:pPr>
            <w:r>
              <w:rPr>
                <w:lang w:val="en-US"/>
              </w:rPr>
              <w:t>Fraunhofer</w:t>
            </w:r>
          </w:p>
        </w:tc>
        <w:tc>
          <w:tcPr>
            <w:tcW w:w="8074" w:type="dxa"/>
          </w:tcPr>
          <w:p w14:paraId="6B8BDE6D" w14:textId="108DB856" w:rsidR="00B5653D" w:rsidRDefault="00B5653D" w:rsidP="00B5653D">
            <w:pPr>
              <w:rPr>
                <w:lang w:val="en-US"/>
              </w:rPr>
            </w:pPr>
            <w:r>
              <w:rPr>
                <w:lang w:val="en-US"/>
              </w:rPr>
              <w:t xml:space="preserve">Support Option 3. </w:t>
            </w:r>
          </w:p>
        </w:tc>
      </w:tr>
      <w:tr w:rsidR="006D2606" w:rsidRPr="00B5653D" w14:paraId="1DCC0325" w14:textId="77777777" w:rsidTr="00730FB5">
        <w:tc>
          <w:tcPr>
            <w:tcW w:w="1555" w:type="dxa"/>
          </w:tcPr>
          <w:p w14:paraId="2CB95329" w14:textId="33042EA6" w:rsidR="006D2606" w:rsidRDefault="006D2606" w:rsidP="008A4CBF">
            <w:r>
              <w:t>OPPO</w:t>
            </w:r>
          </w:p>
        </w:tc>
        <w:tc>
          <w:tcPr>
            <w:tcW w:w="8074" w:type="dxa"/>
          </w:tcPr>
          <w:p w14:paraId="5CB81A0B" w14:textId="3AD2D683" w:rsidR="006D2606" w:rsidRDefault="006D2606" w:rsidP="00B5653D">
            <w:r>
              <w:t>Option 1</w:t>
            </w:r>
          </w:p>
        </w:tc>
      </w:tr>
      <w:tr w:rsidR="00083AD2" w:rsidRPr="00B5653D" w14:paraId="36E08EEB" w14:textId="77777777" w:rsidTr="00730FB5">
        <w:tc>
          <w:tcPr>
            <w:tcW w:w="1555" w:type="dxa"/>
          </w:tcPr>
          <w:p w14:paraId="6D2CFE82" w14:textId="629A494D" w:rsidR="00083AD2" w:rsidRDefault="00083AD2" w:rsidP="00083AD2">
            <w:r>
              <w:rPr>
                <w:lang w:val="en-US"/>
              </w:rPr>
              <w:t>SONY</w:t>
            </w:r>
          </w:p>
        </w:tc>
        <w:tc>
          <w:tcPr>
            <w:tcW w:w="8074" w:type="dxa"/>
          </w:tcPr>
          <w:p w14:paraId="722CAC72" w14:textId="78CFFB9B" w:rsidR="00083AD2" w:rsidRDefault="00083AD2" w:rsidP="00083AD2">
            <w:r>
              <w:rPr>
                <w:lang w:val="en-US"/>
              </w:rPr>
              <w:t>We prefer Option 3. We believe it is most representative of the handsets in the market, for FR2.</w:t>
            </w:r>
          </w:p>
        </w:tc>
      </w:tr>
      <w:tr w:rsidR="00083AD2" w:rsidRPr="00B5653D" w14:paraId="7D1EB6BD" w14:textId="77777777" w:rsidTr="00730FB5">
        <w:tc>
          <w:tcPr>
            <w:tcW w:w="1555" w:type="dxa"/>
          </w:tcPr>
          <w:p w14:paraId="7C1E645F" w14:textId="1E557EBA" w:rsidR="00083AD2" w:rsidRDefault="00083AD2" w:rsidP="00083AD2">
            <w:r>
              <w:rPr>
                <w:lang w:val="en-US"/>
              </w:rPr>
              <w:t>SS</w:t>
            </w:r>
          </w:p>
        </w:tc>
        <w:tc>
          <w:tcPr>
            <w:tcW w:w="8074" w:type="dxa"/>
          </w:tcPr>
          <w:p w14:paraId="34FD8687" w14:textId="50EB6808" w:rsidR="00083AD2" w:rsidRDefault="00083AD2" w:rsidP="00083AD2">
            <w:r>
              <w:rPr>
                <w:lang w:val="en-US"/>
              </w:rPr>
              <w:t>Option 1</w:t>
            </w:r>
          </w:p>
        </w:tc>
      </w:tr>
    </w:tbl>
    <w:p w14:paraId="23D5BD6A" w14:textId="77777777" w:rsidR="008F2812" w:rsidRPr="00B5653D" w:rsidRDefault="008F2812"/>
    <w:p w14:paraId="5AA494F8" w14:textId="77777777" w:rsidR="00034332" w:rsidRDefault="00034332" w:rsidP="00034332">
      <w:r>
        <w:t>Based on the feedback, the following offline consensus is proposed:</w:t>
      </w:r>
    </w:p>
    <w:p w14:paraId="76F3D3C5" w14:textId="77777777" w:rsidR="00034332" w:rsidRDefault="00034332" w:rsidP="00034332"/>
    <w:p w14:paraId="03101911" w14:textId="647E536C" w:rsidR="00034332" w:rsidRDefault="00034332" w:rsidP="00034332">
      <w:r>
        <w:t xml:space="preserve">Proposal for offline consensus: </w:t>
      </w:r>
      <w:r w:rsidRPr="000D0B63">
        <w:rPr>
          <w:b/>
          <w:bCs/>
        </w:rPr>
        <w:t xml:space="preserve">conclusion: </w:t>
      </w:r>
      <w:r w:rsidRPr="008A4CBF">
        <w:rPr>
          <w:b/>
          <w:bCs/>
        </w:rPr>
        <w:t>Do not define additional details for the optional UE antenna configuration of 4 UE panels.</w:t>
      </w:r>
    </w:p>
    <w:p w14:paraId="59D04B58" w14:textId="77777777" w:rsidR="008F2812" w:rsidRPr="00034332" w:rsidRDefault="008F2812">
      <w:pPr>
        <w:pStyle w:val="afc"/>
        <w:ind w:left="360"/>
        <w:rPr>
          <w:b/>
          <w:bCs/>
          <w:lang w:val="en-US"/>
        </w:rPr>
      </w:pPr>
    </w:p>
    <w:p w14:paraId="26E765E2" w14:textId="77777777" w:rsidR="008F2812" w:rsidRDefault="00A12E87" w:rsidP="0059397A">
      <w:pPr>
        <w:pStyle w:val="21"/>
        <w:numPr>
          <w:ilvl w:val="1"/>
          <w:numId w:val="15"/>
        </w:numPr>
      </w:pPr>
      <w:r>
        <w:t xml:space="preserve">Other proposals: </w:t>
      </w:r>
    </w:p>
    <w:p w14:paraId="163C4CB2" w14:textId="77777777" w:rsidR="008F2812" w:rsidRDefault="00A12E87">
      <w:r w:rsidRPr="00885ABD">
        <w:t xml:space="preserve">The following proposals have been made by one company each. As these are proposal not seen in more than 1 contribution,  it is propose not to pursue them.   </w:t>
      </w:r>
      <w:r>
        <w:t>Companies are welcome to support / comment the proposals below:</w:t>
      </w:r>
    </w:p>
    <w:p w14:paraId="225707FB" w14:textId="77777777" w:rsidR="008F2812" w:rsidRDefault="008F2812"/>
    <w:p w14:paraId="7FD9EE50" w14:textId="77777777" w:rsidR="008F2812" w:rsidRDefault="008F2812"/>
    <w:tbl>
      <w:tblPr>
        <w:tblStyle w:val="af4"/>
        <w:tblW w:w="9810" w:type="dxa"/>
        <w:tblLayout w:type="fixed"/>
        <w:tblLook w:val="04A0" w:firstRow="1" w:lastRow="0" w:firstColumn="1" w:lastColumn="0" w:noHBand="0" w:noVBand="1"/>
      </w:tblPr>
      <w:tblGrid>
        <w:gridCol w:w="1736"/>
        <w:gridCol w:w="8074"/>
      </w:tblGrid>
      <w:tr w:rsidR="008F2812" w14:paraId="36927043" w14:textId="77777777">
        <w:tc>
          <w:tcPr>
            <w:tcW w:w="1736" w:type="dxa"/>
          </w:tcPr>
          <w:p w14:paraId="669873DD" w14:textId="77777777" w:rsidR="008F2812" w:rsidRDefault="00A12E87">
            <w:pPr>
              <w:rPr>
                <w:rFonts w:eastAsia="Calibri"/>
              </w:rPr>
            </w:pPr>
            <w:r>
              <w:rPr>
                <w:rFonts w:eastAsia="Calibri"/>
              </w:rPr>
              <w:t>Company</w:t>
            </w:r>
          </w:p>
        </w:tc>
        <w:tc>
          <w:tcPr>
            <w:tcW w:w="8074" w:type="dxa"/>
          </w:tcPr>
          <w:p w14:paraId="01A1C86B" w14:textId="77777777" w:rsidR="008F2812" w:rsidRDefault="00A12E87">
            <w:pPr>
              <w:rPr>
                <w:rFonts w:eastAsia="Calibri"/>
              </w:rPr>
            </w:pPr>
            <w:r>
              <w:rPr>
                <w:rFonts w:eastAsia="Calibri"/>
              </w:rPr>
              <w:t>Comment</w:t>
            </w:r>
          </w:p>
        </w:tc>
      </w:tr>
      <w:tr w:rsidR="008F2812" w:rsidRPr="00885ABD" w14:paraId="29D3174D" w14:textId="77777777">
        <w:tc>
          <w:tcPr>
            <w:tcW w:w="1736" w:type="dxa"/>
          </w:tcPr>
          <w:p w14:paraId="2AE98772" w14:textId="77777777" w:rsidR="008F2812" w:rsidRDefault="00A12E87">
            <w:pPr>
              <w:rPr>
                <w:rFonts w:eastAsia="Calibri"/>
              </w:rPr>
            </w:pPr>
            <w:r>
              <w:rPr>
                <w:rFonts w:eastAsia="等线" w:hint="eastAsia"/>
              </w:rPr>
              <w:t>H</w:t>
            </w:r>
            <w:r>
              <w:rPr>
                <w:rFonts w:eastAsia="等线"/>
              </w:rPr>
              <w:t>uawei/HiSilicon</w:t>
            </w:r>
          </w:p>
        </w:tc>
        <w:tc>
          <w:tcPr>
            <w:tcW w:w="8074" w:type="dxa"/>
          </w:tcPr>
          <w:p w14:paraId="5BFDDBD5" w14:textId="77777777" w:rsidR="008F2812" w:rsidRPr="00885ABD" w:rsidRDefault="00A12E87">
            <w:pPr>
              <w:rPr>
                <w:rFonts w:eastAsia="等线"/>
                <w:lang w:val="en-US"/>
              </w:rPr>
            </w:pPr>
            <w:r w:rsidRPr="00885ABD">
              <w:rPr>
                <w:rFonts w:eastAsia="等线" w:hint="eastAsia"/>
                <w:lang w:val="en-US"/>
              </w:rPr>
              <w:t>A</w:t>
            </w:r>
            <w:r w:rsidRPr="00885ABD">
              <w:rPr>
                <w:rFonts w:eastAsia="等线"/>
                <w:lang w:val="en-US"/>
              </w:rPr>
              <w:t xml:space="preserve"> more practical indoor gNB antenna modelling is important but 32 TRx gNB is not a typical configuration for indoor deployment.</w:t>
            </w:r>
          </w:p>
          <w:p w14:paraId="34E755CB" w14:textId="77777777" w:rsidR="008F2812" w:rsidRPr="00885ABD" w:rsidRDefault="00A12E87">
            <w:pPr>
              <w:rPr>
                <w:rFonts w:eastAsia="Calibri"/>
                <w:lang w:val="en-US"/>
              </w:rPr>
            </w:pPr>
            <w:r w:rsidRPr="00885ABD">
              <w:rPr>
                <w:rFonts w:eastAsia="等线"/>
                <w:lang w:val="en-US"/>
              </w:rPr>
              <w:t xml:space="preserve">Also for the indoor case, ground reflection cannot be neglected as it will cause a very close path relative to the main path and degrading the TOA measurement even in the LOS condition. Ground reflection is already specified in 38.901 that can be implemented very easily and can also be adjusted to reflect the wall reflection. </w:t>
            </w:r>
          </w:p>
        </w:tc>
      </w:tr>
      <w:tr w:rsidR="008F2812" w:rsidRPr="00885ABD" w14:paraId="5244432A" w14:textId="77777777">
        <w:tc>
          <w:tcPr>
            <w:tcW w:w="1736" w:type="dxa"/>
          </w:tcPr>
          <w:p w14:paraId="2231B48C" w14:textId="77777777" w:rsidR="008F2812" w:rsidRDefault="00A12E87">
            <w:pPr>
              <w:rPr>
                <w:rFonts w:eastAsia="等线"/>
              </w:rPr>
            </w:pPr>
            <w:r>
              <w:rPr>
                <w:rFonts w:eastAsia="等线" w:hint="eastAsia"/>
              </w:rPr>
              <w:lastRenderedPageBreak/>
              <w:t>v</w:t>
            </w:r>
            <w:r>
              <w:rPr>
                <w:rFonts w:eastAsia="等线"/>
              </w:rPr>
              <w:t>ivo</w:t>
            </w:r>
          </w:p>
        </w:tc>
        <w:tc>
          <w:tcPr>
            <w:tcW w:w="8074" w:type="dxa"/>
          </w:tcPr>
          <w:p w14:paraId="67E834F3" w14:textId="77777777" w:rsidR="008F2812" w:rsidRPr="00885ABD" w:rsidRDefault="00A12E87">
            <w:pPr>
              <w:rPr>
                <w:rFonts w:eastAsia="等线"/>
                <w:lang w:val="en-US"/>
              </w:rPr>
            </w:pPr>
            <w:r w:rsidRPr="00885ABD">
              <w:rPr>
                <w:rFonts w:eastAsia="等线"/>
                <w:lang w:val="en-US"/>
              </w:rPr>
              <w:t xml:space="preserve">It is necessary to identify the performance gap in NLOS scenario </w:t>
            </w:r>
          </w:p>
        </w:tc>
      </w:tr>
      <w:tr w:rsidR="008B5504" w:rsidRPr="00885ABD" w14:paraId="0FE89170" w14:textId="77777777" w:rsidTr="008B5504">
        <w:tc>
          <w:tcPr>
            <w:tcW w:w="1736" w:type="dxa"/>
          </w:tcPr>
          <w:p w14:paraId="5184DEDE" w14:textId="77777777" w:rsidR="008B5504" w:rsidRPr="002113AA" w:rsidRDefault="008B5504" w:rsidP="008A4CBF">
            <w:r w:rsidRPr="002113AA">
              <w:t xml:space="preserve">Intel </w:t>
            </w:r>
          </w:p>
        </w:tc>
        <w:tc>
          <w:tcPr>
            <w:tcW w:w="8074" w:type="dxa"/>
          </w:tcPr>
          <w:p w14:paraId="7166CD8D" w14:textId="77777777" w:rsidR="008B5504" w:rsidRPr="00885ABD" w:rsidRDefault="008B5504" w:rsidP="008A4CBF">
            <w:pPr>
              <w:rPr>
                <w:lang w:val="en-US"/>
              </w:rPr>
            </w:pPr>
            <w:r w:rsidRPr="00885ABD">
              <w:rPr>
                <w:lang w:val="en-US"/>
              </w:rPr>
              <w:t xml:space="preserve">Each company is welcome to provide additional analysis on top of the agreed baseline configuration settings. </w:t>
            </w:r>
          </w:p>
        </w:tc>
      </w:tr>
    </w:tbl>
    <w:p w14:paraId="1FD189E3" w14:textId="77777777" w:rsidR="008F2812" w:rsidRPr="00885ABD" w:rsidRDefault="008F2812"/>
    <w:p w14:paraId="44A384F5" w14:textId="77777777" w:rsidR="008F2812" w:rsidRPr="00885ABD" w:rsidRDefault="008F2812"/>
    <w:p w14:paraId="50308D62" w14:textId="77777777" w:rsidR="008F2812" w:rsidRDefault="00A12E87" w:rsidP="0059397A">
      <w:pPr>
        <w:pStyle w:val="31"/>
        <w:numPr>
          <w:ilvl w:val="2"/>
          <w:numId w:val="15"/>
        </w:numPr>
      </w:pPr>
      <w:r>
        <w:rPr>
          <w:rFonts w:hint="eastAsia"/>
        </w:rPr>
        <w:t>R</w:t>
      </w:r>
      <w:r>
        <w:t>educed gNB antenna scale</w:t>
      </w:r>
    </w:p>
    <w:p w14:paraId="71ACD565" w14:textId="77777777" w:rsidR="008F2812" w:rsidRDefault="00A12E87" w:rsidP="0059397A">
      <w:pPr>
        <w:pStyle w:val="afc"/>
        <w:numPr>
          <w:ilvl w:val="0"/>
          <w:numId w:val="40"/>
        </w:numPr>
        <w:rPr>
          <w:lang w:val="en-GB"/>
        </w:rPr>
      </w:pPr>
      <w:r>
        <w:rPr>
          <w:lang w:val="en-GB"/>
        </w:rPr>
        <w:t>In [2], it is proposed to add (M,N,P,Mg,Ng) = (1,4,1,1,1) antenna configuration for gNB.</w:t>
      </w:r>
    </w:p>
    <w:p w14:paraId="0E837A02" w14:textId="77777777" w:rsidR="008F2812" w:rsidRPr="009B6241" w:rsidRDefault="008F2812">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8F2812" w14:paraId="0A75C634" w14:textId="77777777">
        <w:tc>
          <w:tcPr>
            <w:tcW w:w="1053" w:type="dxa"/>
          </w:tcPr>
          <w:p w14:paraId="64EC4B02" w14:textId="77777777" w:rsidR="008F2812" w:rsidRDefault="00A12E87">
            <w:pPr>
              <w:rPr>
                <w:rFonts w:eastAsia="Calibri"/>
              </w:rPr>
            </w:pPr>
            <w:r>
              <w:rPr>
                <w:rFonts w:eastAsia="Calibri"/>
              </w:rPr>
              <w:t>Source</w:t>
            </w:r>
          </w:p>
        </w:tc>
        <w:tc>
          <w:tcPr>
            <w:tcW w:w="8216" w:type="dxa"/>
          </w:tcPr>
          <w:p w14:paraId="580672FA" w14:textId="77777777" w:rsidR="008F2812" w:rsidRDefault="00A12E87">
            <w:pPr>
              <w:rPr>
                <w:rFonts w:eastAsia="Calibri"/>
              </w:rPr>
            </w:pPr>
            <w:r>
              <w:rPr>
                <w:rFonts w:eastAsia="Calibri"/>
              </w:rPr>
              <w:t>Proposal</w:t>
            </w:r>
          </w:p>
        </w:tc>
      </w:tr>
      <w:tr w:rsidR="008F2812" w:rsidRPr="00885ABD" w14:paraId="06ED4080" w14:textId="77777777">
        <w:tc>
          <w:tcPr>
            <w:tcW w:w="1053" w:type="dxa"/>
          </w:tcPr>
          <w:p w14:paraId="63416326" w14:textId="77777777" w:rsidR="008F2812" w:rsidRDefault="00A12E87">
            <w:pPr>
              <w:rPr>
                <w:rFonts w:eastAsia="Calibri"/>
              </w:rPr>
            </w:pPr>
            <w:r>
              <w:rPr>
                <w:rFonts w:eastAsia="Calibri"/>
              </w:rPr>
              <w:t>[2]</w:t>
            </w:r>
          </w:p>
        </w:tc>
        <w:tc>
          <w:tcPr>
            <w:tcW w:w="8216" w:type="dxa"/>
          </w:tcPr>
          <w:p w14:paraId="5E8593BA" w14:textId="77777777" w:rsidR="008F2812" w:rsidRPr="00885ABD" w:rsidRDefault="00A12E87">
            <w:pPr>
              <w:rPr>
                <w:rFonts w:eastAsia="Calibri"/>
                <w:b/>
                <w:i/>
                <w:lang w:val="en-US"/>
              </w:rPr>
            </w:pPr>
            <w:r w:rsidRPr="00885ABD">
              <w:rPr>
                <w:rFonts w:eastAsia="Calibri"/>
                <w:b/>
                <w:i/>
                <w:lang w:val="en-US"/>
              </w:rPr>
              <w:t>Proposal 6: Consider to adopt additional (M,N,P,Mg,Ng) = (1,4,1,1,1) antenna configuration for gNB.</w:t>
            </w:r>
          </w:p>
          <w:p w14:paraId="45812820" w14:textId="77777777" w:rsidR="008F2812" w:rsidRPr="00885ABD" w:rsidRDefault="008F2812">
            <w:pPr>
              <w:rPr>
                <w:rFonts w:eastAsia="Calibri"/>
                <w:lang w:val="en-US"/>
              </w:rPr>
            </w:pPr>
          </w:p>
        </w:tc>
      </w:tr>
    </w:tbl>
    <w:p w14:paraId="56D01F0D" w14:textId="77777777" w:rsidR="008F2812" w:rsidRPr="00885ABD" w:rsidRDefault="008F2812">
      <w:pPr>
        <w:ind w:left="360"/>
      </w:pPr>
    </w:p>
    <w:p w14:paraId="09442A8A" w14:textId="63BF5E78" w:rsidR="008F2812" w:rsidRDefault="008F2812"/>
    <w:p w14:paraId="3F980F70" w14:textId="47952077" w:rsidR="00632040" w:rsidRDefault="00632040"/>
    <w:p w14:paraId="3F0B5AD5" w14:textId="77777777" w:rsidR="00632040" w:rsidRPr="00885ABD" w:rsidRDefault="00632040"/>
    <w:p w14:paraId="1720AA6E" w14:textId="77777777" w:rsidR="008F2812" w:rsidRPr="00885ABD" w:rsidRDefault="008F2812"/>
    <w:p w14:paraId="5B36FD93" w14:textId="77777777" w:rsidR="008F2812" w:rsidRDefault="00A12E87" w:rsidP="0059397A">
      <w:pPr>
        <w:pStyle w:val="31"/>
        <w:numPr>
          <w:ilvl w:val="2"/>
          <w:numId w:val="15"/>
        </w:numPr>
      </w:pPr>
      <w:r>
        <w:t>Ground reflection and wall reflection</w:t>
      </w:r>
    </w:p>
    <w:p w14:paraId="67AAD268" w14:textId="77777777" w:rsidR="008F2812" w:rsidRDefault="00A12E87" w:rsidP="0059397A">
      <w:pPr>
        <w:pStyle w:val="afc"/>
        <w:numPr>
          <w:ilvl w:val="0"/>
          <w:numId w:val="40"/>
        </w:numPr>
        <w:rPr>
          <w:lang w:val="en-GB"/>
        </w:rPr>
      </w:pPr>
      <w:r>
        <w:rPr>
          <w:lang w:val="en-GB"/>
        </w:rPr>
        <w:t xml:space="preserve"> In [2], it is proposed include ground reflection and wall reflections</w:t>
      </w:r>
    </w:p>
    <w:p w14:paraId="1F56D01A" w14:textId="77777777" w:rsidR="008F2812" w:rsidRPr="00885ABD" w:rsidRDefault="008F2812">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8F2812" w14:paraId="035E108A" w14:textId="77777777">
        <w:tc>
          <w:tcPr>
            <w:tcW w:w="1053" w:type="dxa"/>
          </w:tcPr>
          <w:p w14:paraId="607A33A2" w14:textId="77777777" w:rsidR="008F2812" w:rsidRDefault="00A12E87">
            <w:pPr>
              <w:rPr>
                <w:rFonts w:eastAsia="Calibri"/>
              </w:rPr>
            </w:pPr>
            <w:r>
              <w:rPr>
                <w:rFonts w:eastAsia="Calibri"/>
              </w:rPr>
              <w:t>Source</w:t>
            </w:r>
          </w:p>
        </w:tc>
        <w:tc>
          <w:tcPr>
            <w:tcW w:w="8216" w:type="dxa"/>
          </w:tcPr>
          <w:p w14:paraId="4B1BC4EA" w14:textId="77777777" w:rsidR="008F2812" w:rsidRDefault="00A12E87">
            <w:pPr>
              <w:rPr>
                <w:rFonts w:eastAsia="Calibri"/>
              </w:rPr>
            </w:pPr>
            <w:r>
              <w:rPr>
                <w:rFonts w:eastAsia="Calibri"/>
              </w:rPr>
              <w:t>Proposal</w:t>
            </w:r>
          </w:p>
        </w:tc>
      </w:tr>
      <w:tr w:rsidR="008F2812" w:rsidRPr="00885ABD" w14:paraId="6C341D74" w14:textId="77777777">
        <w:tc>
          <w:tcPr>
            <w:tcW w:w="1053" w:type="dxa"/>
          </w:tcPr>
          <w:p w14:paraId="4AAD3534" w14:textId="77777777" w:rsidR="008F2812" w:rsidRDefault="00A12E87">
            <w:pPr>
              <w:rPr>
                <w:rFonts w:eastAsia="Calibri"/>
              </w:rPr>
            </w:pPr>
            <w:r>
              <w:rPr>
                <w:rFonts w:eastAsia="Calibri"/>
              </w:rPr>
              <w:t>[2]</w:t>
            </w:r>
          </w:p>
        </w:tc>
        <w:tc>
          <w:tcPr>
            <w:tcW w:w="8216" w:type="dxa"/>
          </w:tcPr>
          <w:p w14:paraId="71DEF922" w14:textId="77777777" w:rsidR="008F2812" w:rsidRPr="00885ABD" w:rsidRDefault="00A12E87">
            <w:pPr>
              <w:rPr>
                <w:rFonts w:eastAsia="Calibri"/>
                <w:b/>
                <w:i/>
                <w:lang w:val="en-US"/>
              </w:rPr>
            </w:pPr>
            <w:r w:rsidRPr="00885ABD">
              <w:rPr>
                <w:rFonts w:eastAsia="Calibri"/>
                <w:b/>
                <w:i/>
                <w:lang w:val="en-US"/>
              </w:rPr>
              <w:t>Proposal 7: Consider evaluating positioning with explicit ground reflection and wall reflection.</w:t>
            </w:r>
          </w:p>
          <w:p w14:paraId="1208871D" w14:textId="77777777" w:rsidR="008F2812" w:rsidRPr="00885ABD" w:rsidRDefault="008F2812">
            <w:pPr>
              <w:rPr>
                <w:rFonts w:eastAsia="Calibri"/>
                <w:lang w:val="en-US"/>
              </w:rPr>
            </w:pPr>
          </w:p>
        </w:tc>
      </w:tr>
    </w:tbl>
    <w:p w14:paraId="265AD4A4" w14:textId="77777777" w:rsidR="008F2812" w:rsidRPr="00885ABD" w:rsidRDefault="008F2812"/>
    <w:p w14:paraId="059C67D5" w14:textId="77777777" w:rsidR="008F2812" w:rsidRDefault="00A12E87" w:rsidP="0059397A">
      <w:pPr>
        <w:pStyle w:val="31"/>
        <w:numPr>
          <w:ilvl w:val="2"/>
          <w:numId w:val="15"/>
        </w:numPr>
      </w:pPr>
      <w:r>
        <w:t>Clutter parameters for InF</w:t>
      </w:r>
    </w:p>
    <w:p w14:paraId="5C47F818" w14:textId="77777777" w:rsidR="008F2812" w:rsidRDefault="008F2812"/>
    <w:p w14:paraId="5005A6E1" w14:textId="77777777" w:rsidR="008F2812" w:rsidRDefault="00A12E87" w:rsidP="0059397A">
      <w:pPr>
        <w:pStyle w:val="afc"/>
        <w:numPr>
          <w:ilvl w:val="0"/>
          <w:numId w:val="40"/>
        </w:numPr>
        <w:rPr>
          <w:lang w:val="en-GB"/>
        </w:rPr>
      </w:pPr>
      <w:r w:rsidRPr="0017078A">
        <w:rPr>
          <w:lang w:val="en-US"/>
        </w:rPr>
        <w:t xml:space="preserve"> </w:t>
      </w:r>
      <w:r>
        <w:rPr>
          <w:lang w:val="en-GB"/>
        </w:rPr>
        <w:t xml:space="preserve">In [4], it is proposed to add an additional clutter parameter settings (60%, 6m, 2m} to be evaluated. </w:t>
      </w:r>
    </w:p>
    <w:p w14:paraId="03DFF0BD" w14:textId="77777777" w:rsidR="008F2812" w:rsidRPr="009B6241" w:rsidRDefault="008F2812">
      <w:pPr>
        <w:ind w:left="360"/>
      </w:pPr>
    </w:p>
    <w:tbl>
      <w:tblPr>
        <w:tblStyle w:val="af4"/>
        <w:tblW w:w="9269" w:type="dxa"/>
        <w:tblInd w:w="360" w:type="dxa"/>
        <w:tblLayout w:type="fixed"/>
        <w:tblLook w:val="04A0" w:firstRow="1" w:lastRow="0" w:firstColumn="1" w:lastColumn="0" w:noHBand="0" w:noVBand="1"/>
      </w:tblPr>
      <w:tblGrid>
        <w:gridCol w:w="1053"/>
        <w:gridCol w:w="8216"/>
      </w:tblGrid>
      <w:tr w:rsidR="008F2812" w14:paraId="7A77F7EC" w14:textId="77777777">
        <w:tc>
          <w:tcPr>
            <w:tcW w:w="1053" w:type="dxa"/>
          </w:tcPr>
          <w:p w14:paraId="412344D2" w14:textId="77777777" w:rsidR="008F2812" w:rsidRDefault="00A12E87">
            <w:pPr>
              <w:rPr>
                <w:rFonts w:eastAsia="Calibri"/>
              </w:rPr>
            </w:pPr>
            <w:r>
              <w:rPr>
                <w:rFonts w:eastAsia="Calibri"/>
              </w:rPr>
              <w:t>source</w:t>
            </w:r>
          </w:p>
        </w:tc>
        <w:tc>
          <w:tcPr>
            <w:tcW w:w="8216" w:type="dxa"/>
          </w:tcPr>
          <w:p w14:paraId="0114150B" w14:textId="77777777" w:rsidR="008F2812" w:rsidRDefault="00A12E87">
            <w:pPr>
              <w:rPr>
                <w:rFonts w:eastAsia="Calibri"/>
              </w:rPr>
            </w:pPr>
            <w:r>
              <w:rPr>
                <w:rFonts w:eastAsia="Calibri"/>
              </w:rPr>
              <w:t>Proposal</w:t>
            </w:r>
          </w:p>
        </w:tc>
      </w:tr>
      <w:tr w:rsidR="008F2812" w:rsidRPr="00885ABD" w14:paraId="2FF10F6F" w14:textId="77777777">
        <w:tc>
          <w:tcPr>
            <w:tcW w:w="1053" w:type="dxa"/>
          </w:tcPr>
          <w:p w14:paraId="676F0A06" w14:textId="77777777" w:rsidR="008F2812" w:rsidRDefault="00A12E87">
            <w:pPr>
              <w:rPr>
                <w:rFonts w:eastAsia="Calibri"/>
              </w:rPr>
            </w:pPr>
            <w:r>
              <w:rPr>
                <w:rFonts w:eastAsia="Calibri"/>
              </w:rPr>
              <w:t>[4]</w:t>
            </w:r>
          </w:p>
        </w:tc>
        <w:tc>
          <w:tcPr>
            <w:tcW w:w="8216" w:type="dxa"/>
          </w:tcPr>
          <w:p w14:paraId="29E08623" w14:textId="77777777" w:rsidR="008F2812" w:rsidRDefault="00A12E87">
            <w:pPr>
              <w:pStyle w:val="a6"/>
              <w:spacing w:after="0"/>
              <w:rPr>
                <w:rFonts w:eastAsia="宋体"/>
                <w:b/>
                <w:i/>
                <w:szCs w:val="20"/>
              </w:rPr>
            </w:pPr>
            <w:r>
              <w:rPr>
                <w:rFonts w:eastAsia="宋体"/>
                <w:b/>
                <w:i/>
                <w:szCs w:val="20"/>
              </w:rPr>
              <w:t xml:space="preserve">Proposal </w:t>
            </w:r>
            <w:r>
              <w:rPr>
                <w:rFonts w:eastAsia="Calibri"/>
                <w:b/>
                <w:i/>
                <w:szCs w:val="20"/>
              </w:rPr>
              <w:t>3</w:t>
            </w:r>
            <w:r>
              <w:rPr>
                <w:rFonts w:eastAsia="宋体"/>
                <w:b/>
                <w:i/>
                <w:szCs w:val="20"/>
              </w:rPr>
              <w:t xml:space="preserve">: </w:t>
            </w:r>
          </w:p>
          <w:p w14:paraId="2586AD28" w14:textId="77777777" w:rsidR="008F2812" w:rsidRPr="00885ABD" w:rsidRDefault="00A12E87" w:rsidP="0059397A">
            <w:pPr>
              <w:pStyle w:val="a6"/>
              <w:numPr>
                <w:ilvl w:val="0"/>
                <w:numId w:val="27"/>
              </w:numPr>
              <w:spacing w:after="0"/>
              <w:rPr>
                <w:rFonts w:eastAsia="Calibri"/>
                <w:b/>
                <w:i/>
                <w:szCs w:val="20"/>
                <w:lang w:val="en-US"/>
              </w:rPr>
            </w:pPr>
            <w:r w:rsidRPr="00885ABD">
              <w:rPr>
                <w:rFonts w:eastAsia="Calibri"/>
                <w:b/>
                <w:i/>
                <w:szCs w:val="20"/>
                <w:lang w:val="en-US"/>
              </w:rPr>
              <w:t>The clutter parameter {60%, 6m, 2m} should be evaluated to identify the performance gap with NLOS conditions.</w:t>
            </w:r>
          </w:p>
          <w:p w14:paraId="3AAD931A" w14:textId="77777777" w:rsidR="008F2812" w:rsidRPr="00885ABD" w:rsidRDefault="008F2812">
            <w:pPr>
              <w:rPr>
                <w:rFonts w:eastAsia="Calibri"/>
                <w:lang w:val="en-US"/>
              </w:rPr>
            </w:pPr>
          </w:p>
        </w:tc>
      </w:tr>
    </w:tbl>
    <w:p w14:paraId="1F02588A" w14:textId="77777777" w:rsidR="008F2812" w:rsidRPr="00885ABD" w:rsidRDefault="00A12E87" w:rsidP="00632040">
      <w:pPr>
        <w:rPr>
          <w:lang w:eastAsia="en-GB"/>
        </w:rPr>
      </w:pPr>
      <w:r>
        <w:rPr>
          <w:sz w:val="24"/>
          <w:szCs w:val="24"/>
          <w:lang w:eastAsia="ja-JP"/>
        </w:rPr>
        <w:fldChar w:fldCharType="begin"/>
      </w:r>
      <w:r w:rsidRPr="00885ABD">
        <w:instrText xml:space="preserve"> TOC \n \h \z \t "Proposal" \c </w:instrText>
      </w:r>
      <w:r>
        <w:rPr>
          <w:sz w:val="24"/>
          <w:szCs w:val="24"/>
          <w:lang w:eastAsia="ja-JP"/>
        </w:rPr>
        <w:fldChar w:fldCharType="separate"/>
      </w:r>
    </w:p>
    <w:p w14:paraId="380B752F" w14:textId="77777777" w:rsidR="008F2812" w:rsidRDefault="00A12E87" w:rsidP="0059397A">
      <w:pPr>
        <w:pStyle w:val="31"/>
        <w:numPr>
          <w:ilvl w:val="2"/>
          <w:numId w:val="15"/>
        </w:numPr>
      </w:pPr>
      <w:r>
        <w:fldChar w:fldCharType="end"/>
      </w:r>
      <w:r>
        <w:t>Scenario parameters</w:t>
      </w:r>
    </w:p>
    <w:p w14:paraId="2A9B57C1" w14:textId="77777777" w:rsidR="008F2812" w:rsidRPr="008A4CBF" w:rsidRDefault="00A12E87" w:rsidP="0059397A">
      <w:pPr>
        <w:pStyle w:val="afc"/>
        <w:numPr>
          <w:ilvl w:val="0"/>
          <w:numId w:val="40"/>
        </w:numPr>
        <w:rPr>
          <w:lang w:val="en-US"/>
        </w:rPr>
      </w:pPr>
      <w:r w:rsidRPr="008A4CBF">
        <w:rPr>
          <w:lang w:val="en-US"/>
        </w:rPr>
        <w:t>In [6], it is propose to add further options for the scenario parameters to include more practically implemented settings</w:t>
      </w:r>
    </w:p>
    <w:tbl>
      <w:tblPr>
        <w:tblStyle w:val="af4"/>
        <w:tblW w:w="9269" w:type="dxa"/>
        <w:tblInd w:w="360" w:type="dxa"/>
        <w:tblLayout w:type="fixed"/>
        <w:tblLook w:val="04A0" w:firstRow="1" w:lastRow="0" w:firstColumn="1" w:lastColumn="0" w:noHBand="0" w:noVBand="1"/>
      </w:tblPr>
      <w:tblGrid>
        <w:gridCol w:w="1053"/>
        <w:gridCol w:w="8216"/>
      </w:tblGrid>
      <w:tr w:rsidR="008F2812" w14:paraId="1B5BD2DA" w14:textId="77777777">
        <w:tc>
          <w:tcPr>
            <w:tcW w:w="1053" w:type="dxa"/>
          </w:tcPr>
          <w:p w14:paraId="24824C20" w14:textId="77777777" w:rsidR="008F2812" w:rsidRDefault="00A12E87">
            <w:pPr>
              <w:rPr>
                <w:rFonts w:eastAsia="Calibri"/>
              </w:rPr>
            </w:pPr>
            <w:r>
              <w:rPr>
                <w:rFonts w:eastAsia="Calibri"/>
              </w:rPr>
              <w:t>source</w:t>
            </w:r>
          </w:p>
        </w:tc>
        <w:tc>
          <w:tcPr>
            <w:tcW w:w="8216" w:type="dxa"/>
          </w:tcPr>
          <w:p w14:paraId="35AF2644" w14:textId="77777777" w:rsidR="008F2812" w:rsidRDefault="00A12E87">
            <w:pPr>
              <w:rPr>
                <w:rFonts w:eastAsia="Calibri"/>
              </w:rPr>
            </w:pPr>
            <w:r>
              <w:rPr>
                <w:rFonts w:eastAsia="Calibri"/>
              </w:rPr>
              <w:t>Proposal</w:t>
            </w:r>
          </w:p>
        </w:tc>
      </w:tr>
      <w:tr w:rsidR="008F2812" w:rsidRPr="00885ABD" w14:paraId="51901522" w14:textId="77777777">
        <w:tc>
          <w:tcPr>
            <w:tcW w:w="1053" w:type="dxa"/>
          </w:tcPr>
          <w:p w14:paraId="2CB4A800" w14:textId="77777777" w:rsidR="008F2812" w:rsidRDefault="00A12E87">
            <w:pPr>
              <w:rPr>
                <w:rFonts w:eastAsia="Calibri"/>
              </w:rPr>
            </w:pPr>
            <w:r>
              <w:rPr>
                <w:rFonts w:eastAsia="Calibri"/>
              </w:rPr>
              <w:t>[6]</w:t>
            </w:r>
          </w:p>
        </w:tc>
        <w:tc>
          <w:tcPr>
            <w:tcW w:w="8216" w:type="dxa"/>
          </w:tcPr>
          <w:p w14:paraId="299DC152" w14:textId="77777777" w:rsidR="008F2812" w:rsidRPr="008A4CBF" w:rsidRDefault="00A12E87">
            <w:pPr>
              <w:pStyle w:val="afc"/>
              <w:ind w:left="0"/>
              <w:rPr>
                <w:rFonts w:eastAsia="Times" w:cs="Times"/>
                <w:b/>
                <w:lang w:val="en-US"/>
              </w:rPr>
            </w:pPr>
            <w:r w:rsidRPr="008A4CBF">
              <w:rPr>
                <w:rFonts w:eastAsia="Times" w:cs="Times"/>
                <w:b/>
                <w:lang w:val="en-US"/>
              </w:rPr>
              <w:t>Proposal 1: Define the new set of practical scenario parameters (e.g. basic parameters (smaller bandwidth) and DL PRS and UL SRS configuration) for evaluation of positioning techniques.</w:t>
            </w:r>
          </w:p>
          <w:p w14:paraId="240E3EE8" w14:textId="77777777" w:rsidR="008F2812" w:rsidRPr="00885ABD" w:rsidRDefault="008F2812">
            <w:pPr>
              <w:rPr>
                <w:rFonts w:eastAsia="Calibri"/>
                <w:lang w:val="en-US"/>
              </w:rPr>
            </w:pPr>
          </w:p>
        </w:tc>
      </w:tr>
    </w:tbl>
    <w:p w14:paraId="1F87A4CD" w14:textId="77777777" w:rsidR="008F2812" w:rsidRPr="00885ABD" w:rsidRDefault="008F2812"/>
    <w:p w14:paraId="31CA1215" w14:textId="77777777" w:rsidR="008F2812" w:rsidRDefault="00A12E87" w:rsidP="0059397A">
      <w:pPr>
        <w:pStyle w:val="31"/>
        <w:numPr>
          <w:ilvl w:val="2"/>
          <w:numId w:val="15"/>
        </w:numPr>
      </w:pPr>
      <w:r>
        <w:t>Blockage model and MPE</w:t>
      </w:r>
    </w:p>
    <w:p w14:paraId="30247FA7" w14:textId="77777777" w:rsidR="008F2812" w:rsidRPr="008A4CBF" w:rsidRDefault="00A12E87" w:rsidP="0059397A">
      <w:pPr>
        <w:pStyle w:val="afc"/>
        <w:numPr>
          <w:ilvl w:val="0"/>
          <w:numId w:val="40"/>
        </w:numPr>
        <w:rPr>
          <w:lang w:val="en-US"/>
        </w:rPr>
      </w:pPr>
      <w:r w:rsidRPr="008A4CBF">
        <w:rPr>
          <w:lang w:val="en-US"/>
        </w:rPr>
        <w:t xml:space="preserve">In [6], it is propose to </w:t>
      </w:r>
      <w:r>
        <w:rPr>
          <w:lang w:val="en-US"/>
        </w:rPr>
        <w:t>add hand blockage and MPE impact in the scenarios</w:t>
      </w:r>
    </w:p>
    <w:tbl>
      <w:tblPr>
        <w:tblStyle w:val="af4"/>
        <w:tblW w:w="9269" w:type="dxa"/>
        <w:tblInd w:w="360" w:type="dxa"/>
        <w:tblLayout w:type="fixed"/>
        <w:tblLook w:val="04A0" w:firstRow="1" w:lastRow="0" w:firstColumn="1" w:lastColumn="0" w:noHBand="0" w:noVBand="1"/>
      </w:tblPr>
      <w:tblGrid>
        <w:gridCol w:w="1053"/>
        <w:gridCol w:w="8216"/>
      </w:tblGrid>
      <w:tr w:rsidR="008F2812" w14:paraId="1024A063" w14:textId="77777777">
        <w:tc>
          <w:tcPr>
            <w:tcW w:w="1053" w:type="dxa"/>
          </w:tcPr>
          <w:p w14:paraId="03420336" w14:textId="77777777" w:rsidR="008F2812" w:rsidRDefault="00A12E87">
            <w:pPr>
              <w:rPr>
                <w:rFonts w:eastAsia="Calibri"/>
              </w:rPr>
            </w:pPr>
            <w:r>
              <w:rPr>
                <w:rFonts w:eastAsia="Calibri"/>
              </w:rPr>
              <w:t>source</w:t>
            </w:r>
          </w:p>
        </w:tc>
        <w:tc>
          <w:tcPr>
            <w:tcW w:w="8216" w:type="dxa"/>
          </w:tcPr>
          <w:p w14:paraId="1681E46B" w14:textId="77777777" w:rsidR="008F2812" w:rsidRDefault="00A12E87">
            <w:pPr>
              <w:rPr>
                <w:rFonts w:eastAsia="Calibri"/>
              </w:rPr>
            </w:pPr>
            <w:r>
              <w:rPr>
                <w:rFonts w:eastAsia="Calibri"/>
              </w:rPr>
              <w:t>Proposal</w:t>
            </w:r>
          </w:p>
        </w:tc>
      </w:tr>
      <w:tr w:rsidR="008F2812" w:rsidRPr="00885ABD" w14:paraId="14E54E45" w14:textId="77777777">
        <w:tc>
          <w:tcPr>
            <w:tcW w:w="1053" w:type="dxa"/>
          </w:tcPr>
          <w:p w14:paraId="6829B354" w14:textId="77777777" w:rsidR="008F2812" w:rsidRDefault="00A12E87">
            <w:pPr>
              <w:rPr>
                <w:rFonts w:eastAsia="Calibri"/>
              </w:rPr>
            </w:pPr>
            <w:r>
              <w:rPr>
                <w:rFonts w:eastAsia="Calibri"/>
              </w:rPr>
              <w:lastRenderedPageBreak/>
              <w:t>[6]</w:t>
            </w:r>
          </w:p>
        </w:tc>
        <w:tc>
          <w:tcPr>
            <w:tcW w:w="8216" w:type="dxa"/>
          </w:tcPr>
          <w:p w14:paraId="22D194A7" w14:textId="77777777" w:rsidR="008F2812" w:rsidRPr="00885ABD" w:rsidRDefault="00A12E87">
            <w:pPr>
              <w:rPr>
                <w:rFonts w:eastAsia="Times" w:cs="Times"/>
                <w:b/>
                <w:lang w:val="en-US"/>
              </w:rPr>
            </w:pPr>
            <w:r w:rsidRPr="00885ABD">
              <w:rPr>
                <w:rFonts w:eastAsia="Times" w:cs="Times"/>
                <w:b/>
                <w:lang w:val="en-US"/>
              </w:rPr>
              <w:t>Proposal 3: To model the effect of hand- and body-blockage a loss of [10] dB is applied to a randomly selected UE panel; larger values, e.g. [20] dB or [30] dB can also be considered. This power reduction is applicable to handheld UEs at FR2 frequencies, such as tools in indoor factory scenarios.</w:t>
            </w:r>
          </w:p>
          <w:p w14:paraId="5D409D2A" w14:textId="77777777" w:rsidR="008F2812" w:rsidRPr="008A4CBF" w:rsidRDefault="00A12E87">
            <w:pPr>
              <w:pStyle w:val="afc"/>
              <w:ind w:left="0"/>
              <w:rPr>
                <w:rFonts w:eastAsia="Times" w:cs="Times"/>
                <w:b/>
                <w:lang w:val="en-US"/>
              </w:rPr>
            </w:pPr>
            <w:r>
              <w:rPr>
                <w:rFonts w:eastAsia="Times" w:cs="Times"/>
                <w:b/>
                <w:bCs/>
                <w:lang w:val="en-US"/>
              </w:rPr>
              <w:t xml:space="preserve"> </w:t>
            </w:r>
          </w:p>
          <w:p w14:paraId="12DA2D93" w14:textId="77777777" w:rsidR="008F2812" w:rsidRPr="00885ABD" w:rsidRDefault="00A12E87">
            <w:pPr>
              <w:rPr>
                <w:rFonts w:eastAsia="Calibri"/>
                <w:lang w:val="en-US"/>
              </w:rPr>
            </w:pPr>
            <w:r w:rsidRPr="00885ABD">
              <w:rPr>
                <w:rFonts w:eastAsia="Times" w:cs="Times"/>
                <w:b/>
                <w:bCs/>
                <w:lang w:val="en-US"/>
              </w:rPr>
              <w:t>Proposal 4: To model the effect of the MPE issue a transmit power reduction of [10] dB is applied to a randomly selected UE panel. This transmit power reduction is applicable to handheld UEs when performing UL-based positioning at FR2 frequencies, such as tools in indoor factory (InF) scenarios.</w:t>
            </w:r>
          </w:p>
          <w:p w14:paraId="571327A8" w14:textId="77777777" w:rsidR="008F2812" w:rsidRPr="00885ABD" w:rsidRDefault="008F2812">
            <w:pPr>
              <w:rPr>
                <w:rFonts w:eastAsia="Calibri"/>
                <w:lang w:val="en-US"/>
              </w:rPr>
            </w:pPr>
          </w:p>
        </w:tc>
      </w:tr>
    </w:tbl>
    <w:p w14:paraId="3BF878AB" w14:textId="77777777" w:rsidR="008F2812" w:rsidRPr="00885ABD" w:rsidRDefault="008F2812"/>
    <w:p w14:paraId="463A1C86" w14:textId="77777777" w:rsidR="008F2812" w:rsidRPr="00885ABD" w:rsidRDefault="008F2812"/>
    <w:p w14:paraId="3E6529CE" w14:textId="77777777" w:rsidR="008F2812" w:rsidRDefault="00A12E87" w:rsidP="0059397A">
      <w:pPr>
        <w:pStyle w:val="1"/>
        <w:numPr>
          <w:ilvl w:val="0"/>
          <w:numId w:val="15"/>
        </w:numPr>
      </w:pPr>
      <w:r>
        <w:t>Conclusion</w:t>
      </w:r>
    </w:p>
    <w:p w14:paraId="4A01979B" w14:textId="77777777" w:rsidR="008F2812" w:rsidRDefault="00A12E87">
      <w:pPr>
        <w:pStyle w:val="a6"/>
        <w:rPr>
          <w:b/>
          <w:bCs/>
        </w:rPr>
      </w:pPr>
      <w:bookmarkStart w:id="18" w:name="_In-sequence_SDU_delivery"/>
      <w:bookmarkEnd w:id="18"/>
      <w:r>
        <w:rPr>
          <w:b/>
          <w:bCs/>
        </w:rPr>
        <w:t xml:space="preserve">TBD </w:t>
      </w:r>
    </w:p>
    <w:p w14:paraId="3A21F1FF" w14:textId="582677E5" w:rsidR="008F2812" w:rsidRDefault="00A12E87" w:rsidP="0059397A">
      <w:pPr>
        <w:pStyle w:val="1"/>
        <w:numPr>
          <w:ilvl w:val="0"/>
          <w:numId w:val="15"/>
        </w:numPr>
      </w:pPr>
      <w:r w:rsidRPr="00632040">
        <w:t>References</w:t>
      </w:r>
    </w:p>
    <w:p w14:paraId="56D26248" w14:textId="77777777" w:rsidR="00632040" w:rsidRPr="00632040" w:rsidRDefault="00632040" w:rsidP="00632040">
      <w:pPr>
        <w:rPr>
          <w:lang w:val="en-GB"/>
        </w:rPr>
      </w:pPr>
    </w:p>
    <w:p w14:paraId="434D9190" w14:textId="77777777" w:rsidR="008F2812" w:rsidRPr="008A4CBF" w:rsidRDefault="00A12E87" w:rsidP="0059397A">
      <w:pPr>
        <w:pStyle w:val="afc"/>
        <w:numPr>
          <w:ilvl w:val="0"/>
          <w:numId w:val="42"/>
        </w:numPr>
        <w:ind w:left="567" w:hanging="567"/>
        <w:rPr>
          <w:rStyle w:val="normaltextrun"/>
          <w:rFonts w:asciiTheme="minorHAnsi" w:hAnsiTheme="minorHAnsi" w:cstheme="minorHAnsi"/>
          <w:lang w:val="en-US"/>
        </w:rPr>
      </w:pPr>
      <w:bookmarkStart w:id="19" w:name="_Ref174151459"/>
      <w:bookmarkStart w:id="20" w:name="_Ref189809556"/>
      <w:bookmarkStart w:id="21" w:name="_Ref534987709"/>
      <w:r w:rsidRPr="008A4CBF">
        <w:rPr>
          <w:rStyle w:val="normaltextrun"/>
          <w:rFonts w:asciiTheme="minorHAnsi" w:hAnsiTheme="minorHAnsi" w:cstheme="minorHAnsi"/>
          <w:spacing w:val="-4"/>
          <w:shd w:val="clear" w:color="auto" w:fill="FFFFFF"/>
          <w:lang w:val="en-US"/>
        </w:rPr>
        <w:t>RP-</w:t>
      </w:r>
      <w:r w:rsidRPr="008A4CBF">
        <w:rPr>
          <w:rFonts w:asciiTheme="minorHAnsi" w:hAnsiTheme="minorHAnsi" w:cstheme="minorHAnsi"/>
          <w:lang w:val="en-US"/>
        </w:rPr>
        <w:t xml:space="preserve"> </w:t>
      </w:r>
      <w:r w:rsidRPr="008A4CBF">
        <w:rPr>
          <w:rStyle w:val="normaltextrun"/>
          <w:rFonts w:asciiTheme="minorHAnsi" w:hAnsiTheme="minorHAnsi" w:cstheme="minorHAnsi"/>
          <w:spacing w:val="-4"/>
          <w:shd w:val="clear" w:color="auto" w:fill="FFFFFF"/>
          <w:lang w:val="en-US"/>
        </w:rPr>
        <w:t xml:space="preserve">193237, </w:t>
      </w:r>
      <w:r w:rsidRPr="008A4CBF">
        <w:rPr>
          <w:rFonts w:asciiTheme="minorHAnsi" w:hAnsiTheme="minorHAnsi" w:cstheme="minorHAnsi"/>
          <w:lang w:val="en-US"/>
        </w:rPr>
        <w:t>New SID on NR Positioning Enhancements, Qualcomm Incorporated, December 2019.</w:t>
      </w:r>
      <w:bookmarkEnd w:id="19"/>
      <w:bookmarkEnd w:id="20"/>
      <w:bookmarkEnd w:id="21"/>
      <w:r w:rsidRPr="008A4CBF">
        <w:rPr>
          <w:rFonts w:asciiTheme="minorHAnsi" w:hAnsiTheme="minorHAnsi" w:cstheme="minorHAnsi"/>
          <w:lang w:val="en-US"/>
        </w:rPr>
        <w:t xml:space="preserve">  </w:t>
      </w:r>
      <w:r>
        <w:rPr>
          <w:rFonts w:asciiTheme="minorHAnsi" w:hAnsiTheme="minorHAnsi" w:cstheme="minorHAnsi"/>
          <w:lang w:val="en-US"/>
        </w:rPr>
        <w:t xml:space="preserve"> </w:t>
      </w:r>
    </w:p>
    <w:p w14:paraId="11D6178F" w14:textId="77777777" w:rsidR="008F2812" w:rsidRPr="008A4CBF" w:rsidRDefault="00A12E87" w:rsidP="0059397A">
      <w:pPr>
        <w:pStyle w:val="afc"/>
        <w:numPr>
          <w:ilvl w:val="0"/>
          <w:numId w:val="42"/>
        </w:numPr>
        <w:ind w:left="567" w:hanging="567"/>
        <w:rPr>
          <w:rFonts w:asciiTheme="minorHAnsi" w:hAnsiTheme="minorHAnsi" w:cstheme="minorHAnsi"/>
          <w:lang w:val="en-US"/>
        </w:rPr>
      </w:pPr>
      <w:r w:rsidRPr="008A4CBF">
        <w:rPr>
          <w:rFonts w:asciiTheme="minorHAnsi" w:hAnsiTheme="minorHAnsi" w:cstheme="minorHAnsi"/>
          <w:lang w:val="en-US"/>
        </w:rPr>
        <w:t>R1-2005251</w:t>
      </w:r>
      <w:r>
        <w:rPr>
          <w:rFonts w:asciiTheme="minorHAnsi" w:hAnsiTheme="minorHAnsi" w:cstheme="minorHAnsi"/>
          <w:lang w:val="en-US"/>
        </w:rPr>
        <w:t xml:space="preserve">, </w:t>
      </w:r>
      <w:r w:rsidRPr="008A4CBF">
        <w:rPr>
          <w:rFonts w:asciiTheme="minorHAnsi" w:hAnsiTheme="minorHAnsi" w:cstheme="minorHAnsi"/>
          <w:lang w:val="en-US"/>
        </w:rPr>
        <w:t>Additional consideration on evaluation methodology</w:t>
      </w:r>
      <w:r>
        <w:rPr>
          <w:rFonts w:asciiTheme="minorHAnsi" w:hAnsiTheme="minorHAnsi" w:cstheme="minorHAnsi"/>
          <w:lang w:val="en-US"/>
        </w:rPr>
        <w:t xml:space="preserve">, </w:t>
      </w:r>
      <w:r w:rsidRPr="008A4CBF">
        <w:rPr>
          <w:rFonts w:asciiTheme="minorHAnsi" w:hAnsiTheme="minorHAnsi" w:cstheme="minorHAnsi"/>
          <w:lang w:val="en-US"/>
        </w:rPr>
        <w:t>Huawei, HiSilicon</w:t>
      </w:r>
    </w:p>
    <w:p w14:paraId="5D527F0C" w14:textId="77777777" w:rsidR="008F2812" w:rsidRPr="008A4CBF" w:rsidRDefault="00A12E87" w:rsidP="0059397A">
      <w:pPr>
        <w:pStyle w:val="afc"/>
        <w:numPr>
          <w:ilvl w:val="0"/>
          <w:numId w:val="42"/>
        </w:numPr>
        <w:ind w:left="567" w:hanging="567"/>
        <w:rPr>
          <w:rFonts w:asciiTheme="minorHAnsi" w:hAnsiTheme="minorHAnsi" w:cstheme="minorHAnsi"/>
          <w:lang w:val="en-US"/>
        </w:rPr>
      </w:pPr>
      <w:r w:rsidRPr="008A4CBF">
        <w:rPr>
          <w:rFonts w:asciiTheme="minorHAnsi" w:hAnsiTheme="minorHAnsi" w:cstheme="minorHAnsi"/>
          <w:lang w:val="en-US"/>
        </w:rPr>
        <w:t>R1-2005283</w:t>
      </w:r>
      <w:r>
        <w:rPr>
          <w:rFonts w:asciiTheme="minorHAnsi" w:hAnsiTheme="minorHAnsi" w:cstheme="minorHAnsi"/>
          <w:lang w:val="en-US"/>
        </w:rPr>
        <w:t xml:space="preserve">, </w:t>
      </w:r>
      <w:r w:rsidRPr="008A4CBF">
        <w:rPr>
          <w:rFonts w:asciiTheme="minorHAnsi" w:hAnsiTheme="minorHAnsi" w:cstheme="minorHAnsi"/>
          <w:lang w:val="en-US"/>
        </w:rPr>
        <w:t>Remaining Issues on Evaluation Assumptions</w:t>
      </w:r>
      <w:r w:rsidRPr="008A4CBF">
        <w:rPr>
          <w:rFonts w:asciiTheme="minorHAnsi" w:hAnsiTheme="minorHAnsi" w:cstheme="minorHAnsi"/>
          <w:lang w:val="en-US"/>
        </w:rPr>
        <w:tab/>
      </w:r>
      <w:r>
        <w:rPr>
          <w:rFonts w:asciiTheme="minorHAnsi" w:hAnsiTheme="minorHAnsi" w:cstheme="minorHAnsi"/>
          <w:lang w:val="en-US"/>
        </w:rPr>
        <w:t xml:space="preserve">, </w:t>
      </w:r>
      <w:r w:rsidRPr="008A4CBF">
        <w:rPr>
          <w:rFonts w:asciiTheme="minorHAnsi" w:hAnsiTheme="minorHAnsi" w:cstheme="minorHAnsi"/>
          <w:lang w:val="en-US"/>
        </w:rPr>
        <w:t>FUTUREWEI</w:t>
      </w:r>
    </w:p>
    <w:p w14:paraId="40E0CEBE" w14:textId="77777777" w:rsidR="008F2812" w:rsidRPr="008A4CBF" w:rsidRDefault="00A12E87" w:rsidP="0059397A">
      <w:pPr>
        <w:pStyle w:val="afc"/>
        <w:numPr>
          <w:ilvl w:val="0"/>
          <w:numId w:val="42"/>
        </w:numPr>
        <w:ind w:left="567" w:hanging="567"/>
        <w:rPr>
          <w:rFonts w:asciiTheme="minorHAnsi" w:hAnsiTheme="minorHAnsi" w:cstheme="minorHAnsi"/>
          <w:lang w:val="en-US"/>
        </w:rPr>
      </w:pPr>
      <w:r w:rsidRPr="008A4CBF">
        <w:rPr>
          <w:rFonts w:asciiTheme="minorHAnsi" w:hAnsiTheme="minorHAnsi" w:cstheme="minorHAnsi"/>
          <w:lang w:val="en-US"/>
        </w:rPr>
        <w:t>R1-2005379</w:t>
      </w:r>
      <w:r>
        <w:rPr>
          <w:rFonts w:asciiTheme="minorHAnsi" w:hAnsiTheme="minorHAnsi" w:cstheme="minorHAnsi"/>
          <w:lang w:val="en-US"/>
        </w:rPr>
        <w:t xml:space="preserve">, </w:t>
      </w:r>
      <w:r w:rsidRPr="008A4CBF">
        <w:rPr>
          <w:rFonts w:asciiTheme="minorHAnsi" w:hAnsiTheme="minorHAnsi" w:cstheme="minorHAnsi"/>
          <w:lang w:val="en-US"/>
        </w:rPr>
        <w:t>Discussion on additional scenarios for NR positioning evaluation</w:t>
      </w:r>
      <w:r>
        <w:rPr>
          <w:rFonts w:asciiTheme="minorHAnsi" w:hAnsiTheme="minorHAnsi" w:cstheme="minorHAnsi"/>
          <w:lang w:val="en-US"/>
        </w:rPr>
        <w:t xml:space="preserve">, </w:t>
      </w:r>
      <w:r w:rsidRPr="008A4CBF">
        <w:rPr>
          <w:rFonts w:asciiTheme="minorHAnsi" w:hAnsiTheme="minorHAnsi" w:cstheme="minorHAnsi"/>
          <w:lang w:val="en-US"/>
        </w:rPr>
        <w:t>vivo</w:t>
      </w:r>
    </w:p>
    <w:p w14:paraId="0B6831A2" w14:textId="77777777" w:rsidR="008F2812" w:rsidRPr="008A4CBF" w:rsidRDefault="00A12E87" w:rsidP="0059397A">
      <w:pPr>
        <w:pStyle w:val="afc"/>
        <w:numPr>
          <w:ilvl w:val="0"/>
          <w:numId w:val="42"/>
        </w:numPr>
        <w:ind w:left="567" w:hanging="567"/>
        <w:rPr>
          <w:rFonts w:asciiTheme="minorHAnsi" w:hAnsiTheme="minorHAnsi" w:cstheme="minorHAnsi"/>
          <w:lang w:val="en-US"/>
        </w:rPr>
      </w:pPr>
      <w:r w:rsidRPr="008A4CBF">
        <w:rPr>
          <w:rFonts w:asciiTheme="minorHAnsi" w:hAnsiTheme="minorHAnsi" w:cstheme="minorHAnsi"/>
          <w:lang w:val="en-US"/>
        </w:rPr>
        <w:t>R1-2005462</w:t>
      </w:r>
      <w:r>
        <w:rPr>
          <w:rFonts w:asciiTheme="minorHAnsi" w:hAnsiTheme="minorHAnsi" w:cstheme="minorHAnsi"/>
          <w:lang w:val="en-US"/>
        </w:rPr>
        <w:t xml:space="preserve">, </w:t>
      </w:r>
      <w:r w:rsidRPr="008A4CBF">
        <w:rPr>
          <w:rFonts w:asciiTheme="minorHAnsi" w:hAnsiTheme="minorHAnsi" w:cstheme="minorHAnsi"/>
          <w:lang w:val="en-US"/>
        </w:rPr>
        <w:t>Evaluation assumptions for NR positioning enhancements</w:t>
      </w:r>
      <w:r>
        <w:rPr>
          <w:rFonts w:asciiTheme="minorHAnsi" w:hAnsiTheme="minorHAnsi" w:cstheme="minorHAnsi"/>
          <w:lang w:val="en-US"/>
        </w:rPr>
        <w:t xml:space="preserve">, </w:t>
      </w:r>
      <w:r w:rsidRPr="008A4CBF">
        <w:rPr>
          <w:rFonts w:asciiTheme="minorHAnsi" w:hAnsiTheme="minorHAnsi" w:cstheme="minorHAnsi"/>
          <w:lang w:val="en-US"/>
        </w:rPr>
        <w:t>ZTE</w:t>
      </w:r>
    </w:p>
    <w:p w14:paraId="3744C8D4" w14:textId="77777777" w:rsidR="008F2812" w:rsidRPr="008A4CBF" w:rsidRDefault="00A12E87" w:rsidP="0059397A">
      <w:pPr>
        <w:pStyle w:val="afc"/>
        <w:numPr>
          <w:ilvl w:val="0"/>
          <w:numId w:val="42"/>
        </w:numPr>
        <w:ind w:left="567" w:hanging="567"/>
        <w:rPr>
          <w:rFonts w:asciiTheme="minorHAnsi" w:hAnsiTheme="minorHAnsi" w:cstheme="minorHAnsi"/>
          <w:lang w:val="en-US"/>
        </w:rPr>
      </w:pPr>
      <w:r w:rsidRPr="008A4CBF">
        <w:rPr>
          <w:rFonts w:asciiTheme="minorHAnsi" w:hAnsiTheme="minorHAnsi" w:cstheme="minorHAnsi"/>
          <w:lang w:val="en-US"/>
        </w:rPr>
        <w:t>R1-2005577</w:t>
      </w:r>
      <w:r>
        <w:rPr>
          <w:rFonts w:asciiTheme="minorHAnsi" w:hAnsiTheme="minorHAnsi" w:cstheme="minorHAnsi"/>
          <w:lang w:val="en-US"/>
        </w:rPr>
        <w:t xml:space="preserve">, </w:t>
      </w:r>
      <w:r w:rsidRPr="008A4CBF">
        <w:rPr>
          <w:rFonts w:asciiTheme="minorHAnsi" w:hAnsiTheme="minorHAnsi" w:cstheme="minorHAnsi"/>
          <w:lang w:val="en-US"/>
        </w:rPr>
        <w:t>Remaining Issues on Scenarios for Evaluation of NR Positioning</w:t>
      </w:r>
      <w:r>
        <w:rPr>
          <w:rFonts w:asciiTheme="minorHAnsi" w:hAnsiTheme="minorHAnsi" w:cstheme="minorHAnsi"/>
          <w:lang w:val="en-US"/>
        </w:rPr>
        <w:t xml:space="preserve">, </w:t>
      </w:r>
      <w:r w:rsidRPr="008A4CBF">
        <w:rPr>
          <w:rFonts w:asciiTheme="minorHAnsi" w:hAnsiTheme="minorHAnsi" w:cstheme="minorHAnsi"/>
          <w:lang w:val="en-US"/>
        </w:rPr>
        <w:t>Sony</w:t>
      </w:r>
    </w:p>
    <w:p w14:paraId="64D93099" w14:textId="77777777" w:rsidR="008F2812" w:rsidRPr="008A4CBF" w:rsidRDefault="00A12E87" w:rsidP="0059397A">
      <w:pPr>
        <w:pStyle w:val="afc"/>
        <w:numPr>
          <w:ilvl w:val="0"/>
          <w:numId w:val="42"/>
        </w:numPr>
        <w:ind w:left="567" w:hanging="567"/>
        <w:rPr>
          <w:rFonts w:asciiTheme="minorHAnsi" w:hAnsiTheme="minorHAnsi" w:cstheme="minorHAnsi"/>
          <w:lang w:val="en-US"/>
        </w:rPr>
      </w:pPr>
      <w:r w:rsidRPr="008A4CBF">
        <w:rPr>
          <w:rFonts w:asciiTheme="minorHAnsi" w:hAnsiTheme="minorHAnsi" w:cstheme="minorHAnsi"/>
          <w:lang w:val="en-US"/>
        </w:rPr>
        <w:t>R1-2005710</w:t>
      </w:r>
      <w:r>
        <w:rPr>
          <w:rFonts w:asciiTheme="minorHAnsi" w:hAnsiTheme="minorHAnsi" w:cstheme="minorHAnsi"/>
          <w:lang w:val="en-US"/>
        </w:rPr>
        <w:t xml:space="preserve">, </w:t>
      </w:r>
      <w:r w:rsidRPr="008A4CBF">
        <w:rPr>
          <w:rFonts w:asciiTheme="minorHAnsi" w:hAnsiTheme="minorHAnsi" w:cstheme="minorHAnsi"/>
          <w:lang w:val="en-US"/>
        </w:rPr>
        <w:t>Remaining issues on additional scenarios for evaluation of NR Positioning Enhancements</w:t>
      </w:r>
      <w:r>
        <w:rPr>
          <w:rFonts w:asciiTheme="minorHAnsi" w:hAnsiTheme="minorHAnsi" w:cstheme="minorHAnsi"/>
          <w:lang w:val="en-US"/>
        </w:rPr>
        <w:t xml:space="preserve">, </w:t>
      </w:r>
      <w:r w:rsidRPr="008A4CBF">
        <w:rPr>
          <w:rFonts w:asciiTheme="minorHAnsi" w:hAnsiTheme="minorHAnsi" w:cstheme="minorHAnsi"/>
          <w:lang w:val="en-US"/>
        </w:rPr>
        <w:t>CATT</w:t>
      </w:r>
    </w:p>
    <w:p w14:paraId="7B2A57A3" w14:textId="77777777" w:rsidR="008F2812" w:rsidRPr="008A4CBF" w:rsidRDefault="00A12E87" w:rsidP="0059397A">
      <w:pPr>
        <w:pStyle w:val="afc"/>
        <w:numPr>
          <w:ilvl w:val="0"/>
          <w:numId w:val="42"/>
        </w:numPr>
        <w:ind w:left="567" w:hanging="567"/>
        <w:rPr>
          <w:rFonts w:asciiTheme="minorHAnsi" w:hAnsiTheme="minorHAnsi" w:cstheme="minorHAnsi"/>
          <w:lang w:val="en-US"/>
        </w:rPr>
      </w:pPr>
      <w:r w:rsidRPr="008A4CBF">
        <w:rPr>
          <w:rFonts w:asciiTheme="minorHAnsi" w:hAnsiTheme="minorHAnsi" w:cstheme="minorHAnsi"/>
          <w:lang w:val="en-US"/>
        </w:rPr>
        <w:t>R1-2005877</w:t>
      </w:r>
      <w:r>
        <w:rPr>
          <w:rFonts w:asciiTheme="minorHAnsi" w:hAnsiTheme="minorHAnsi" w:cstheme="minorHAnsi"/>
          <w:lang w:val="en-US"/>
        </w:rPr>
        <w:t xml:space="preserve">, </w:t>
      </w:r>
      <w:r w:rsidRPr="008A4CBF">
        <w:rPr>
          <w:rFonts w:asciiTheme="minorHAnsi" w:hAnsiTheme="minorHAnsi" w:cstheme="minorHAnsi"/>
          <w:lang w:val="en-US"/>
        </w:rPr>
        <w:t>Remaining details on additional scenarios for NR positioning evaluations</w:t>
      </w:r>
      <w:r>
        <w:rPr>
          <w:rFonts w:asciiTheme="minorHAnsi" w:hAnsiTheme="minorHAnsi" w:cstheme="minorHAnsi"/>
          <w:lang w:val="en-US"/>
        </w:rPr>
        <w:t xml:space="preserve">, </w:t>
      </w:r>
      <w:r w:rsidRPr="008A4CBF">
        <w:rPr>
          <w:rFonts w:asciiTheme="minorHAnsi" w:hAnsiTheme="minorHAnsi" w:cstheme="minorHAnsi"/>
          <w:lang w:val="en-US"/>
        </w:rPr>
        <w:t>Intel Corporation</w:t>
      </w:r>
    </w:p>
    <w:p w14:paraId="2271044C" w14:textId="77777777" w:rsidR="008F2812" w:rsidRPr="008A4CBF" w:rsidRDefault="00A12E87" w:rsidP="0059397A">
      <w:pPr>
        <w:pStyle w:val="afc"/>
        <w:numPr>
          <w:ilvl w:val="0"/>
          <w:numId w:val="42"/>
        </w:numPr>
        <w:ind w:left="567" w:hanging="567"/>
        <w:rPr>
          <w:rFonts w:asciiTheme="minorHAnsi" w:hAnsiTheme="minorHAnsi" w:cstheme="minorHAnsi"/>
          <w:lang w:val="en-US"/>
        </w:rPr>
      </w:pPr>
      <w:r w:rsidRPr="008A4CBF">
        <w:rPr>
          <w:rFonts w:asciiTheme="minorHAnsi" w:hAnsiTheme="minorHAnsi" w:cstheme="minorHAnsi"/>
          <w:lang w:val="en-US"/>
        </w:rPr>
        <w:t>R1-2005990</w:t>
      </w:r>
      <w:r>
        <w:rPr>
          <w:rFonts w:asciiTheme="minorHAnsi" w:hAnsiTheme="minorHAnsi" w:cstheme="minorHAnsi"/>
          <w:lang w:val="en-US"/>
        </w:rPr>
        <w:t xml:space="preserve">, </w:t>
      </w:r>
      <w:r w:rsidRPr="008A4CBF">
        <w:rPr>
          <w:rFonts w:asciiTheme="minorHAnsi" w:hAnsiTheme="minorHAnsi" w:cstheme="minorHAnsi"/>
          <w:lang w:val="en-US"/>
        </w:rPr>
        <w:t>Discussion on Scenarios for Evaluation</w:t>
      </w:r>
      <w:r>
        <w:rPr>
          <w:rFonts w:asciiTheme="minorHAnsi" w:hAnsiTheme="minorHAnsi" w:cstheme="minorHAnsi"/>
          <w:lang w:val="en-US"/>
        </w:rPr>
        <w:t xml:space="preserve">, </w:t>
      </w:r>
      <w:r w:rsidRPr="008A4CBF">
        <w:rPr>
          <w:rFonts w:asciiTheme="minorHAnsi" w:hAnsiTheme="minorHAnsi" w:cstheme="minorHAnsi"/>
          <w:lang w:val="en-US"/>
        </w:rPr>
        <w:t>OPPO</w:t>
      </w:r>
    </w:p>
    <w:p w14:paraId="64BEA9A7" w14:textId="77777777" w:rsidR="008F2812" w:rsidRPr="008A4CBF" w:rsidRDefault="00A12E87" w:rsidP="0059397A">
      <w:pPr>
        <w:pStyle w:val="afc"/>
        <w:numPr>
          <w:ilvl w:val="0"/>
          <w:numId w:val="42"/>
        </w:numPr>
        <w:ind w:left="567" w:hanging="567"/>
        <w:rPr>
          <w:rFonts w:asciiTheme="minorHAnsi" w:hAnsiTheme="minorHAnsi" w:cstheme="minorHAnsi"/>
          <w:lang w:val="en-US"/>
        </w:rPr>
      </w:pPr>
      <w:r w:rsidRPr="008A4CBF">
        <w:rPr>
          <w:rFonts w:asciiTheme="minorHAnsi" w:hAnsiTheme="minorHAnsi" w:cstheme="minorHAnsi"/>
          <w:lang w:val="en-US"/>
        </w:rPr>
        <w:t>R1-2006066</w:t>
      </w:r>
      <w:r>
        <w:rPr>
          <w:rFonts w:asciiTheme="minorHAnsi" w:hAnsiTheme="minorHAnsi" w:cstheme="minorHAnsi"/>
          <w:lang w:val="en-US"/>
        </w:rPr>
        <w:t xml:space="preserve">, </w:t>
      </w:r>
      <w:r w:rsidRPr="008A4CBF">
        <w:rPr>
          <w:rFonts w:asciiTheme="minorHAnsi" w:hAnsiTheme="minorHAnsi" w:cstheme="minorHAnsi"/>
          <w:lang w:val="en-US"/>
        </w:rPr>
        <w:t>Additionnal scenarios for evaluation</w:t>
      </w:r>
      <w:r>
        <w:rPr>
          <w:rFonts w:asciiTheme="minorHAnsi" w:hAnsiTheme="minorHAnsi" w:cstheme="minorHAnsi"/>
          <w:lang w:val="en-US"/>
        </w:rPr>
        <w:t xml:space="preserve">, </w:t>
      </w:r>
      <w:r w:rsidRPr="008A4CBF">
        <w:rPr>
          <w:rFonts w:asciiTheme="minorHAnsi" w:hAnsiTheme="minorHAnsi" w:cstheme="minorHAnsi"/>
          <w:lang w:val="en-US"/>
        </w:rPr>
        <w:t>BUPT</w:t>
      </w:r>
    </w:p>
    <w:p w14:paraId="017F67E7" w14:textId="77777777" w:rsidR="008F2812" w:rsidRPr="008A4CBF" w:rsidRDefault="00A12E87" w:rsidP="0059397A">
      <w:pPr>
        <w:pStyle w:val="afc"/>
        <w:numPr>
          <w:ilvl w:val="0"/>
          <w:numId w:val="42"/>
        </w:numPr>
        <w:ind w:left="567" w:hanging="567"/>
        <w:rPr>
          <w:rFonts w:asciiTheme="minorHAnsi" w:hAnsiTheme="minorHAnsi" w:cstheme="minorHAnsi"/>
          <w:lang w:val="en-US"/>
        </w:rPr>
      </w:pPr>
      <w:r w:rsidRPr="008A4CBF">
        <w:rPr>
          <w:rFonts w:asciiTheme="minorHAnsi" w:hAnsiTheme="minorHAnsi" w:cstheme="minorHAnsi"/>
          <w:lang w:val="en-US"/>
        </w:rPr>
        <w:t>R1-2006148</w:t>
      </w:r>
      <w:r>
        <w:rPr>
          <w:rFonts w:asciiTheme="minorHAnsi" w:hAnsiTheme="minorHAnsi" w:cstheme="minorHAnsi"/>
          <w:lang w:val="en-US"/>
        </w:rPr>
        <w:t xml:space="preserve">, </w:t>
      </w:r>
      <w:r w:rsidRPr="008A4CBF">
        <w:rPr>
          <w:rFonts w:asciiTheme="minorHAnsi" w:hAnsiTheme="minorHAnsi" w:cstheme="minorHAnsi"/>
          <w:lang w:val="en-US"/>
        </w:rPr>
        <w:t>Additional scenarios for evaluation</w:t>
      </w:r>
      <w:r>
        <w:rPr>
          <w:rFonts w:asciiTheme="minorHAnsi" w:hAnsiTheme="minorHAnsi" w:cstheme="minorHAnsi"/>
          <w:lang w:val="en-US"/>
        </w:rPr>
        <w:t xml:space="preserve">, </w:t>
      </w:r>
      <w:r w:rsidRPr="008A4CBF">
        <w:rPr>
          <w:rFonts w:asciiTheme="minorHAnsi" w:hAnsiTheme="minorHAnsi" w:cstheme="minorHAnsi"/>
          <w:lang w:val="en-US"/>
        </w:rPr>
        <w:t>Samsung</w:t>
      </w:r>
    </w:p>
    <w:p w14:paraId="0FC1C28B" w14:textId="77777777" w:rsidR="008F2812" w:rsidRPr="008A4CBF" w:rsidRDefault="00A12E87" w:rsidP="0059397A">
      <w:pPr>
        <w:pStyle w:val="afc"/>
        <w:numPr>
          <w:ilvl w:val="0"/>
          <w:numId w:val="42"/>
        </w:numPr>
        <w:ind w:left="567" w:hanging="567"/>
        <w:rPr>
          <w:rFonts w:asciiTheme="minorHAnsi" w:hAnsiTheme="minorHAnsi" w:cstheme="minorHAnsi"/>
          <w:lang w:val="en-US"/>
        </w:rPr>
      </w:pPr>
      <w:r w:rsidRPr="008A4CBF">
        <w:rPr>
          <w:rFonts w:asciiTheme="minorHAnsi" w:hAnsiTheme="minorHAnsi" w:cstheme="minorHAnsi"/>
          <w:lang w:val="en-US"/>
        </w:rPr>
        <w:t>R1-2006214</w:t>
      </w:r>
      <w:r>
        <w:rPr>
          <w:rFonts w:asciiTheme="minorHAnsi" w:hAnsiTheme="minorHAnsi" w:cstheme="minorHAnsi"/>
          <w:lang w:val="en-US"/>
        </w:rPr>
        <w:t xml:space="preserve">, </w:t>
      </w:r>
      <w:r w:rsidRPr="008A4CBF">
        <w:rPr>
          <w:rFonts w:asciiTheme="minorHAnsi" w:hAnsiTheme="minorHAnsi" w:cstheme="minorHAnsi"/>
          <w:lang w:val="en-US"/>
        </w:rPr>
        <w:t>Remaining issues on target performance requirement of IIoT use case</w:t>
      </w:r>
      <w:r>
        <w:rPr>
          <w:rFonts w:asciiTheme="minorHAnsi" w:hAnsiTheme="minorHAnsi" w:cstheme="minorHAnsi"/>
          <w:lang w:val="en-US"/>
        </w:rPr>
        <w:t xml:space="preserve">, </w:t>
      </w:r>
      <w:r w:rsidRPr="008A4CBF">
        <w:rPr>
          <w:rFonts w:asciiTheme="minorHAnsi" w:hAnsiTheme="minorHAnsi" w:cstheme="minorHAnsi"/>
          <w:lang w:val="en-US"/>
        </w:rPr>
        <w:t>CMCC</w:t>
      </w:r>
    </w:p>
    <w:p w14:paraId="1750F5C3" w14:textId="77777777" w:rsidR="008F2812" w:rsidRPr="008A4CBF" w:rsidRDefault="00A12E87" w:rsidP="0059397A">
      <w:pPr>
        <w:pStyle w:val="afc"/>
        <w:numPr>
          <w:ilvl w:val="0"/>
          <w:numId w:val="42"/>
        </w:numPr>
        <w:ind w:left="567" w:hanging="567"/>
        <w:rPr>
          <w:rFonts w:asciiTheme="minorHAnsi" w:hAnsiTheme="minorHAnsi" w:cstheme="minorHAnsi"/>
          <w:lang w:val="en-US"/>
        </w:rPr>
      </w:pPr>
      <w:r w:rsidRPr="008A4CBF">
        <w:rPr>
          <w:rFonts w:asciiTheme="minorHAnsi" w:hAnsiTheme="minorHAnsi" w:cstheme="minorHAnsi"/>
          <w:lang w:val="en-US"/>
        </w:rPr>
        <w:t>R1-2006238</w:t>
      </w:r>
      <w:r>
        <w:rPr>
          <w:rFonts w:asciiTheme="minorHAnsi" w:hAnsiTheme="minorHAnsi" w:cstheme="minorHAnsi"/>
          <w:lang w:val="en-US"/>
        </w:rPr>
        <w:t xml:space="preserve">, </w:t>
      </w:r>
      <w:r w:rsidRPr="008A4CBF">
        <w:rPr>
          <w:rFonts w:asciiTheme="minorHAnsi" w:hAnsiTheme="minorHAnsi" w:cstheme="minorHAnsi"/>
          <w:lang w:val="en-US"/>
        </w:rPr>
        <w:t>UE mobility model for evaluation</w:t>
      </w:r>
      <w:r>
        <w:rPr>
          <w:rFonts w:asciiTheme="minorHAnsi" w:hAnsiTheme="minorHAnsi" w:cstheme="minorHAnsi"/>
          <w:lang w:val="en-US"/>
        </w:rPr>
        <w:t xml:space="preserve">, </w:t>
      </w:r>
      <w:r w:rsidRPr="008A4CBF">
        <w:rPr>
          <w:rFonts w:asciiTheme="minorHAnsi" w:hAnsiTheme="minorHAnsi" w:cstheme="minorHAnsi"/>
          <w:lang w:val="en-US"/>
        </w:rPr>
        <w:t>InterDigital, Inc.</w:t>
      </w:r>
    </w:p>
    <w:p w14:paraId="17F0FFB7" w14:textId="77777777" w:rsidR="008F2812" w:rsidRPr="008A4CBF" w:rsidRDefault="00A12E87" w:rsidP="0059397A">
      <w:pPr>
        <w:pStyle w:val="afc"/>
        <w:numPr>
          <w:ilvl w:val="0"/>
          <w:numId w:val="42"/>
        </w:numPr>
        <w:ind w:left="567" w:hanging="567"/>
        <w:rPr>
          <w:lang w:val="en-US"/>
        </w:rPr>
      </w:pPr>
      <w:r w:rsidRPr="008A4CBF">
        <w:rPr>
          <w:rFonts w:asciiTheme="minorHAnsi" w:hAnsiTheme="minorHAnsi" w:cstheme="minorHAnsi"/>
          <w:lang w:val="en-US"/>
        </w:rPr>
        <w:t>R1-2006374</w:t>
      </w:r>
      <w:r>
        <w:rPr>
          <w:rFonts w:asciiTheme="minorHAnsi" w:hAnsiTheme="minorHAnsi" w:cstheme="minorHAnsi"/>
          <w:lang w:val="en-US"/>
        </w:rPr>
        <w:t xml:space="preserve">, </w:t>
      </w:r>
      <w:r w:rsidRPr="008A4CBF">
        <w:rPr>
          <w:rFonts w:asciiTheme="minorHAnsi" w:hAnsiTheme="minorHAnsi" w:cstheme="minorHAnsi"/>
          <w:lang w:val="en-US"/>
        </w:rPr>
        <w:t>Discussion on additional scenarios for evaluation for NR positioning</w:t>
      </w:r>
      <w:r>
        <w:rPr>
          <w:rFonts w:asciiTheme="minorHAnsi" w:hAnsiTheme="minorHAnsi" w:cstheme="minorHAnsi"/>
          <w:lang w:val="en-US"/>
        </w:rPr>
        <w:t xml:space="preserve">, </w:t>
      </w:r>
      <w:r w:rsidRPr="008A4CBF">
        <w:rPr>
          <w:lang w:val="en-US"/>
        </w:rPr>
        <w:t>LG Electronics</w:t>
      </w:r>
    </w:p>
    <w:p w14:paraId="138EBE5A" w14:textId="77777777" w:rsidR="008F2812" w:rsidRPr="008A4CBF" w:rsidRDefault="00A12E87" w:rsidP="0059397A">
      <w:pPr>
        <w:pStyle w:val="afc"/>
        <w:numPr>
          <w:ilvl w:val="0"/>
          <w:numId w:val="42"/>
        </w:numPr>
        <w:ind w:left="567" w:hanging="567"/>
        <w:rPr>
          <w:lang w:val="en-US"/>
        </w:rPr>
      </w:pPr>
      <w:r w:rsidRPr="008A4CBF">
        <w:rPr>
          <w:lang w:val="en-US"/>
        </w:rPr>
        <w:t>R1-2006427</w:t>
      </w:r>
      <w:r>
        <w:rPr>
          <w:lang w:val="en-US"/>
        </w:rPr>
        <w:t xml:space="preserve">, </w:t>
      </w:r>
      <w:r w:rsidRPr="008A4CBF">
        <w:rPr>
          <w:lang w:val="en-US"/>
        </w:rPr>
        <w:t>Additional scenarios for evaluation of NR positioning</w:t>
      </w:r>
      <w:r>
        <w:rPr>
          <w:lang w:val="en-US"/>
        </w:rPr>
        <w:t xml:space="preserve">, </w:t>
      </w:r>
      <w:r w:rsidRPr="008A4CBF">
        <w:rPr>
          <w:lang w:val="en-US"/>
        </w:rPr>
        <w:t>Nokia, Nokia Shanghai Bell</w:t>
      </w:r>
    </w:p>
    <w:p w14:paraId="66293AA1" w14:textId="77777777" w:rsidR="008F2812" w:rsidRPr="008A4CBF" w:rsidRDefault="00A12E87" w:rsidP="0059397A">
      <w:pPr>
        <w:pStyle w:val="afc"/>
        <w:numPr>
          <w:ilvl w:val="0"/>
          <w:numId w:val="42"/>
        </w:numPr>
        <w:ind w:left="567" w:hanging="567"/>
        <w:rPr>
          <w:lang w:val="en-US"/>
        </w:rPr>
      </w:pPr>
      <w:r w:rsidRPr="008A4CBF">
        <w:rPr>
          <w:lang w:val="en-US"/>
        </w:rPr>
        <w:t>R1-2006458</w:t>
      </w:r>
      <w:r>
        <w:rPr>
          <w:lang w:val="en-US"/>
        </w:rPr>
        <w:t xml:space="preserve">, </w:t>
      </w:r>
      <w:r w:rsidRPr="008A4CBF">
        <w:rPr>
          <w:lang w:val="en-US"/>
        </w:rPr>
        <w:t>Additional scenarios for evaluation</w:t>
      </w:r>
      <w:r>
        <w:rPr>
          <w:lang w:val="en-US"/>
        </w:rPr>
        <w:t xml:space="preserve">, </w:t>
      </w:r>
      <w:r w:rsidRPr="008A4CBF">
        <w:rPr>
          <w:lang w:val="en-US"/>
        </w:rPr>
        <w:t>Fraunhofer IIS, Fraunhofer HHI</w:t>
      </w:r>
    </w:p>
    <w:p w14:paraId="56BB0FF6" w14:textId="77777777" w:rsidR="008F2812" w:rsidRPr="008A4CBF" w:rsidRDefault="00A12E87" w:rsidP="0059397A">
      <w:pPr>
        <w:pStyle w:val="afc"/>
        <w:numPr>
          <w:ilvl w:val="0"/>
          <w:numId w:val="42"/>
        </w:numPr>
        <w:ind w:left="567" w:hanging="567"/>
        <w:rPr>
          <w:lang w:val="en-US"/>
        </w:rPr>
      </w:pPr>
      <w:r w:rsidRPr="008A4CBF">
        <w:rPr>
          <w:lang w:val="en-US"/>
        </w:rPr>
        <w:t>R1-2006808</w:t>
      </w:r>
      <w:r>
        <w:rPr>
          <w:lang w:val="en-US"/>
        </w:rPr>
        <w:t xml:space="preserve">, </w:t>
      </w:r>
      <w:r w:rsidRPr="008A4CBF">
        <w:rPr>
          <w:lang w:val="en-US"/>
        </w:rPr>
        <w:t>Considerations on Additional Scenarios for Evaluation</w:t>
      </w:r>
      <w:r>
        <w:rPr>
          <w:lang w:val="en-US"/>
        </w:rPr>
        <w:t xml:space="preserve">, </w:t>
      </w:r>
      <w:r w:rsidRPr="008A4CBF">
        <w:rPr>
          <w:lang w:val="en-US"/>
        </w:rPr>
        <w:t>Qualcomm Incorporated</w:t>
      </w:r>
    </w:p>
    <w:p w14:paraId="61602DE0" w14:textId="77777777" w:rsidR="008F2812" w:rsidRPr="008A4CBF" w:rsidRDefault="00A12E87" w:rsidP="0059397A">
      <w:pPr>
        <w:pStyle w:val="afc"/>
        <w:numPr>
          <w:ilvl w:val="0"/>
          <w:numId w:val="42"/>
        </w:numPr>
        <w:ind w:left="567" w:hanging="567"/>
        <w:rPr>
          <w:lang w:val="en-US"/>
        </w:rPr>
      </w:pPr>
      <w:r w:rsidRPr="008A4CBF">
        <w:rPr>
          <w:lang w:val="en-US"/>
        </w:rPr>
        <w:t>R1-2006914</w:t>
      </w:r>
      <w:r>
        <w:rPr>
          <w:lang w:val="en-US"/>
        </w:rPr>
        <w:t xml:space="preserve">, </w:t>
      </w:r>
      <w:r w:rsidRPr="008A4CBF">
        <w:rPr>
          <w:lang w:val="en-US"/>
        </w:rPr>
        <w:t>Remaining details on additional scenarios for evaluation</w:t>
      </w:r>
      <w:r>
        <w:rPr>
          <w:lang w:val="en-US"/>
        </w:rPr>
        <w:t xml:space="preserve">, </w:t>
      </w:r>
      <w:r w:rsidRPr="008A4CBF">
        <w:rPr>
          <w:lang w:val="en-US"/>
        </w:rPr>
        <w:t>Ericsson</w:t>
      </w:r>
    </w:p>
    <w:sectPr w:rsidR="008F2812" w:rsidRPr="008A4CBF">
      <w:headerReference w:type="even" r:id="rId20"/>
      <w:footerReference w:type="default" r:id="rId21"/>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75F625" w14:textId="77777777" w:rsidR="008B4AAE" w:rsidRDefault="008B4AAE">
      <w:r>
        <w:separator/>
      </w:r>
    </w:p>
  </w:endnote>
  <w:endnote w:type="continuationSeparator" w:id="0">
    <w:p w14:paraId="20E02636" w14:textId="77777777" w:rsidR="008B4AAE" w:rsidRDefault="008B4A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20002A87" w:usb1="00000000" w:usb2="00000000" w:usb3="00000000" w:csb0="000001FF" w:csb1="00000000"/>
  </w:font>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00000000"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Yu Gothic Light">
    <w:altName w:val="MS Gothic"/>
    <w:charset w:val="80"/>
    <w:family w:val="swiss"/>
    <w:pitch w:val="variable"/>
    <w:sig w:usb0="00000000"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mn-cs">
    <w:altName w:val="Segoe Print"/>
    <w:panose1 w:val="00000000000000000000"/>
    <w:charset w:val="00"/>
    <w:family w:val="roman"/>
    <w:notTrueType/>
    <w:pitch w:val="default"/>
  </w:font>
  <w:font w:name="等线">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ヒラギノ角ゴ Pro W3">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B4B776" w14:textId="3EF99A63" w:rsidR="008B6383" w:rsidRDefault="008B6383">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ED51D1">
      <w:rPr>
        <w:rStyle w:val="af6"/>
        <w:noProof/>
      </w:rPr>
      <w:t>24</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ED51D1">
      <w:rPr>
        <w:rStyle w:val="af6"/>
        <w:noProof/>
      </w:rPr>
      <w:t>33</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CE8DDE" w14:textId="77777777" w:rsidR="008B4AAE" w:rsidRDefault="008B4AAE">
      <w:r>
        <w:separator/>
      </w:r>
    </w:p>
  </w:footnote>
  <w:footnote w:type="continuationSeparator" w:id="0">
    <w:p w14:paraId="1DC8A88C" w14:textId="77777777" w:rsidR="008B4AAE" w:rsidRDefault="008B4A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3AE836" w14:textId="77777777" w:rsidR="008B6383" w:rsidRDefault="008B638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FC6FEB8"/>
    <w:multiLevelType w:val="singleLevel"/>
    <w:tmpl w:val="9FC6FEB8"/>
    <w:lvl w:ilvl="0">
      <w:start w:val="1"/>
      <w:numFmt w:val="bullet"/>
      <w:lvlText w:val="−"/>
      <w:lvlJc w:val="left"/>
      <w:pPr>
        <w:tabs>
          <w:tab w:val="left" w:pos="420"/>
        </w:tabs>
        <w:ind w:left="840" w:hanging="420"/>
      </w:pPr>
      <w:rPr>
        <w:rFonts w:ascii="Arial" w:hAnsi="Arial" w:cs="Arial" w:hint="default"/>
      </w:rPr>
    </w:lvl>
  </w:abstractNum>
  <w:abstractNum w:abstractNumId="1">
    <w:nsid w:val="FD8EB487"/>
    <w:multiLevelType w:val="singleLevel"/>
    <w:tmpl w:val="FD8EB487"/>
    <w:lvl w:ilvl="0">
      <w:start w:val="1"/>
      <w:numFmt w:val="bullet"/>
      <w:lvlText w:val="−"/>
      <w:lvlJc w:val="left"/>
      <w:pPr>
        <w:tabs>
          <w:tab w:val="left" w:pos="420"/>
        </w:tabs>
        <w:ind w:left="840" w:hanging="420"/>
      </w:pPr>
      <w:rPr>
        <w:rFonts w:ascii="Arial" w:hAnsi="Arial" w:cs="Arial" w:hint="default"/>
      </w:rPr>
    </w:lvl>
  </w:abstractNum>
  <w:abstractNum w:abstractNumId="2">
    <w:nsid w:val="FFFFFF7E"/>
    <w:multiLevelType w:val="singleLevel"/>
    <w:tmpl w:val="FFFFFF7E"/>
    <w:lvl w:ilvl="0">
      <w:start w:val="1"/>
      <w:numFmt w:val="lowerRoman"/>
      <w:pStyle w:val="3"/>
      <w:lvlText w:val="%1."/>
      <w:lvlJc w:val="right"/>
      <w:pPr>
        <w:ind w:left="926" w:hanging="360"/>
      </w:pPr>
    </w:lvl>
  </w:abstractNum>
  <w:abstractNum w:abstractNumId="3">
    <w:nsid w:val="09A7086A"/>
    <w:multiLevelType w:val="hybridMultilevel"/>
    <w:tmpl w:val="32A2C6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nsid w:val="12CE131D"/>
    <w:multiLevelType w:val="multilevel"/>
    <w:tmpl w:val="12CE131D"/>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nsid w:val="13FC57F5"/>
    <w:multiLevelType w:val="hybridMultilevel"/>
    <w:tmpl w:val="0504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355774"/>
    <w:multiLevelType w:val="multilevel"/>
    <w:tmpl w:val="143557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90800ED"/>
    <w:multiLevelType w:val="multilevel"/>
    <w:tmpl w:val="190800ED"/>
    <w:lvl w:ilvl="0">
      <w:start w:val="1"/>
      <w:numFmt w:val="decimal"/>
      <w:pStyle w:val="title1"/>
      <w:lvlText w:val="%1"/>
      <w:lvlJc w:val="left"/>
      <w:pPr>
        <w:ind w:left="425" w:hanging="425"/>
      </w:pPr>
      <w:rPr>
        <w:rFonts w:hint="eastAsia"/>
      </w:rPr>
    </w:lvl>
    <w:lvl w:ilvl="1">
      <w:start w:val="1"/>
      <w:numFmt w:val="decimal"/>
      <w:pStyle w:val="title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19E236CB"/>
    <w:multiLevelType w:val="multilevel"/>
    <w:tmpl w:val="19E236CB"/>
    <w:lvl w:ilvl="0">
      <w:start w:val="1"/>
      <w:numFmt w:val="bullet"/>
      <w:lvlText w:val="○"/>
      <w:lvlJc w:val="left"/>
      <w:pPr>
        <w:ind w:left="708" w:hanging="420"/>
      </w:pPr>
      <w:rPr>
        <w:rFonts w:ascii="Calibri" w:eastAsia="宋体" w:hAnsi="Calibri" w:cstheme="minorBidi" w:hint="default"/>
        <w:sz w:val="18"/>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0">
    <w:nsid w:val="1A1F4FAA"/>
    <w:multiLevelType w:val="multilevel"/>
    <w:tmpl w:val="1A1F4FAA"/>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1">
    <w:nsid w:val="1A56125D"/>
    <w:multiLevelType w:val="hybridMultilevel"/>
    <w:tmpl w:val="3126E3EA"/>
    <w:lvl w:ilvl="0" w:tplc="7A0ED028">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1E5E2DFE"/>
    <w:multiLevelType w:val="multilevel"/>
    <w:tmpl w:val="1E5E2DFE"/>
    <w:lvl w:ilvl="0">
      <w:start w:val="3"/>
      <w:numFmt w:val="bullet"/>
      <w:lvlText w:val="-"/>
      <w:lvlJc w:val="left"/>
      <w:pPr>
        <w:ind w:left="766" w:hanging="360"/>
      </w:pPr>
      <w:rPr>
        <w:rFonts w:ascii="Times New Roman" w:eastAsia="Malgun Gothic" w:hAnsi="Times New Roman" w:cs="Times New Roman"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13">
    <w:nsid w:val="1F6E03C2"/>
    <w:multiLevelType w:val="multilevel"/>
    <w:tmpl w:val="1F6E03C2"/>
    <w:lvl w:ilvl="0">
      <w:start w:val="1"/>
      <w:numFmt w:val="bullet"/>
      <w:lvlText w:val=""/>
      <w:lvlJc w:val="left"/>
      <w:pPr>
        <w:ind w:left="2421" w:hanging="360"/>
      </w:pPr>
      <w:rPr>
        <w:rFonts w:ascii="Symbol" w:hAnsi="Symbol" w:hint="default"/>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hint="default"/>
      </w:rPr>
    </w:lvl>
    <w:lvl w:ilvl="3">
      <w:start w:val="1"/>
      <w:numFmt w:val="bullet"/>
      <w:lvlText w:val=""/>
      <w:lvlJc w:val="left"/>
      <w:pPr>
        <w:ind w:left="4581" w:hanging="360"/>
      </w:pPr>
      <w:rPr>
        <w:rFonts w:ascii="Symbol" w:hAnsi="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hint="default"/>
      </w:rPr>
    </w:lvl>
    <w:lvl w:ilvl="6">
      <w:start w:val="1"/>
      <w:numFmt w:val="bullet"/>
      <w:lvlText w:val=""/>
      <w:lvlJc w:val="left"/>
      <w:pPr>
        <w:ind w:left="6741" w:hanging="360"/>
      </w:pPr>
      <w:rPr>
        <w:rFonts w:ascii="Symbol" w:hAnsi="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hint="default"/>
      </w:rPr>
    </w:lvl>
  </w:abstractNum>
  <w:abstractNum w:abstractNumId="14">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5">
    <w:nsid w:val="254D370C"/>
    <w:multiLevelType w:val="multilevel"/>
    <w:tmpl w:val="254D370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nsid w:val="2C5A3090"/>
    <w:multiLevelType w:val="multilevel"/>
    <w:tmpl w:val="2C5A309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8">
    <w:nsid w:val="32A5116A"/>
    <w:multiLevelType w:val="multilevel"/>
    <w:tmpl w:val="32A5116A"/>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9">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nsid w:val="345E2706"/>
    <w:multiLevelType w:val="multilevel"/>
    <w:tmpl w:val="345E2706"/>
    <w:lvl w:ilvl="0">
      <w:start w:val="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43107744"/>
    <w:multiLevelType w:val="multilevel"/>
    <w:tmpl w:val="431077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nsid w:val="45EE050D"/>
    <w:multiLevelType w:val="multilevel"/>
    <w:tmpl w:val="45EE05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465566DC"/>
    <w:multiLevelType w:val="multilevel"/>
    <w:tmpl w:val="46556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50883AD7"/>
    <w:multiLevelType w:val="multilevel"/>
    <w:tmpl w:val="50883AD7"/>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nsid w:val="5101505E"/>
    <w:multiLevelType w:val="multilevel"/>
    <w:tmpl w:val="5101505E"/>
    <w:lvl w:ilvl="0">
      <w:start w:val="1"/>
      <w:numFmt w:val="decimal"/>
      <w:pStyle w:val="Observation"/>
      <w:lvlText w:val="Observation %1"/>
      <w:lvlJc w:val="left"/>
      <w:pPr>
        <w:ind w:left="1494" w:hanging="360"/>
      </w:pPr>
      <w:rPr>
        <w:rFonts w:hint="default"/>
      </w:r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2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nsid w:val="56E6761E"/>
    <w:multiLevelType w:val="multilevel"/>
    <w:tmpl w:val="56E6761E"/>
    <w:lvl w:ilvl="0">
      <w:start w:val="1"/>
      <w:numFmt w:val="bullet"/>
      <w:lvlText w:val=""/>
      <w:lvlJc w:val="left"/>
      <w:pPr>
        <w:ind w:left="785" w:hanging="360"/>
      </w:pPr>
      <w:rPr>
        <w:rFonts w:ascii="Symbol" w:hAnsi="Symbol"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1">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nsid w:val="5BEC2621"/>
    <w:multiLevelType w:val="multilevel"/>
    <w:tmpl w:val="5BEC262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5CC66CF1"/>
    <w:multiLevelType w:val="multilevel"/>
    <w:tmpl w:val="5CC66C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5EB80645"/>
    <w:multiLevelType w:val="multilevel"/>
    <w:tmpl w:val="5EB80645"/>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668A0753"/>
    <w:multiLevelType w:val="multilevel"/>
    <w:tmpl w:val="5CC66C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6BAE2F8C"/>
    <w:multiLevelType w:val="multilevel"/>
    <w:tmpl w:val="6BAE2F8C"/>
    <w:lvl w:ilvl="0">
      <w:numFmt w:val="bullet"/>
      <w:lvlText w:val="-"/>
      <w:lvlJc w:val="left"/>
      <w:pPr>
        <w:ind w:left="640" w:hanging="360"/>
      </w:pPr>
      <w:rPr>
        <w:rFonts w:ascii="Times New Roman" w:eastAsia="宋体" w:hAnsi="Times New Roman" w:cs="Times New Roman" w:hint="default"/>
      </w:rPr>
    </w:lvl>
    <w:lvl w:ilvl="1">
      <w:start w:val="1"/>
      <w:numFmt w:val="bullet"/>
      <w:lvlText w:val="o"/>
      <w:lvlJc w:val="left"/>
      <w:pPr>
        <w:ind w:left="1360" w:hanging="360"/>
      </w:pPr>
      <w:rPr>
        <w:rFonts w:ascii="Courier New" w:hAnsi="Courier New" w:cs="Courier New" w:hint="default"/>
      </w:rPr>
    </w:lvl>
    <w:lvl w:ilvl="2">
      <w:start w:val="1"/>
      <w:numFmt w:val="bullet"/>
      <w:lvlText w:val=""/>
      <w:lvlJc w:val="left"/>
      <w:pPr>
        <w:ind w:left="2080" w:hanging="360"/>
      </w:pPr>
      <w:rPr>
        <w:rFonts w:ascii="Wingdings" w:hAnsi="Wingdings" w:hint="default"/>
      </w:rPr>
    </w:lvl>
    <w:lvl w:ilvl="3">
      <w:start w:val="1"/>
      <w:numFmt w:val="bullet"/>
      <w:lvlText w:val=""/>
      <w:lvlJc w:val="left"/>
      <w:pPr>
        <w:ind w:left="2800" w:hanging="360"/>
      </w:pPr>
      <w:rPr>
        <w:rFonts w:ascii="Symbol" w:hAnsi="Symbol" w:hint="default"/>
      </w:rPr>
    </w:lvl>
    <w:lvl w:ilvl="4">
      <w:start w:val="1"/>
      <w:numFmt w:val="bullet"/>
      <w:lvlText w:val="o"/>
      <w:lvlJc w:val="left"/>
      <w:pPr>
        <w:ind w:left="3520" w:hanging="360"/>
      </w:pPr>
      <w:rPr>
        <w:rFonts w:ascii="Courier New" w:hAnsi="Courier New" w:cs="Courier New" w:hint="default"/>
      </w:rPr>
    </w:lvl>
    <w:lvl w:ilvl="5">
      <w:start w:val="1"/>
      <w:numFmt w:val="bullet"/>
      <w:lvlText w:val=""/>
      <w:lvlJc w:val="left"/>
      <w:pPr>
        <w:ind w:left="4240" w:hanging="360"/>
      </w:pPr>
      <w:rPr>
        <w:rFonts w:ascii="Wingdings" w:hAnsi="Wingdings" w:hint="default"/>
      </w:rPr>
    </w:lvl>
    <w:lvl w:ilvl="6">
      <w:start w:val="1"/>
      <w:numFmt w:val="bullet"/>
      <w:lvlText w:val=""/>
      <w:lvlJc w:val="left"/>
      <w:pPr>
        <w:ind w:left="4960" w:hanging="360"/>
      </w:pPr>
      <w:rPr>
        <w:rFonts w:ascii="Symbol" w:hAnsi="Symbol" w:hint="default"/>
      </w:rPr>
    </w:lvl>
    <w:lvl w:ilvl="7">
      <w:start w:val="1"/>
      <w:numFmt w:val="bullet"/>
      <w:lvlText w:val="o"/>
      <w:lvlJc w:val="left"/>
      <w:pPr>
        <w:ind w:left="5680" w:hanging="360"/>
      </w:pPr>
      <w:rPr>
        <w:rFonts w:ascii="Courier New" w:hAnsi="Courier New" w:cs="Courier New" w:hint="default"/>
      </w:rPr>
    </w:lvl>
    <w:lvl w:ilvl="8">
      <w:start w:val="1"/>
      <w:numFmt w:val="bullet"/>
      <w:lvlText w:val=""/>
      <w:lvlJc w:val="left"/>
      <w:pPr>
        <w:ind w:left="6400" w:hanging="360"/>
      </w:pPr>
      <w:rPr>
        <w:rFonts w:ascii="Wingdings" w:hAnsi="Wingdings" w:hint="default"/>
      </w:rPr>
    </w:lvl>
  </w:abstractNum>
  <w:abstractNum w:abstractNumId="37">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nsid w:val="6EC66F54"/>
    <w:multiLevelType w:val="multilevel"/>
    <w:tmpl w:val="6EC66F54"/>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9">
    <w:nsid w:val="71B207E8"/>
    <w:multiLevelType w:val="multilevel"/>
    <w:tmpl w:val="71B207E8"/>
    <w:lvl w:ilvl="0">
      <w:start w:val="1"/>
      <w:numFmt w:val="bullet"/>
      <w:lvlText w:val=""/>
      <w:lvlJc w:val="left"/>
      <w:pPr>
        <w:ind w:left="1572" w:hanging="420"/>
      </w:pPr>
      <w:rPr>
        <w:rFonts w:ascii="Wingdings" w:hAnsi="Wingdings" w:hint="default"/>
      </w:rPr>
    </w:lvl>
    <w:lvl w:ilvl="1">
      <w:start w:val="1"/>
      <w:numFmt w:val="bullet"/>
      <w:lvlText w:val=""/>
      <w:lvlJc w:val="left"/>
      <w:pPr>
        <w:ind w:left="1992" w:hanging="420"/>
      </w:pPr>
      <w:rPr>
        <w:rFonts w:ascii="Wingdings" w:hAnsi="Wingdings" w:hint="default"/>
      </w:rPr>
    </w:lvl>
    <w:lvl w:ilvl="2">
      <w:start w:val="1"/>
      <w:numFmt w:val="bullet"/>
      <w:lvlText w:val=""/>
      <w:lvlJc w:val="left"/>
      <w:pPr>
        <w:ind w:left="2412" w:hanging="420"/>
      </w:pPr>
      <w:rPr>
        <w:rFonts w:ascii="Wingdings" w:hAnsi="Wingdings" w:hint="default"/>
      </w:rPr>
    </w:lvl>
    <w:lvl w:ilvl="3">
      <w:start w:val="1"/>
      <w:numFmt w:val="bullet"/>
      <w:lvlText w:val=""/>
      <w:lvlJc w:val="left"/>
      <w:pPr>
        <w:ind w:left="2832" w:hanging="420"/>
      </w:pPr>
      <w:rPr>
        <w:rFonts w:ascii="Wingdings" w:hAnsi="Wingdings" w:hint="default"/>
      </w:rPr>
    </w:lvl>
    <w:lvl w:ilvl="4">
      <w:start w:val="1"/>
      <w:numFmt w:val="bullet"/>
      <w:lvlText w:val=""/>
      <w:lvlJc w:val="left"/>
      <w:pPr>
        <w:ind w:left="3252" w:hanging="420"/>
      </w:pPr>
      <w:rPr>
        <w:rFonts w:ascii="Wingdings" w:hAnsi="Wingdings" w:hint="default"/>
      </w:rPr>
    </w:lvl>
    <w:lvl w:ilvl="5">
      <w:start w:val="1"/>
      <w:numFmt w:val="bullet"/>
      <w:lvlText w:val=""/>
      <w:lvlJc w:val="left"/>
      <w:pPr>
        <w:ind w:left="3672" w:hanging="420"/>
      </w:pPr>
      <w:rPr>
        <w:rFonts w:ascii="Wingdings" w:hAnsi="Wingdings" w:hint="default"/>
      </w:rPr>
    </w:lvl>
    <w:lvl w:ilvl="6">
      <w:start w:val="1"/>
      <w:numFmt w:val="bullet"/>
      <w:lvlText w:val=""/>
      <w:lvlJc w:val="left"/>
      <w:pPr>
        <w:ind w:left="4092" w:hanging="420"/>
      </w:pPr>
      <w:rPr>
        <w:rFonts w:ascii="Wingdings" w:hAnsi="Wingdings" w:hint="default"/>
      </w:rPr>
    </w:lvl>
    <w:lvl w:ilvl="7">
      <w:start w:val="1"/>
      <w:numFmt w:val="bullet"/>
      <w:lvlText w:val=""/>
      <w:lvlJc w:val="left"/>
      <w:pPr>
        <w:ind w:left="4512" w:hanging="420"/>
      </w:pPr>
      <w:rPr>
        <w:rFonts w:ascii="Wingdings" w:hAnsi="Wingdings" w:hint="default"/>
      </w:rPr>
    </w:lvl>
    <w:lvl w:ilvl="8">
      <w:start w:val="1"/>
      <w:numFmt w:val="bullet"/>
      <w:lvlText w:val=""/>
      <w:lvlJc w:val="left"/>
      <w:pPr>
        <w:ind w:left="4932" w:hanging="420"/>
      </w:pPr>
      <w:rPr>
        <w:rFonts w:ascii="Wingdings" w:hAnsi="Wingdings" w:hint="default"/>
      </w:rPr>
    </w:lvl>
  </w:abstractNum>
  <w:abstractNum w:abstractNumId="40">
    <w:nsid w:val="74F0706A"/>
    <w:multiLevelType w:val="multilevel"/>
    <w:tmpl w:val="74F0706A"/>
    <w:lvl w:ilvl="0">
      <w:start w:val="1"/>
      <w:numFmt w:val="bullet"/>
      <w:lvlText w:val="o"/>
      <w:lvlJc w:val="left"/>
      <w:pPr>
        <w:tabs>
          <w:tab w:val="left" w:pos="720"/>
        </w:tabs>
        <w:ind w:left="720" w:hanging="360"/>
      </w:pPr>
      <w:rPr>
        <w:rFonts w:ascii="Courier New" w:hAnsi="Courier New"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o"/>
      <w:lvlJc w:val="left"/>
      <w:pPr>
        <w:tabs>
          <w:tab w:val="left" w:pos="2160"/>
        </w:tabs>
        <w:ind w:left="2160" w:hanging="360"/>
      </w:pPr>
      <w:rPr>
        <w:rFonts w:ascii="Courier New" w:hAnsi="Courier New" w:cs="Times New Roman" w:hint="default"/>
        <w:sz w:val="20"/>
      </w:rPr>
    </w:lvl>
    <w:lvl w:ilvl="3">
      <w:start w:val="1"/>
      <w:numFmt w:val="bullet"/>
      <w:lvlText w:val="o"/>
      <w:lvlJc w:val="left"/>
      <w:pPr>
        <w:tabs>
          <w:tab w:val="left" w:pos="2880"/>
        </w:tabs>
        <w:ind w:left="2880" w:hanging="360"/>
      </w:pPr>
      <w:rPr>
        <w:rFonts w:ascii="Courier New" w:hAnsi="Courier New" w:cs="Times New Roman" w:hint="default"/>
        <w:sz w:val="20"/>
      </w:rPr>
    </w:lvl>
    <w:lvl w:ilvl="4">
      <w:start w:val="1"/>
      <w:numFmt w:val="bullet"/>
      <w:lvlText w:val="o"/>
      <w:lvlJc w:val="left"/>
      <w:pPr>
        <w:tabs>
          <w:tab w:val="left" w:pos="3600"/>
        </w:tabs>
        <w:ind w:left="3600" w:hanging="360"/>
      </w:pPr>
      <w:rPr>
        <w:rFonts w:ascii="Courier New" w:hAnsi="Courier New" w:cs="Times New Roman" w:hint="default"/>
        <w:sz w:val="20"/>
      </w:rPr>
    </w:lvl>
    <w:lvl w:ilvl="5">
      <w:start w:val="1"/>
      <w:numFmt w:val="bullet"/>
      <w:lvlText w:val="o"/>
      <w:lvlJc w:val="left"/>
      <w:pPr>
        <w:tabs>
          <w:tab w:val="left" w:pos="4320"/>
        </w:tabs>
        <w:ind w:left="4320" w:hanging="360"/>
      </w:pPr>
      <w:rPr>
        <w:rFonts w:ascii="Courier New" w:hAnsi="Courier New" w:cs="Times New Roman" w:hint="default"/>
        <w:sz w:val="20"/>
      </w:rPr>
    </w:lvl>
    <w:lvl w:ilvl="6">
      <w:start w:val="1"/>
      <w:numFmt w:val="bullet"/>
      <w:lvlText w:val="o"/>
      <w:lvlJc w:val="left"/>
      <w:pPr>
        <w:tabs>
          <w:tab w:val="left" w:pos="5040"/>
        </w:tabs>
        <w:ind w:left="5040" w:hanging="360"/>
      </w:pPr>
      <w:rPr>
        <w:rFonts w:ascii="Courier New" w:hAnsi="Courier New" w:cs="Times New Roman" w:hint="default"/>
        <w:sz w:val="20"/>
      </w:rPr>
    </w:lvl>
    <w:lvl w:ilvl="7">
      <w:start w:val="1"/>
      <w:numFmt w:val="bullet"/>
      <w:lvlText w:val="o"/>
      <w:lvlJc w:val="left"/>
      <w:pPr>
        <w:tabs>
          <w:tab w:val="left" w:pos="5760"/>
        </w:tabs>
        <w:ind w:left="5760" w:hanging="360"/>
      </w:pPr>
      <w:rPr>
        <w:rFonts w:ascii="Courier New" w:hAnsi="Courier New" w:cs="Times New Roman" w:hint="default"/>
        <w:sz w:val="20"/>
      </w:rPr>
    </w:lvl>
    <w:lvl w:ilvl="8">
      <w:start w:val="1"/>
      <w:numFmt w:val="bullet"/>
      <w:lvlText w:val="o"/>
      <w:lvlJc w:val="left"/>
      <w:pPr>
        <w:tabs>
          <w:tab w:val="left" w:pos="6480"/>
        </w:tabs>
        <w:ind w:left="6480" w:hanging="360"/>
      </w:pPr>
      <w:rPr>
        <w:rFonts w:ascii="Courier New" w:hAnsi="Courier New" w:cs="Times New Roman" w:hint="default"/>
        <w:sz w:val="20"/>
      </w:rPr>
    </w:lvl>
  </w:abstractNum>
  <w:abstractNum w:abstractNumId="41">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2">
    <w:nsid w:val="7A2E01E6"/>
    <w:multiLevelType w:val="multilevel"/>
    <w:tmpl w:val="7A2E01E6"/>
    <w:lvl w:ilvl="0">
      <w:start w:val="1"/>
      <w:numFmt w:val="decimal"/>
      <w:lvlText w:val="1.%1"/>
      <w:lvlJc w:val="left"/>
      <w:pPr>
        <w:ind w:left="420" w:hanging="420"/>
      </w:pPr>
      <w:rPr>
        <w:rFonts w:hint="eastAsia"/>
      </w:rPr>
    </w:lvl>
    <w:lvl w:ilvl="1">
      <w:start w:val="1"/>
      <w:numFmt w:val="lowerLetter"/>
      <w:lvlText w:val="%2)"/>
      <w:lvlJc w:val="left"/>
      <w:pPr>
        <w:ind w:left="840" w:hanging="420"/>
      </w:pPr>
    </w:lvl>
    <w:lvl w:ilvl="2">
      <w:start w:val="1"/>
      <w:numFmt w:val="lowerRoman"/>
      <w:pStyle w:val="title3"/>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nsid w:val="7D12632B"/>
    <w:multiLevelType w:val="multilevel"/>
    <w:tmpl w:val="7D12632B"/>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4">
    <w:nsid w:val="7D435660"/>
    <w:multiLevelType w:val="multilevel"/>
    <w:tmpl w:val="7D43566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5">
    <w:nsid w:val="7D550C99"/>
    <w:multiLevelType w:val="multilevel"/>
    <w:tmpl w:val="7D550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7F0C3A17"/>
    <w:multiLevelType w:val="multilevel"/>
    <w:tmpl w:val="18F51B4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pStyle w:val="title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37"/>
  </w:num>
  <w:num w:numId="2">
    <w:abstractNumId w:val="19"/>
  </w:num>
  <w:num w:numId="3">
    <w:abstractNumId w:val="4"/>
  </w:num>
  <w:num w:numId="4">
    <w:abstractNumId w:val="16"/>
  </w:num>
  <w:num w:numId="5">
    <w:abstractNumId w:val="14"/>
  </w:num>
  <w:num w:numId="6">
    <w:abstractNumId w:val="31"/>
  </w:num>
  <w:num w:numId="7">
    <w:abstractNumId w:val="2"/>
  </w:num>
  <w:num w:numId="8">
    <w:abstractNumId w:val="41"/>
  </w:num>
  <w:num w:numId="9">
    <w:abstractNumId w:val="21"/>
  </w:num>
  <w:num w:numId="10">
    <w:abstractNumId w:val="28"/>
  </w:num>
  <w:num w:numId="11">
    <w:abstractNumId w:val="29"/>
  </w:num>
  <w:num w:numId="12">
    <w:abstractNumId w:val="22"/>
  </w:num>
  <w:num w:numId="13">
    <w:abstractNumId w:val="8"/>
  </w:num>
  <w:num w:numId="14">
    <w:abstractNumId w:val="42"/>
  </w:num>
  <w:num w:numId="15">
    <w:abstractNumId w:val="5"/>
  </w:num>
  <w:num w:numId="16">
    <w:abstractNumId w:val="17"/>
  </w:num>
  <w:num w:numId="17">
    <w:abstractNumId w:val="32"/>
  </w:num>
  <w:num w:numId="18">
    <w:abstractNumId w:val="33"/>
  </w:num>
  <w:num w:numId="19">
    <w:abstractNumId w:val="0"/>
  </w:num>
  <w:num w:numId="20">
    <w:abstractNumId w:val="10"/>
    <w:lvlOverride w:ilvl="0">
      <w:lvl w:ilvl="0" w:tentative="1">
        <w:start w:val="1"/>
        <w:numFmt w:val="decimal"/>
        <w:lvlText w:val="Proposal %1:"/>
        <w:lvlJc w:val="left"/>
        <w:pPr>
          <w:ind w:left="0" w:firstLine="0"/>
        </w:pPr>
        <w:rPr>
          <w:rFonts w:ascii="Times New Roman" w:hAnsi="Times New Roman" w:hint="default"/>
          <w:b/>
          <w:color w:val="auto"/>
          <w:sz w:val="22"/>
          <w:lang w:val="en-US"/>
        </w:rPr>
      </w:lvl>
    </w:lvlOverride>
  </w:num>
  <w:num w:numId="21">
    <w:abstractNumId w:val="34"/>
  </w:num>
  <w:num w:numId="22">
    <w:abstractNumId w:val="9"/>
  </w:num>
  <w:num w:numId="23">
    <w:abstractNumId w:val="39"/>
  </w:num>
  <w:num w:numId="24">
    <w:abstractNumId w:val="24"/>
  </w:num>
  <w:num w:numId="25">
    <w:abstractNumId w:val="23"/>
  </w:num>
  <w:num w:numId="26">
    <w:abstractNumId w:val="15"/>
  </w:num>
  <w:num w:numId="27">
    <w:abstractNumId w:val="30"/>
  </w:num>
  <w:num w:numId="28">
    <w:abstractNumId w:val="1"/>
  </w:num>
  <w:num w:numId="29">
    <w:abstractNumId w:val="45"/>
  </w:num>
  <w:num w:numId="30">
    <w:abstractNumId w:val="40"/>
  </w:num>
  <w:num w:numId="31">
    <w:abstractNumId w:val="43"/>
  </w:num>
  <w:num w:numId="32">
    <w:abstractNumId w:val="13"/>
  </w:num>
  <w:num w:numId="33">
    <w:abstractNumId w:val="26"/>
  </w:num>
  <w:num w:numId="34">
    <w:abstractNumId w:val="36"/>
  </w:num>
  <w:num w:numId="35">
    <w:abstractNumId w:val="27"/>
  </w:num>
  <w:num w:numId="36">
    <w:abstractNumId w:val="20"/>
  </w:num>
  <w:num w:numId="37">
    <w:abstractNumId w:val="38"/>
  </w:num>
  <w:num w:numId="38">
    <w:abstractNumId w:val="12"/>
  </w:num>
  <w:num w:numId="39">
    <w:abstractNumId w:val="7"/>
  </w:num>
  <w:num w:numId="40">
    <w:abstractNumId w:val="44"/>
  </w:num>
  <w:num w:numId="41">
    <w:abstractNumId w:val="18"/>
  </w:num>
  <w:num w:numId="42">
    <w:abstractNumId w:val="25"/>
  </w:num>
  <w:num w:numId="43">
    <w:abstractNumId w:val="6"/>
  </w:num>
  <w:num w:numId="44">
    <w:abstractNumId w:val="3"/>
  </w:num>
  <w:num w:numId="45">
    <w:abstractNumId w:val="11"/>
  </w:num>
  <w:num w:numId="46">
    <w:abstractNumId w:val="46"/>
  </w:num>
  <w:num w:numId="47">
    <w:abstractNumId w:val="35"/>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doNotDisplayPageBoundaries/>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IN" w:vendorID="64" w:dllVersion="6" w:nlCheck="1" w:checkStyle="1"/>
  <w:activeWritingStyle w:appName="MSWord" w:lang="en-US" w:vendorID="64" w:dllVersion="0" w:nlCheck="1" w:checkStyle="0"/>
  <w:activeWritingStyle w:appName="MSWord" w:lang="en-GB"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IN" w:vendorID="64" w:dllVersion="0" w:nlCheck="1" w:checkStyle="0"/>
  <w:activeWritingStyle w:appName="MSWord" w:lang="zh-CN" w:vendorID="64" w:dllVersion="5" w:nlCheck="1" w:checkStyle="1"/>
  <w:activeWritingStyle w:appName="MSWord" w:lang="ja-JP" w:vendorID="64" w:dllVersion="0" w:nlCheck="1" w:checkStyle="1"/>
  <w:activeWritingStyle w:appName="MSWord" w:lang="sv-SE"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1BB6"/>
    <w:rsid w:val="000003F8"/>
    <w:rsid w:val="000006E1"/>
    <w:rsid w:val="0000095C"/>
    <w:rsid w:val="0000145E"/>
    <w:rsid w:val="00001A10"/>
    <w:rsid w:val="00001C3A"/>
    <w:rsid w:val="00002513"/>
    <w:rsid w:val="00002A37"/>
    <w:rsid w:val="00002E24"/>
    <w:rsid w:val="00003084"/>
    <w:rsid w:val="0000413C"/>
    <w:rsid w:val="00004723"/>
    <w:rsid w:val="00004EA1"/>
    <w:rsid w:val="00004FDB"/>
    <w:rsid w:val="0000564C"/>
    <w:rsid w:val="00005DA2"/>
    <w:rsid w:val="00006446"/>
    <w:rsid w:val="00006896"/>
    <w:rsid w:val="00007075"/>
    <w:rsid w:val="00007CDC"/>
    <w:rsid w:val="000100A1"/>
    <w:rsid w:val="00010664"/>
    <w:rsid w:val="00011610"/>
    <w:rsid w:val="00011B28"/>
    <w:rsid w:val="000123B9"/>
    <w:rsid w:val="0001492B"/>
    <w:rsid w:val="00015D15"/>
    <w:rsid w:val="0001707E"/>
    <w:rsid w:val="00017D2F"/>
    <w:rsid w:val="00020A8F"/>
    <w:rsid w:val="000217DD"/>
    <w:rsid w:val="000218B4"/>
    <w:rsid w:val="00022A58"/>
    <w:rsid w:val="0002306C"/>
    <w:rsid w:val="00024A9A"/>
    <w:rsid w:val="0002564D"/>
    <w:rsid w:val="00025D34"/>
    <w:rsid w:val="00025ECA"/>
    <w:rsid w:val="00030D7F"/>
    <w:rsid w:val="00031D5C"/>
    <w:rsid w:val="000325B8"/>
    <w:rsid w:val="0003312C"/>
    <w:rsid w:val="0003356A"/>
    <w:rsid w:val="00034332"/>
    <w:rsid w:val="00034799"/>
    <w:rsid w:val="00034C15"/>
    <w:rsid w:val="00034C79"/>
    <w:rsid w:val="00036BA1"/>
    <w:rsid w:val="000371F4"/>
    <w:rsid w:val="000408C6"/>
    <w:rsid w:val="00041A9F"/>
    <w:rsid w:val="00041EE0"/>
    <w:rsid w:val="000422E2"/>
    <w:rsid w:val="000423D4"/>
    <w:rsid w:val="00042503"/>
    <w:rsid w:val="000426A7"/>
    <w:rsid w:val="00042B90"/>
    <w:rsid w:val="00042F22"/>
    <w:rsid w:val="000431BD"/>
    <w:rsid w:val="00043591"/>
    <w:rsid w:val="000436AF"/>
    <w:rsid w:val="0004375B"/>
    <w:rsid w:val="000444EF"/>
    <w:rsid w:val="00045670"/>
    <w:rsid w:val="00046375"/>
    <w:rsid w:val="00046972"/>
    <w:rsid w:val="00046B5F"/>
    <w:rsid w:val="00050C21"/>
    <w:rsid w:val="0005143E"/>
    <w:rsid w:val="00052A07"/>
    <w:rsid w:val="000534E3"/>
    <w:rsid w:val="00055EB8"/>
    <w:rsid w:val="0005606A"/>
    <w:rsid w:val="00056E04"/>
    <w:rsid w:val="00056F22"/>
    <w:rsid w:val="00057117"/>
    <w:rsid w:val="00061336"/>
    <w:rsid w:val="000616E7"/>
    <w:rsid w:val="00061F79"/>
    <w:rsid w:val="000622D3"/>
    <w:rsid w:val="00062A3B"/>
    <w:rsid w:val="0006487E"/>
    <w:rsid w:val="000649AC"/>
    <w:rsid w:val="00065818"/>
    <w:rsid w:val="00065E1A"/>
    <w:rsid w:val="00066E4A"/>
    <w:rsid w:val="000676D5"/>
    <w:rsid w:val="0007200D"/>
    <w:rsid w:val="0007283F"/>
    <w:rsid w:val="00076876"/>
    <w:rsid w:val="00076E4B"/>
    <w:rsid w:val="00077E5F"/>
    <w:rsid w:val="0008036A"/>
    <w:rsid w:val="00081ABB"/>
    <w:rsid w:val="00081AE6"/>
    <w:rsid w:val="00083393"/>
    <w:rsid w:val="00083AD2"/>
    <w:rsid w:val="00084F4F"/>
    <w:rsid w:val="000855EB"/>
    <w:rsid w:val="00085B52"/>
    <w:rsid w:val="000866F2"/>
    <w:rsid w:val="0009009F"/>
    <w:rsid w:val="00090A12"/>
    <w:rsid w:val="00091557"/>
    <w:rsid w:val="000917D1"/>
    <w:rsid w:val="000924C1"/>
    <w:rsid w:val="000924F0"/>
    <w:rsid w:val="00093474"/>
    <w:rsid w:val="00093683"/>
    <w:rsid w:val="0009510F"/>
    <w:rsid w:val="00097874"/>
    <w:rsid w:val="000A0AC2"/>
    <w:rsid w:val="000A19CA"/>
    <w:rsid w:val="000A1B7B"/>
    <w:rsid w:val="000A1DFA"/>
    <w:rsid w:val="000A1ED8"/>
    <w:rsid w:val="000A22DF"/>
    <w:rsid w:val="000A29C2"/>
    <w:rsid w:val="000A2CFD"/>
    <w:rsid w:val="000A4A6C"/>
    <w:rsid w:val="000A4EE5"/>
    <w:rsid w:val="000A56F2"/>
    <w:rsid w:val="000A6C5F"/>
    <w:rsid w:val="000B2719"/>
    <w:rsid w:val="000B3080"/>
    <w:rsid w:val="000B3A8F"/>
    <w:rsid w:val="000B4AB9"/>
    <w:rsid w:val="000B58C3"/>
    <w:rsid w:val="000B61E9"/>
    <w:rsid w:val="000C001D"/>
    <w:rsid w:val="000C165A"/>
    <w:rsid w:val="000C1759"/>
    <w:rsid w:val="000C224C"/>
    <w:rsid w:val="000C2B79"/>
    <w:rsid w:val="000C2C6D"/>
    <w:rsid w:val="000C2E19"/>
    <w:rsid w:val="000C3B00"/>
    <w:rsid w:val="000C4639"/>
    <w:rsid w:val="000C5287"/>
    <w:rsid w:val="000C598F"/>
    <w:rsid w:val="000C609A"/>
    <w:rsid w:val="000C639B"/>
    <w:rsid w:val="000D08D6"/>
    <w:rsid w:val="000D0B63"/>
    <w:rsid w:val="000D0D07"/>
    <w:rsid w:val="000D1FB2"/>
    <w:rsid w:val="000D2343"/>
    <w:rsid w:val="000D4395"/>
    <w:rsid w:val="000D4797"/>
    <w:rsid w:val="000D54B6"/>
    <w:rsid w:val="000D6691"/>
    <w:rsid w:val="000D72D1"/>
    <w:rsid w:val="000E0527"/>
    <w:rsid w:val="000E1E92"/>
    <w:rsid w:val="000E2035"/>
    <w:rsid w:val="000E2C34"/>
    <w:rsid w:val="000E38C4"/>
    <w:rsid w:val="000E3D33"/>
    <w:rsid w:val="000E5404"/>
    <w:rsid w:val="000E5A80"/>
    <w:rsid w:val="000E792B"/>
    <w:rsid w:val="000E7CD1"/>
    <w:rsid w:val="000F06D6"/>
    <w:rsid w:val="000F0EB1"/>
    <w:rsid w:val="000F1106"/>
    <w:rsid w:val="000F2A7B"/>
    <w:rsid w:val="000F35A0"/>
    <w:rsid w:val="000F364D"/>
    <w:rsid w:val="000F3BE9"/>
    <w:rsid w:val="000F3F6C"/>
    <w:rsid w:val="000F5900"/>
    <w:rsid w:val="000F60DD"/>
    <w:rsid w:val="000F6DF3"/>
    <w:rsid w:val="001001CA"/>
    <w:rsid w:val="0010046D"/>
    <w:rsid w:val="001005FF"/>
    <w:rsid w:val="00101EAA"/>
    <w:rsid w:val="00103DD7"/>
    <w:rsid w:val="001062FB"/>
    <w:rsid w:val="001063E6"/>
    <w:rsid w:val="00107A74"/>
    <w:rsid w:val="00107FF6"/>
    <w:rsid w:val="0011151A"/>
    <w:rsid w:val="00111D37"/>
    <w:rsid w:val="001123B3"/>
    <w:rsid w:val="00112745"/>
    <w:rsid w:val="00112CC2"/>
    <w:rsid w:val="00112D82"/>
    <w:rsid w:val="00113CF4"/>
    <w:rsid w:val="00114F6C"/>
    <w:rsid w:val="001153EA"/>
    <w:rsid w:val="00115643"/>
    <w:rsid w:val="00116765"/>
    <w:rsid w:val="00117341"/>
    <w:rsid w:val="001219F5"/>
    <w:rsid w:val="00121A20"/>
    <w:rsid w:val="0012377F"/>
    <w:rsid w:val="00124314"/>
    <w:rsid w:val="00124819"/>
    <w:rsid w:val="00125726"/>
    <w:rsid w:val="00126309"/>
    <w:rsid w:val="00126B4A"/>
    <w:rsid w:val="00127B46"/>
    <w:rsid w:val="00131C77"/>
    <w:rsid w:val="00131D43"/>
    <w:rsid w:val="00131F82"/>
    <w:rsid w:val="00132FD0"/>
    <w:rsid w:val="00133D6C"/>
    <w:rsid w:val="00133DB4"/>
    <w:rsid w:val="00134209"/>
    <w:rsid w:val="001344C0"/>
    <w:rsid w:val="001346FA"/>
    <w:rsid w:val="00135252"/>
    <w:rsid w:val="001375AF"/>
    <w:rsid w:val="00137AB5"/>
    <w:rsid w:val="00137F0B"/>
    <w:rsid w:val="00142005"/>
    <w:rsid w:val="0014553F"/>
    <w:rsid w:val="001476AE"/>
    <w:rsid w:val="00151E23"/>
    <w:rsid w:val="00152439"/>
    <w:rsid w:val="001526E0"/>
    <w:rsid w:val="00152E88"/>
    <w:rsid w:val="00152EC7"/>
    <w:rsid w:val="001551B5"/>
    <w:rsid w:val="00155956"/>
    <w:rsid w:val="0015731A"/>
    <w:rsid w:val="00160119"/>
    <w:rsid w:val="00161998"/>
    <w:rsid w:val="00161D94"/>
    <w:rsid w:val="0016392C"/>
    <w:rsid w:val="001642E1"/>
    <w:rsid w:val="001647FD"/>
    <w:rsid w:val="001659C1"/>
    <w:rsid w:val="00165FB7"/>
    <w:rsid w:val="00167BA4"/>
    <w:rsid w:val="00167BBB"/>
    <w:rsid w:val="001703D1"/>
    <w:rsid w:val="0017078A"/>
    <w:rsid w:val="00171C0C"/>
    <w:rsid w:val="00172910"/>
    <w:rsid w:val="00173A8E"/>
    <w:rsid w:val="00173D36"/>
    <w:rsid w:val="00174606"/>
    <w:rsid w:val="0017502C"/>
    <w:rsid w:val="00175970"/>
    <w:rsid w:val="00176DBA"/>
    <w:rsid w:val="0017754C"/>
    <w:rsid w:val="0018143F"/>
    <w:rsid w:val="00181B11"/>
    <w:rsid w:val="00181FF8"/>
    <w:rsid w:val="00183D96"/>
    <w:rsid w:val="001865C6"/>
    <w:rsid w:val="00186973"/>
    <w:rsid w:val="00187E18"/>
    <w:rsid w:val="001902CA"/>
    <w:rsid w:val="00190AC1"/>
    <w:rsid w:val="00191451"/>
    <w:rsid w:val="001924E3"/>
    <w:rsid w:val="001925F1"/>
    <w:rsid w:val="0019341A"/>
    <w:rsid w:val="001946E0"/>
    <w:rsid w:val="001946FC"/>
    <w:rsid w:val="0019674E"/>
    <w:rsid w:val="001969C3"/>
    <w:rsid w:val="001969D9"/>
    <w:rsid w:val="00196E1D"/>
    <w:rsid w:val="00197227"/>
    <w:rsid w:val="00197DF9"/>
    <w:rsid w:val="001A03CA"/>
    <w:rsid w:val="001A1978"/>
    <w:rsid w:val="001A1987"/>
    <w:rsid w:val="001A2564"/>
    <w:rsid w:val="001A2C3F"/>
    <w:rsid w:val="001A3D45"/>
    <w:rsid w:val="001A54AD"/>
    <w:rsid w:val="001A6173"/>
    <w:rsid w:val="001A6527"/>
    <w:rsid w:val="001A6CBA"/>
    <w:rsid w:val="001A71CE"/>
    <w:rsid w:val="001A73AD"/>
    <w:rsid w:val="001B0D97"/>
    <w:rsid w:val="001B4C7A"/>
    <w:rsid w:val="001B5A5D"/>
    <w:rsid w:val="001B5DB2"/>
    <w:rsid w:val="001B6D5C"/>
    <w:rsid w:val="001C0287"/>
    <w:rsid w:val="001C169A"/>
    <w:rsid w:val="001C1AF6"/>
    <w:rsid w:val="001C1CE5"/>
    <w:rsid w:val="001C2DCB"/>
    <w:rsid w:val="001C3D2A"/>
    <w:rsid w:val="001C525F"/>
    <w:rsid w:val="001C5387"/>
    <w:rsid w:val="001C67DC"/>
    <w:rsid w:val="001C77C5"/>
    <w:rsid w:val="001D15DC"/>
    <w:rsid w:val="001D1D8D"/>
    <w:rsid w:val="001D2C8B"/>
    <w:rsid w:val="001D44B0"/>
    <w:rsid w:val="001D4E47"/>
    <w:rsid w:val="001D51BA"/>
    <w:rsid w:val="001D53E7"/>
    <w:rsid w:val="001D56D8"/>
    <w:rsid w:val="001D572A"/>
    <w:rsid w:val="001D5897"/>
    <w:rsid w:val="001D6342"/>
    <w:rsid w:val="001D65A1"/>
    <w:rsid w:val="001D6D53"/>
    <w:rsid w:val="001D7694"/>
    <w:rsid w:val="001D7CE5"/>
    <w:rsid w:val="001E00EB"/>
    <w:rsid w:val="001E025D"/>
    <w:rsid w:val="001E12E7"/>
    <w:rsid w:val="001E1535"/>
    <w:rsid w:val="001E25FC"/>
    <w:rsid w:val="001E26A1"/>
    <w:rsid w:val="001E2BCF"/>
    <w:rsid w:val="001E2E04"/>
    <w:rsid w:val="001E3598"/>
    <w:rsid w:val="001E383D"/>
    <w:rsid w:val="001E4F19"/>
    <w:rsid w:val="001E52F2"/>
    <w:rsid w:val="001E57B9"/>
    <w:rsid w:val="001E57C3"/>
    <w:rsid w:val="001E58E2"/>
    <w:rsid w:val="001E5C2E"/>
    <w:rsid w:val="001E758E"/>
    <w:rsid w:val="001E7599"/>
    <w:rsid w:val="001E7AED"/>
    <w:rsid w:val="001F07C1"/>
    <w:rsid w:val="001F3916"/>
    <w:rsid w:val="001F4D25"/>
    <w:rsid w:val="001F54C5"/>
    <w:rsid w:val="001F5672"/>
    <w:rsid w:val="001F65F9"/>
    <w:rsid w:val="001F662C"/>
    <w:rsid w:val="001F7074"/>
    <w:rsid w:val="00200490"/>
    <w:rsid w:val="00200C46"/>
    <w:rsid w:val="002011E2"/>
    <w:rsid w:val="0020153B"/>
    <w:rsid w:val="00201E56"/>
    <w:rsid w:val="00201F3A"/>
    <w:rsid w:val="0020394E"/>
    <w:rsid w:val="00203F96"/>
    <w:rsid w:val="00205AB8"/>
    <w:rsid w:val="00206460"/>
    <w:rsid w:val="002069B2"/>
    <w:rsid w:val="00206B92"/>
    <w:rsid w:val="00206EAE"/>
    <w:rsid w:val="00207707"/>
    <w:rsid w:val="00207FA3"/>
    <w:rsid w:val="00210A84"/>
    <w:rsid w:val="00211245"/>
    <w:rsid w:val="00214DA8"/>
    <w:rsid w:val="00215414"/>
    <w:rsid w:val="00215423"/>
    <w:rsid w:val="0021586E"/>
    <w:rsid w:val="002158FA"/>
    <w:rsid w:val="00216464"/>
    <w:rsid w:val="002167B7"/>
    <w:rsid w:val="00216EB1"/>
    <w:rsid w:val="00217876"/>
    <w:rsid w:val="00220418"/>
    <w:rsid w:val="00220600"/>
    <w:rsid w:val="0022061B"/>
    <w:rsid w:val="00220C09"/>
    <w:rsid w:val="00221046"/>
    <w:rsid w:val="00221BA7"/>
    <w:rsid w:val="002224DB"/>
    <w:rsid w:val="002229E3"/>
    <w:rsid w:val="002231E6"/>
    <w:rsid w:val="00223C37"/>
    <w:rsid w:val="00223FCB"/>
    <w:rsid w:val="002252C3"/>
    <w:rsid w:val="0022553B"/>
    <w:rsid w:val="00225647"/>
    <w:rsid w:val="00225C54"/>
    <w:rsid w:val="002274BD"/>
    <w:rsid w:val="00230765"/>
    <w:rsid w:val="002308C8"/>
    <w:rsid w:val="00230D18"/>
    <w:rsid w:val="00231099"/>
    <w:rsid w:val="002319E4"/>
    <w:rsid w:val="0023200E"/>
    <w:rsid w:val="00232497"/>
    <w:rsid w:val="00232FBD"/>
    <w:rsid w:val="0023441A"/>
    <w:rsid w:val="002348AF"/>
    <w:rsid w:val="002350C3"/>
    <w:rsid w:val="002353CA"/>
    <w:rsid w:val="00235632"/>
    <w:rsid w:val="00235872"/>
    <w:rsid w:val="002378B4"/>
    <w:rsid w:val="00240378"/>
    <w:rsid w:val="00241559"/>
    <w:rsid w:val="0024163B"/>
    <w:rsid w:val="0024282E"/>
    <w:rsid w:val="00243317"/>
    <w:rsid w:val="002435B3"/>
    <w:rsid w:val="00244979"/>
    <w:rsid w:val="002458CD"/>
    <w:rsid w:val="002458EB"/>
    <w:rsid w:val="002470AE"/>
    <w:rsid w:val="002500C8"/>
    <w:rsid w:val="00250D36"/>
    <w:rsid w:val="002517A6"/>
    <w:rsid w:val="00252432"/>
    <w:rsid w:val="00253593"/>
    <w:rsid w:val="00254B74"/>
    <w:rsid w:val="00255E25"/>
    <w:rsid w:val="00257543"/>
    <w:rsid w:val="00257A78"/>
    <w:rsid w:val="00260079"/>
    <w:rsid w:val="00260693"/>
    <w:rsid w:val="002617E7"/>
    <w:rsid w:val="00264228"/>
    <w:rsid w:val="00264334"/>
    <w:rsid w:val="0026450E"/>
    <w:rsid w:val="0026473E"/>
    <w:rsid w:val="0026601F"/>
    <w:rsid w:val="00266214"/>
    <w:rsid w:val="002663A4"/>
    <w:rsid w:val="00267C83"/>
    <w:rsid w:val="0027144F"/>
    <w:rsid w:val="00271813"/>
    <w:rsid w:val="00271F3A"/>
    <w:rsid w:val="00272ABC"/>
    <w:rsid w:val="00273278"/>
    <w:rsid w:val="002737DA"/>
    <w:rsid w:val="002737F4"/>
    <w:rsid w:val="00273E12"/>
    <w:rsid w:val="00274A23"/>
    <w:rsid w:val="00274D21"/>
    <w:rsid w:val="00275FBC"/>
    <w:rsid w:val="0027607B"/>
    <w:rsid w:val="002764C0"/>
    <w:rsid w:val="00276C2C"/>
    <w:rsid w:val="00276E4A"/>
    <w:rsid w:val="002805F5"/>
    <w:rsid w:val="00280751"/>
    <w:rsid w:val="00280881"/>
    <w:rsid w:val="00280A1C"/>
    <w:rsid w:val="00280DED"/>
    <w:rsid w:val="0028280A"/>
    <w:rsid w:val="00282B51"/>
    <w:rsid w:val="00286ACD"/>
    <w:rsid w:val="00287838"/>
    <w:rsid w:val="002907B5"/>
    <w:rsid w:val="00291846"/>
    <w:rsid w:val="00292444"/>
    <w:rsid w:val="002927E9"/>
    <w:rsid w:val="00292EB7"/>
    <w:rsid w:val="00295EC7"/>
    <w:rsid w:val="00296227"/>
    <w:rsid w:val="00296F44"/>
    <w:rsid w:val="0029777D"/>
    <w:rsid w:val="00297A6D"/>
    <w:rsid w:val="002A03C2"/>
    <w:rsid w:val="002A055E"/>
    <w:rsid w:val="002A0ABA"/>
    <w:rsid w:val="002A1D4E"/>
    <w:rsid w:val="002A265E"/>
    <w:rsid w:val="002A2869"/>
    <w:rsid w:val="002A3175"/>
    <w:rsid w:val="002A3A6F"/>
    <w:rsid w:val="002A4195"/>
    <w:rsid w:val="002A5414"/>
    <w:rsid w:val="002A5A8A"/>
    <w:rsid w:val="002A785F"/>
    <w:rsid w:val="002A78C8"/>
    <w:rsid w:val="002B0692"/>
    <w:rsid w:val="002B08C3"/>
    <w:rsid w:val="002B1498"/>
    <w:rsid w:val="002B1663"/>
    <w:rsid w:val="002B24D6"/>
    <w:rsid w:val="002B2E88"/>
    <w:rsid w:val="002B34F8"/>
    <w:rsid w:val="002B44C0"/>
    <w:rsid w:val="002B5E0A"/>
    <w:rsid w:val="002B5ED9"/>
    <w:rsid w:val="002B73CE"/>
    <w:rsid w:val="002C0293"/>
    <w:rsid w:val="002C0488"/>
    <w:rsid w:val="002C0793"/>
    <w:rsid w:val="002C14A4"/>
    <w:rsid w:val="002C241C"/>
    <w:rsid w:val="002C33CE"/>
    <w:rsid w:val="002C41E6"/>
    <w:rsid w:val="002C4936"/>
    <w:rsid w:val="002C5293"/>
    <w:rsid w:val="002C55D6"/>
    <w:rsid w:val="002C7313"/>
    <w:rsid w:val="002C743F"/>
    <w:rsid w:val="002C7FB1"/>
    <w:rsid w:val="002D071A"/>
    <w:rsid w:val="002D0FA3"/>
    <w:rsid w:val="002D1321"/>
    <w:rsid w:val="002D34B2"/>
    <w:rsid w:val="002D48B0"/>
    <w:rsid w:val="002D58C9"/>
    <w:rsid w:val="002D5ADE"/>
    <w:rsid w:val="002D5B37"/>
    <w:rsid w:val="002D7637"/>
    <w:rsid w:val="002D765F"/>
    <w:rsid w:val="002D7DF8"/>
    <w:rsid w:val="002E0E8E"/>
    <w:rsid w:val="002E1336"/>
    <w:rsid w:val="002E17F2"/>
    <w:rsid w:val="002E1B82"/>
    <w:rsid w:val="002E20C0"/>
    <w:rsid w:val="002E21C3"/>
    <w:rsid w:val="002E5EB8"/>
    <w:rsid w:val="002E6690"/>
    <w:rsid w:val="002E6978"/>
    <w:rsid w:val="002E7CAE"/>
    <w:rsid w:val="002E7E7B"/>
    <w:rsid w:val="002F202A"/>
    <w:rsid w:val="002F2771"/>
    <w:rsid w:val="002F37A9"/>
    <w:rsid w:val="002F4AA0"/>
    <w:rsid w:val="002F66D2"/>
    <w:rsid w:val="002F79DB"/>
    <w:rsid w:val="003008DA"/>
    <w:rsid w:val="00300F7E"/>
    <w:rsid w:val="00301A76"/>
    <w:rsid w:val="00301CE6"/>
    <w:rsid w:val="003024BC"/>
    <w:rsid w:val="0030256B"/>
    <w:rsid w:val="00304DE8"/>
    <w:rsid w:val="0030501F"/>
    <w:rsid w:val="003056AD"/>
    <w:rsid w:val="00307BA1"/>
    <w:rsid w:val="0031114E"/>
    <w:rsid w:val="00311702"/>
    <w:rsid w:val="00311775"/>
    <w:rsid w:val="00311E82"/>
    <w:rsid w:val="00313FD6"/>
    <w:rsid w:val="00313FF4"/>
    <w:rsid w:val="003143BD"/>
    <w:rsid w:val="00314990"/>
    <w:rsid w:val="0031529D"/>
    <w:rsid w:val="003152F3"/>
    <w:rsid w:val="00315363"/>
    <w:rsid w:val="00316646"/>
    <w:rsid w:val="003166A5"/>
    <w:rsid w:val="00316E99"/>
    <w:rsid w:val="00317B4B"/>
    <w:rsid w:val="00320237"/>
    <w:rsid w:val="003203ED"/>
    <w:rsid w:val="003209E1"/>
    <w:rsid w:val="00320E1D"/>
    <w:rsid w:val="0032100B"/>
    <w:rsid w:val="00322C9F"/>
    <w:rsid w:val="00324BB8"/>
    <w:rsid w:val="00324D23"/>
    <w:rsid w:val="00325F94"/>
    <w:rsid w:val="003260A8"/>
    <w:rsid w:val="00331751"/>
    <w:rsid w:val="003337CB"/>
    <w:rsid w:val="00334579"/>
    <w:rsid w:val="00335858"/>
    <w:rsid w:val="00335B2C"/>
    <w:rsid w:val="003361E1"/>
    <w:rsid w:val="00336A7B"/>
    <w:rsid w:val="00336BDA"/>
    <w:rsid w:val="003373E4"/>
    <w:rsid w:val="00340A53"/>
    <w:rsid w:val="00341064"/>
    <w:rsid w:val="003428B8"/>
    <w:rsid w:val="00342BD7"/>
    <w:rsid w:val="00342FB8"/>
    <w:rsid w:val="0034376E"/>
    <w:rsid w:val="003465BA"/>
    <w:rsid w:val="00346DB5"/>
    <w:rsid w:val="003477B1"/>
    <w:rsid w:val="003478C6"/>
    <w:rsid w:val="003500B2"/>
    <w:rsid w:val="003544B3"/>
    <w:rsid w:val="003544D1"/>
    <w:rsid w:val="0035524A"/>
    <w:rsid w:val="003554EB"/>
    <w:rsid w:val="00356087"/>
    <w:rsid w:val="00356874"/>
    <w:rsid w:val="003571AB"/>
    <w:rsid w:val="00357380"/>
    <w:rsid w:val="003602D9"/>
    <w:rsid w:val="003604CE"/>
    <w:rsid w:val="00360FBF"/>
    <w:rsid w:val="003610B2"/>
    <w:rsid w:val="00362D22"/>
    <w:rsid w:val="00365443"/>
    <w:rsid w:val="0036597E"/>
    <w:rsid w:val="00366680"/>
    <w:rsid w:val="003669BB"/>
    <w:rsid w:val="00366BD8"/>
    <w:rsid w:val="00366C56"/>
    <w:rsid w:val="00366D2B"/>
    <w:rsid w:val="003702AA"/>
    <w:rsid w:val="00370A68"/>
    <w:rsid w:val="00370E47"/>
    <w:rsid w:val="003742AC"/>
    <w:rsid w:val="003748C9"/>
    <w:rsid w:val="00377CE1"/>
    <w:rsid w:val="00382C77"/>
    <w:rsid w:val="003832AF"/>
    <w:rsid w:val="00384BAE"/>
    <w:rsid w:val="00385790"/>
    <w:rsid w:val="00385BF0"/>
    <w:rsid w:val="00390867"/>
    <w:rsid w:val="003919EA"/>
    <w:rsid w:val="00392118"/>
    <w:rsid w:val="003932DB"/>
    <w:rsid w:val="003934C2"/>
    <w:rsid w:val="003939FF"/>
    <w:rsid w:val="003955B0"/>
    <w:rsid w:val="003978EC"/>
    <w:rsid w:val="00397AE5"/>
    <w:rsid w:val="00397DFF"/>
    <w:rsid w:val="003A0838"/>
    <w:rsid w:val="003A1F95"/>
    <w:rsid w:val="003A2223"/>
    <w:rsid w:val="003A2A0F"/>
    <w:rsid w:val="003A3489"/>
    <w:rsid w:val="003A366D"/>
    <w:rsid w:val="003A3D4A"/>
    <w:rsid w:val="003A45A1"/>
    <w:rsid w:val="003A4DEC"/>
    <w:rsid w:val="003A5B0A"/>
    <w:rsid w:val="003A6BAC"/>
    <w:rsid w:val="003A70A4"/>
    <w:rsid w:val="003A7B15"/>
    <w:rsid w:val="003A7EF3"/>
    <w:rsid w:val="003A7FC9"/>
    <w:rsid w:val="003B14E6"/>
    <w:rsid w:val="003B159C"/>
    <w:rsid w:val="003B1B8E"/>
    <w:rsid w:val="003B24F3"/>
    <w:rsid w:val="003B369F"/>
    <w:rsid w:val="003B36A3"/>
    <w:rsid w:val="003B401B"/>
    <w:rsid w:val="003B4083"/>
    <w:rsid w:val="003B4717"/>
    <w:rsid w:val="003B571E"/>
    <w:rsid w:val="003B5A5A"/>
    <w:rsid w:val="003B64BB"/>
    <w:rsid w:val="003B669C"/>
    <w:rsid w:val="003B781F"/>
    <w:rsid w:val="003B7FE5"/>
    <w:rsid w:val="003C00FA"/>
    <w:rsid w:val="003C11C8"/>
    <w:rsid w:val="003C2702"/>
    <w:rsid w:val="003C332D"/>
    <w:rsid w:val="003C3897"/>
    <w:rsid w:val="003C3E92"/>
    <w:rsid w:val="003C7806"/>
    <w:rsid w:val="003C7AF7"/>
    <w:rsid w:val="003D109F"/>
    <w:rsid w:val="003D1B9C"/>
    <w:rsid w:val="003D2478"/>
    <w:rsid w:val="003D2E12"/>
    <w:rsid w:val="003D3C01"/>
    <w:rsid w:val="003D3C45"/>
    <w:rsid w:val="003D5B1F"/>
    <w:rsid w:val="003D69B6"/>
    <w:rsid w:val="003D6A15"/>
    <w:rsid w:val="003D7C8C"/>
    <w:rsid w:val="003E00EF"/>
    <w:rsid w:val="003E0FD4"/>
    <w:rsid w:val="003E15FA"/>
    <w:rsid w:val="003E18DC"/>
    <w:rsid w:val="003E3C55"/>
    <w:rsid w:val="003E55E4"/>
    <w:rsid w:val="003E5F5E"/>
    <w:rsid w:val="003E614F"/>
    <w:rsid w:val="003E6BBE"/>
    <w:rsid w:val="003E74D4"/>
    <w:rsid w:val="003E74E3"/>
    <w:rsid w:val="003F0202"/>
    <w:rsid w:val="003F05C7"/>
    <w:rsid w:val="003F1074"/>
    <w:rsid w:val="003F11C2"/>
    <w:rsid w:val="003F11D9"/>
    <w:rsid w:val="003F12EF"/>
    <w:rsid w:val="003F192D"/>
    <w:rsid w:val="003F2BF9"/>
    <w:rsid w:val="003F2CD4"/>
    <w:rsid w:val="003F2D7C"/>
    <w:rsid w:val="003F399D"/>
    <w:rsid w:val="003F4395"/>
    <w:rsid w:val="003F4E76"/>
    <w:rsid w:val="003F6B85"/>
    <w:rsid w:val="003F6BBE"/>
    <w:rsid w:val="003F70C2"/>
    <w:rsid w:val="003F7428"/>
    <w:rsid w:val="004000E8"/>
    <w:rsid w:val="00402033"/>
    <w:rsid w:val="00402066"/>
    <w:rsid w:val="0040241E"/>
    <w:rsid w:val="00402E2B"/>
    <w:rsid w:val="00403AF4"/>
    <w:rsid w:val="00404A9D"/>
    <w:rsid w:val="00404D4D"/>
    <w:rsid w:val="00404E56"/>
    <w:rsid w:val="004050BC"/>
    <w:rsid w:val="0040512B"/>
    <w:rsid w:val="00405BAB"/>
    <w:rsid w:val="00405CA5"/>
    <w:rsid w:val="00405FBC"/>
    <w:rsid w:val="0040732D"/>
    <w:rsid w:val="00407CD3"/>
    <w:rsid w:val="00410134"/>
    <w:rsid w:val="00410B72"/>
    <w:rsid w:val="00410C7A"/>
    <w:rsid w:val="00410F18"/>
    <w:rsid w:val="00411874"/>
    <w:rsid w:val="00411E36"/>
    <w:rsid w:val="0041263E"/>
    <w:rsid w:val="00412C6A"/>
    <w:rsid w:val="00413AAC"/>
    <w:rsid w:val="00413E92"/>
    <w:rsid w:val="00414599"/>
    <w:rsid w:val="00416654"/>
    <w:rsid w:val="0041678C"/>
    <w:rsid w:val="00421105"/>
    <w:rsid w:val="00422147"/>
    <w:rsid w:val="00422AA4"/>
    <w:rsid w:val="00422FFE"/>
    <w:rsid w:val="004242F4"/>
    <w:rsid w:val="004248E5"/>
    <w:rsid w:val="00424FEE"/>
    <w:rsid w:val="00425B2D"/>
    <w:rsid w:val="00425FEF"/>
    <w:rsid w:val="0042614C"/>
    <w:rsid w:val="00426221"/>
    <w:rsid w:val="00426814"/>
    <w:rsid w:val="00427248"/>
    <w:rsid w:val="00430EB7"/>
    <w:rsid w:val="00431B92"/>
    <w:rsid w:val="00431BCD"/>
    <w:rsid w:val="00433CF5"/>
    <w:rsid w:val="00433D3D"/>
    <w:rsid w:val="004346B9"/>
    <w:rsid w:val="00434AC2"/>
    <w:rsid w:val="00434E1D"/>
    <w:rsid w:val="00436716"/>
    <w:rsid w:val="004368BC"/>
    <w:rsid w:val="00436CAF"/>
    <w:rsid w:val="00437447"/>
    <w:rsid w:val="004375AD"/>
    <w:rsid w:val="0044092A"/>
    <w:rsid w:val="00440C54"/>
    <w:rsid w:val="00441A92"/>
    <w:rsid w:val="004431DC"/>
    <w:rsid w:val="00444F56"/>
    <w:rsid w:val="00445175"/>
    <w:rsid w:val="00446488"/>
    <w:rsid w:val="00446D6D"/>
    <w:rsid w:val="00447106"/>
    <w:rsid w:val="004517AA"/>
    <w:rsid w:val="00452357"/>
    <w:rsid w:val="00452CAC"/>
    <w:rsid w:val="004552C5"/>
    <w:rsid w:val="004556A4"/>
    <w:rsid w:val="00457565"/>
    <w:rsid w:val="00457877"/>
    <w:rsid w:val="00457B71"/>
    <w:rsid w:val="004648C7"/>
    <w:rsid w:val="00464A89"/>
    <w:rsid w:val="00465516"/>
    <w:rsid w:val="00466510"/>
    <w:rsid w:val="004669E2"/>
    <w:rsid w:val="0046731F"/>
    <w:rsid w:val="004679C1"/>
    <w:rsid w:val="00470C31"/>
    <w:rsid w:val="00471DE0"/>
    <w:rsid w:val="00472302"/>
    <w:rsid w:val="0047349A"/>
    <w:rsid w:val="004734D0"/>
    <w:rsid w:val="00474FD9"/>
    <w:rsid w:val="0047556B"/>
    <w:rsid w:val="004759D6"/>
    <w:rsid w:val="00476720"/>
    <w:rsid w:val="00477335"/>
    <w:rsid w:val="00477592"/>
    <w:rsid w:val="00477768"/>
    <w:rsid w:val="00483BFF"/>
    <w:rsid w:val="004845B0"/>
    <w:rsid w:val="004859C6"/>
    <w:rsid w:val="00487D36"/>
    <w:rsid w:val="00492960"/>
    <w:rsid w:val="00492BC5"/>
    <w:rsid w:val="00493B0F"/>
    <w:rsid w:val="00494E81"/>
    <w:rsid w:val="00494E8C"/>
    <w:rsid w:val="004955A0"/>
    <w:rsid w:val="004964F1"/>
    <w:rsid w:val="00496C2C"/>
    <w:rsid w:val="004A16BC"/>
    <w:rsid w:val="004A1A5A"/>
    <w:rsid w:val="004A1ADA"/>
    <w:rsid w:val="004A1FF5"/>
    <w:rsid w:val="004A2643"/>
    <w:rsid w:val="004A2B94"/>
    <w:rsid w:val="004A3989"/>
    <w:rsid w:val="004A4456"/>
    <w:rsid w:val="004A49CD"/>
    <w:rsid w:val="004A657D"/>
    <w:rsid w:val="004A6620"/>
    <w:rsid w:val="004B25AA"/>
    <w:rsid w:val="004B2600"/>
    <w:rsid w:val="004B3C5F"/>
    <w:rsid w:val="004B5C2B"/>
    <w:rsid w:val="004B6470"/>
    <w:rsid w:val="004B6F6A"/>
    <w:rsid w:val="004B7174"/>
    <w:rsid w:val="004B7C0C"/>
    <w:rsid w:val="004C047F"/>
    <w:rsid w:val="004C17CF"/>
    <w:rsid w:val="004C27E6"/>
    <w:rsid w:val="004C3232"/>
    <w:rsid w:val="004C3898"/>
    <w:rsid w:val="004C3B4D"/>
    <w:rsid w:val="004C51BE"/>
    <w:rsid w:val="004C5680"/>
    <w:rsid w:val="004C6EDE"/>
    <w:rsid w:val="004C7351"/>
    <w:rsid w:val="004C7416"/>
    <w:rsid w:val="004C7690"/>
    <w:rsid w:val="004C7F86"/>
    <w:rsid w:val="004D1911"/>
    <w:rsid w:val="004D27BD"/>
    <w:rsid w:val="004D36B1"/>
    <w:rsid w:val="004D3C46"/>
    <w:rsid w:val="004D4B8C"/>
    <w:rsid w:val="004D687E"/>
    <w:rsid w:val="004D7443"/>
    <w:rsid w:val="004D7CD4"/>
    <w:rsid w:val="004D7EBD"/>
    <w:rsid w:val="004E00BB"/>
    <w:rsid w:val="004E1943"/>
    <w:rsid w:val="004E1FBE"/>
    <w:rsid w:val="004E2680"/>
    <w:rsid w:val="004E28F9"/>
    <w:rsid w:val="004E462E"/>
    <w:rsid w:val="004E56DC"/>
    <w:rsid w:val="004E5D4A"/>
    <w:rsid w:val="004E7364"/>
    <w:rsid w:val="004E7678"/>
    <w:rsid w:val="004E76F4"/>
    <w:rsid w:val="004E7B89"/>
    <w:rsid w:val="004F0B4E"/>
    <w:rsid w:val="004F0B6C"/>
    <w:rsid w:val="004F1503"/>
    <w:rsid w:val="004F2078"/>
    <w:rsid w:val="004F24F8"/>
    <w:rsid w:val="004F265B"/>
    <w:rsid w:val="004F2FEC"/>
    <w:rsid w:val="004F3273"/>
    <w:rsid w:val="004F3514"/>
    <w:rsid w:val="004F4110"/>
    <w:rsid w:val="004F4D28"/>
    <w:rsid w:val="004F4DA3"/>
    <w:rsid w:val="004F7403"/>
    <w:rsid w:val="004F75BA"/>
    <w:rsid w:val="004F7AC0"/>
    <w:rsid w:val="00500037"/>
    <w:rsid w:val="00502E27"/>
    <w:rsid w:val="0050330B"/>
    <w:rsid w:val="00503C2A"/>
    <w:rsid w:val="005062E1"/>
    <w:rsid w:val="00506557"/>
    <w:rsid w:val="0050677A"/>
    <w:rsid w:val="0051004A"/>
    <w:rsid w:val="005108D8"/>
    <w:rsid w:val="005114B3"/>
    <w:rsid w:val="005116F9"/>
    <w:rsid w:val="00512F7D"/>
    <w:rsid w:val="005131AF"/>
    <w:rsid w:val="00514535"/>
    <w:rsid w:val="0051496E"/>
    <w:rsid w:val="005153A7"/>
    <w:rsid w:val="00516113"/>
    <w:rsid w:val="0051636A"/>
    <w:rsid w:val="00517A93"/>
    <w:rsid w:val="005219CF"/>
    <w:rsid w:val="00521E13"/>
    <w:rsid w:val="0052211F"/>
    <w:rsid w:val="005239F3"/>
    <w:rsid w:val="00523DA0"/>
    <w:rsid w:val="0052505F"/>
    <w:rsid w:val="00525865"/>
    <w:rsid w:val="0052667F"/>
    <w:rsid w:val="0053001E"/>
    <w:rsid w:val="00530107"/>
    <w:rsid w:val="0053128C"/>
    <w:rsid w:val="005325E5"/>
    <w:rsid w:val="00534B59"/>
    <w:rsid w:val="00536759"/>
    <w:rsid w:val="0053693D"/>
    <w:rsid w:val="00537C62"/>
    <w:rsid w:val="0054006D"/>
    <w:rsid w:val="00540B72"/>
    <w:rsid w:val="00542F6B"/>
    <w:rsid w:val="00543BE2"/>
    <w:rsid w:val="005444C3"/>
    <w:rsid w:val="00544AC4"/>
    <w:rsid w:val="00545C3E"/>
    <w:rsid w:val="00546577"/>
    <w:rsid w:val="00546970"/>
    <w:rsid w:val="00547645"/>
    <w:rsid w:val="00550FEA"/>
    <w:rsid w:val="0055128A"/>
    <w:rsid w:val="0055162B"/>
    <w:rsid w:val="00553035"/>
    <w:rsid w:val="00553C49"/>
    <w:rsid w:val="00554492"/>
    <w:rsid w:val="00554E19"/>
    <w:rsid w:val="00554FCA"/>
    <w:rsid w:val="005551D7"/>
    <w:rsid w:val="00556B64"/>
    <w:rsid w:val="0055776D"/>
    <w:rsid w:val="0056121F"/>
    <w:rsid w:val="0056538C"/>
    <w:rsid w:val="005656C0"/>
    <w:rsid w:val="0056571A"/>
    <w:rsid w:val="00566CCB"/>
    <w:rsid w:val="00566D2A"/>
    <w:rsid w:val="00567250"/>
    <w:rsid w:val="00570EFF"/>
    <w:rsid w:val="0057166A"/>
    <w:rsid w:val="00572505"/>
    <w:rsid w:val="00572D16"/>
    <w:rsid w:val="00575644"/>
    <w:rsid w:val="00576206"/>
    <w:rsid w:val="00580AEB"/>
    <w:rsid w:val="00580D1B"/>
    <w:rsid w:val="00582809"/>
    <w:rsid w:val="00583ABE"/>
    <w:rsid w:val="00583B77"/>
    <w:rsid w:val="00584BE6"/>
    <w:rsid w:val="00585182"/>
    <w:rsid w:val="00585765"/>
    <w:rsid w:val="00586E42"/>
    <w:rsid w:val="00587944"/>
    <w:rsid w:val="0058798C"/>
    <w:rsid w:val="005900FA"/>
    <w:rsid w:val="00590133"/>
    <w:rsid w:val="00590FD6"/>
    <w:rsid w:val="0059140F"/>
    <w:rsid w:val="005916B3"/>
    <w:rsid w:val="005923F3"/>
    <w:rsid w:val="005935A4"/>
    <w:rsid w:val="0059397A"/>
    <w:rsid w:val="0059407C"/>
    <w:rsid w:val="005945C0"/>
    <w:rsid w:val="005948C2"/>
    <w:rsid w:val="0059496A"/>
    <w:rsid w:val="00595CEB"/>
    <w:rsid w:val="00595DCA"/>
    <w:rsid w:val="00596380"/>
    <w:rsid w:val="0059754F"/>
    <w:rsid w:val="0059779B"/>
    <w:rsid w:val="005978A0"/>
    <w:rsid w:val="005A1EF2"/>
    <w:rsid w:val="005A209A"/>
    <w:rsid w:val="005A4332"/>
    <w:rsid w:val="005A662D"/>
    <w:rsid w:val="005A68F9"/>
    <w:rsid w:val="005A7451"/>
    <w:rsid w:val="005B0E75"/>
    <w:rsid w:val="005B1409"/>
    <w:rsid w:val="005B27E3"/>
    <w:rsid w:val="005B2D63"/>
    <w:rsid w:val="005B35D7"/>
    <w:rsid w:val="005B392A"/>
    <w:rsid w:val="005B3A9E"/>
    <w:rsid w:val="005B3AA3"/>
    <w:rsid w:val="005B6ED2"/>
    <w:rsid w:val="005B6F83"/>
    <w:rsid w:val="005C204B"/>
    <w:rsid w:val="005C42D5"/>
    <w:rsid w:val="005C4D88"/>
    <w:rsid w:val="005C5BA8"/>
    <w:rsid w:val="005C6EAE"/>
    <w:rsid w:val="005C7049"/>
    <w:rsid w:val="005C72CB"/>
    <w:rsid w:val="005C74FB"/>
    <w:rsid w:val="005D1602"/>
    <w:rsid w:val="005D2C73"/>
    <w:rsid w:val="005D3665"/>
    <w:rsid w:val="005D4EF7"/>
    <w:rsid w:val="005D5778"/>
    <w:rsid w:val="005E1183"/>
    <w:rsid w:val="005E1322"/>
    <w:rsid w:val="005E1E47"/>
    <w:rsid w:val="005E1E60"/>
    <w:rsid w:val="005E299F"/>
    <w:rsid w:val="005E29AF"/>
    <w:rsid w:val="005E2F9D"/>
    <w:rsid w:val="005E385F"/>
    <w:rsid w:val="005E4E47"/>
    <w:rsid w:val="005E4F10"/>
    <w:rsid w:val="005E54B2"/>
    <w:rsid w:val="005E5B81"/>
    <w:rsid w:val="005E5D10"/>
    <w:rsid w:val="005E6241"/>
    <w:rsid w:val="005E6FE4"/>
    <w:rsid w:val="005E71CC"/>
    <w:rsid w:val="005E7CEE"/>
    <w:rsid w:val="005F142A"/>
    <w:rsid w:val="005F198C"/>
    <w:rsid w:val="005F1FC8"/>
    <w:rsid w:val="005F2CB1"/>
    <w:rsid w:val="005F3025"/>
    <w:rsid w:val="005F308F"/>
    <w:rsid w:val="005F317E"/>
    <w:rsid w:val="005F4C98"/>
    <w:rsid w:val="005F53E7"/>
    <w:rsid w:val="005F618C"/>
    <w:rsid w:val="005F670A"/>
    <w:rsid w:val="005F6B06"/>
    <w:rsid w:val="005F70BD"/>
    <w:rsid w:val="005F73E0"/>
    <w:rsid w:val="006008A2"/>
    <w:rsid w:val="00600A57"/>
    <w:rsid w:val="00602492"/>
    <w:rsid w:val="0060283C"/>
    <w:rsid w:val="00603953"/>
    <w:rsid w:val="00604F14"/>
    <w:rsid w:val="006102CE"/>
    <w:rsid w:val="00611B83"/>
    <w:rsid w:val="006130CA"/>
    <w:rsid w:val="00613257"/>
    <w:rsid w:val="0061380B"/>
    <w:rsid w:val="00616955"/>
    <w:rsid w:val="00617D63"/>
    <w:rsid w:val="00620A71"/>
    <w:rsid w:val="00620D80"/>
    <w:rsid w:val="006234A6"/>
    <w:rsid w:val="00623EEF"/>
    <w:rsid w:val="006252BF"/>
    <w:rsid w:val="006257C0"/>
    <w:rsid w:val="00625B2A"/>
    <w:rsid w:val="00627103"/>
    <w:rsid w:val="0062716F"/>
    <w:rsid w:val="00630001"/>
    <w:rsid w:val="00630773"/>
    <w:rsid w:val="006311B3"/>
    <w:rsid w:val="00631D08"/>
    <w:rsid w:val="00632040"/>
    <w:rsid w:val="0063284C"/>
    <w:rsid w:val="00636201"/>
    <w:rsid w:val="00636398"/>
    <w:rsid w:val="00636595"/>
    <w:rsid w:val="00636740"/>
    <w:rsid w:val="006368D3"/>
    <w:rsid w:val="00636D84"/>
    <w:rsid w:val="006371E1"/>
    <w:rsid w:val="006377EC"/>
    <w:rsid w:val="0064151F"/>
    <w:rsid w:val="00641533"/>
    <w:rsid w:val="0064208D"/>
    <w:rsid w:val="00642867"/>
    <w:rsid w:val="006428C0"/>
    <w:rsid w:val="006431EC"/>
    <w:rsid w:val="00643475"/>
    <w:rsid w:val="0064396A"/>
    <w:rsid w:val="006449D1"/>
    <w:rsid w:val="0064526D"/>
    <w:rsid w:val="0064624E"/>
    <w:rsid w:val="00647DC1"/>
    <w:rsid w:val="0065093C"/>
    <w:rsid w:val="00650AB9"/>
    <w:rsid w:val="00651B0B"/>
    <w:rsid w:val="00651E66"/>
    <w:rsid w:val="00653EAE"/>
    <w:rsid w:val="00655733"/>
    <w:rsid w:val="00655ACD"/>
    <w:rsid w:val="006561AC"/>
    <w:rsid w:val="00656A92"/>
    <w:rsid w:val="00656DDE"/>
    <w:rsid w:val="00656FDD"/>
    <w:rsid w:val="006575F8"/>
    <w:rsid w:val="0065782B"/>
    <w:rsid w:val="0066011D"/>
    <w:rsid w:val="006607C0"/>
    <w:rsid w:val="006613A6"/>
    <w:rsid w:val="006627A2"/>
    <w:rsid w:val="00662E8A"/>
    <w:rsid w:val="006634E6"/>
    <w:rsid w:val="006655EE"/>
    <w:rsid w:val="006668BC"/>
    <w:rsid w:val="00667D7E"/>
    <w:rsid w:val="00667EE7"/>
    <w:rsid w:val="00670922"/>
    <w:rsid w:val="00670BE1"/>
    <w:rsid w:val="0067218F"/>
    <w:rsid w:val="00672D81"/>
    <w:rsid w:val="00673252"/>
    <w:rsid w:val="00673DE9"/>
    <w:rsid w:val="006741F2"/>
    <w:rsid w:val="00674CC3"/>
    <w:rsid w:val="00675C72"/>
    <w:rsid w:val="006771F9"/>
    <w:rsid w:val="006776D7"/>
    <w:rsid w:val="00681003"/>
    <w:rsid w:val="00681799"/>
    <w:rsid w:val="006817C9"/>
    <w:rsid w:val="006829D0"/>
    <w:rsid w:val="00683ECE"/>
    <w:rsid w:val="00683FB0"/>
    <w:rsid w:val="006842CA"/>
    <w:rsid w:val="00687A66"/>
    <w:rsid w:val="00687D83"/>
    <w:rsid w:val="00694EC2"/>
    <w:rsid w:val="00695034"/>
    <w:rsid w:val="00695BF4"/>
    <w:rsid w:val="00695FC2"/>
    <w:rsid w:val="00696949"/>
    <w:rsid w:val="00697052"/>
    <w:rsid w:val="006A301B"/>
    <w:rsid w:val="006A46FB"/>
    <w:rsid w:val="006A5613"/>
    <w:rsid w:val="006A5E28"/>
    <w:rsid w:val="006A697B"/>
    <w:rsid w:val="006A7AFF"/>
    <w:rsid w:val="006B0240"/>
    <w:rsid w:val="006B1583"/>
    <w:rsid w:val="006B1816"/>
    <w:rsid w:val="006B2099"/>
    <w:rsid w:val="006B2975"/>
    <w:rsid w:val="006B3E60"/>
    <w:rsid w:val="006B4392"/>
    <w:rsid w:val="006B50CF"/>
    <w:rsid w:val="006B6307"/>
    <w:rsid w:val="006B68EB"/>
    <w:rsid w:val="006C03B8"/>
    <w:rsid w:val="006C03C7"/>
    <w:rsid w:val="006C0CB6"/>
    <w:rsid w:val="006C17ED"/>
    <w:rsid w:val="006C25CD"/>
    <w:rsid w:val="006C2C87"/>
    <w:rsid w:val="006C5EC9"/>
    <w:rsid w:val="006C6050"/>
    <w:rsid w:val="006C6059"/>
    <w:rsid w:val="006C6534"/>
    <w:rsid w:val="006C654E"/>
    <w:rsid w:val="006C7522"/>
    <w:rsid w:val="006C7814"/>
    <w:rsid w:val="006D0D9F"/>
    <w:rsid w:val="006D0DA9"/>
    <w:rsid w:val="006D1C2F"/>
    <w:rsid w:val="006D2606"/>
    <w:rsid w:val="006D2C44"/>
    <w:rsid w:val="006D3699"/>
    <w:rsid w:val="006D47C7"/>
    <w:rsid w:val="006D4903"/>
    <w:rsid w:val="006D673C"/>
    <w:rsid w:val="006D6994"/>
    <w:rsid w:val="006D6F08"/>
    <w:rsid w:val="006D7E82"/>
    <w:rsid w:val="006E062C"/>
    <w:rsid w:val="006E16C0"/>
    <w:rsid w:val="006E1C82"/>
    <w:rsid w:val="006E28B7"/>
    <w:rsid w:val="006E2A9B"/>
    <w:rsid w:val="006E3310"/>
    <w:rsid w:val="006E4C58"/>
    <w:rsid w:val="006E4DEE"/>
    <w:rsid w:val="006E4E39"/>
    <w:rsid w:val="006E565E"/>
    <w:rsid w:val="006E5C44"/>
    <w:rsid w:val="006E673D"/>
    <w:rsid w:val="006E6987"/>
    <w:rsid w:val="006E7D3B"/>
    <w:rsid w:val="006E7FC2"/>
    <w:rsid w:val="006F02F1"/>
    <w:rsid w:val="006F12B8"/>
    <w:rsid w:val="006F1B70"/>
    <w:rsid w:val="006F1F85"/>
    <w:rsid w:val="006F2F7F"/>
    <w:rsid w:val="006F341D"/>
    <w:rsid w:val="006F37BF"/>
    <w:rsid w:val="006F3CDE"/>
    <w:rsid w:val="006F3D9B"/>
    <w:rsid w:val="006F49F5"/>
    <w:rsid w:val="006F4BF3"/>
    <w:rsid w:val="006F4ED7"/>
    <w:rsid w:val="006F5553"/>
    <w:rsid w:val="006F58D4"/>
    <w:rsid w:val="006F59BB"/>
    <w:rsid w:val="006F5A5D"/>
    <w:rsid w:val="006F608F"/>
    <w:rsid w:val="006F6582"/>
    <w:rsid w:val="006F7F1C"/>
    <w:rsid w:val="00700890"/>
    <w:rsid w:val="00701D39"/>
    <w:rsid w:val="0070262C"/>
    <w:rsid w:val="0070263C"/>
    <w:rsid w:val="0070346E"/>
    <w:rsid w:val="00703DFE"/>
    <w:rsid w:val="00704EDB"/>
    <w:rsid w:val="00706101"/>
    <w:rsid w:val="00706CEA"/>
    <w:rsid w:val="00706F40"/>
    <w:rsid w:val="00707072"/>
    <w:rsid w:val="0070756B"/>
    <w:rsid w:val="007076F8"/>
    <w:rsid w:val="00707D61"/>
    <w:rsid w:val="00710AD0"/>
    <w:rsid w:val="00712287"/>
    <w:rsid w:val="00712772"/>
    <w:rsid w:val="00712C01"/>
    <w:rsid w:val="00712F2E"/>
    <w:rsid w:val="00713F48"/>
    <w:rsid w:val="007145B7"/>
    <w:rsid w:val="007148D3"/>
    <w:rsid w:val="00715B9A"/>
    <w:rsid w:val="00716578"/>
    <w:rsid w:val="0071724C"/>
    <w:rsid w:val="00717287"/>
    <w:rsid w:val="00717638"/>
    <w:rsid w:val="007208DC"/>
    <w:rsid w:val="00722B40"/>
    <w:rsid w:val="00722C42"/>
    <w:rsid w:val="00723CCC"/>
    <w:rsid w:val="00723D6D"/>
    <w:rsid w:val="007253D1"/>
    <w:rsid w:val="007257D0"/>
    <w:rsid w:val="00726164"/>
    <w:rsid w:val="00726EA6"/>
    <w:rsid w:val="00726F65"/>
    <w:rsid w:val="00727208"/>
    <w:rsid w:val="00727680"/>
    <w:rsid w:val="00730FB5"/>
    <w:rsid w:val="00731B55"/>
    <w:rsid w:val="0073221D"/>
    <w:rsid w:val="00732AF8"/>
    <w:rsid w:val="00732B2F"/>
    <w:rsid w:val="007348B1"/>
    <w:rsid w:val="007362A6"/>
    <w:rsid w:val="00736498"/>
    <w:rsid w:val="00736C43"/>
    <w:rsid w:val="00736D7D"/>
    <w:rsid w:val="00737D18"/>
    <w:rsid w:val="00737E6A"/>
    <w:rsid w:val="0074006E"/>
    <w:rsid w:val="00740579"/>
    <w:rsid w:val="00740E58"/>
    <w:rsid w:val="00741FAC"/>
    <w:rsid w:val="00742D1B"/>
    <w:rsid w:val="0074314E"/>
    <w:rsid w:val="00743DB5"/>
    <w:rsid w:val="00744497"/>
    <w:rsid w:val="007445A0"/>
    <w:rsid w:val="007449DE"/>
    <w:rsid w:val="0074524B"/>
    <w:rsid w:val="007458D8"/>
    <w:rsid w:val="00747D8B"/>
    <w:rsid w:val="00751228"/>
    <w:rsid w:val="00751C4D"/>
    <w:rsid w:val="00751F50"/>
    <w:rsid w:val="00752204"/>
    <w:rsid w:val="007536E0"/>
    <w:rsid w:val="007539FB"/>
    <w:rsid w:val="0075463E"/>
    <w:rsid w:val="007549D4"/>
    <w:rsid w:val="00754C30"/>
    <w:rsid w:val="00754E17"/>
    <w:rsid w:val="00755C49"/>
    <w:rsid w:val="00756053"/>
    <w:rsid w:val="007567C1"/>
    <w:rsid w:val="007571DE"/>
    <w:rsid w:val="007571E1"/>
    <w:rsid w:val="0075752F"/>
    <w:rsid w:val="00757D68"/>
    <w:rsid w:val="00757ECF"/>
    <w:rsid w:val="007604B2"/>
    <w:rsid w:val="007606D5"/>
    <w:rsid w:val="00761F3F"/>
    <w:rsid w:val="00763B6C"/>
    <w:rsid w:val="00765281"/>
    <w:rsid w:val="00765C57"/>
    <w:rsid w:val="00766BAD"/>
    <w:rsid w:val="00767277"/>
    <w:rsid w:val="00770875"/>
    <w:rsid w:val="00770F6A"/>
    <w:rsid w:val="00771B8E"/>
    <w:rsid w:val="007721D2"/>
    <w:rsid w:val="00772811"/>
    <w:rsid w:val="007729A2"/>
    <w:rsid w:val="00773314"/>
    <w:rsid w:val="0077331D"/>
    <w:rsid w:val="007755F2"/>
    <w:rsid w:val="00776971"/>
    <w:rsid w:val="0078089E"/>
    <w:rsid w:val="00780A80"/>
    <w:rsid w:val="00780EA1"/>
    <w:rsid w:val="00781284"/>
    <w:rsid w:val="0078177E"/>
    <w:rsid w:val="00781BA8"/>
    <w:rsid w:val="0078288F"/>
    <w:rsid w:val="0078304C"/>
    <w:rsid w:val="00783673"/>
    <w:rsid w:val="00784738"/>
    <w:rsid w:val="00785490"/>
    <w:rsid w:val="007866DF"/>
    <w:rsid w:val="00786CDB"/>
    <w:rsid w:val="0078729A"/>
    <w:rsid w:val="00790ED1"/>
    <w:rsid w:val="007916CB"/>
    <w:rsid w:val="0079224D"/>
    <w:rsid w:val="007925EA"/>
    <w:rsid w:val="00792658"/>
    <w:rsid w:val="007931D7"/>
    <w:rsid w:val="007932FC"/>
    <w:rsid w:val="00793A79"/>
    <w:rsid w:val="00793CD8"/>
    <w:rsid w:val="0079466A"/>
    <w:rsid w:val="00795C92"/>
    <w:rsid w:val="00796231"/>
    <w:rsid w:val="00796941"/>
    <w:rsid w:val="00796A8D"/>
    <w:rsid w:val="0079733D"/>
    <w:rsid w:val="007A18B1"/>
    <w:rsid w:val="007A1CB3"/>
    <w:rsid w:val="007A306F"/>
    <w:rsid w:val="007A43A6"/>
    <w:rsid w:val="007A4FE6"/>
    <w:rsid w:val="007A58A6"/>
    <w:rsid w:val="007A683B"/>
    <w:rsid w:val="007A75D6"/>
    <w:rsid w:val="007A7A20"/>
    <w:rsid w:val="007A7B9A"/>
    <w:rsid w:val="007A7D82"/>
    <w:rsid w:val="007B15D6"/>
    <w:rsid w:val="007B38E5"/>
    <w:rsid w:val="007B3D2D"/>
    <w:rsid w:val="007B4BC3"/>
    <w:rsid w:val="007B50AE"/>
    <w:rsid w:val="007B5128"/>
    <w:rsid w:val="007B51DF"/>
    <w:rsid w:val="007B5A18"/>
    <w:rsid w:val="007C05DD"/>
    <w:rsid w:val="007C0AF5"/>
    <w:rsid w:val="007C0BC0"/>
    <w:rsid w:val="007C241E"/>
    <w:rsid w:val="007C30E0"/>
    <w:rsid w:val="007C360F"/>
    <w:rsid w:val="007C3AEB"/>
    <w:rsid w:val="007C3D18"/>
    <w:rsid w:val="007C60BF"/>
    <w:rsid w:val="007C6A07"/>
    <w:rsid w:val="007C6C5F"/>
    <w:rsid w:val="007C75A1"/>
    <w:rsid w:val="007C762D"/>
    <w:rsid w:val="007C77A5"/>
    <w:rsid w:val="007D04E5"/>
    <w:rsid w:val="007D0DFE"/>
    <w:rsid w:val="007D1315"/>
    <w:rsid w:val="007D286D"/>
    <w:rsid w:val="007D368A"/>
    <w:rsid w:val="007D3B6A"/>
    <w:rsid w:val="007D3FD8"/>
    <w:rsid w:val="007D5901"/>
    <w:rsid w:val="007D5AD8"/>
    <w:rsid w:val="007D7526"/>
    <w:rsid w:val="007E3334"/>
    <w:rsid w:val="007E45E0"/>
    <w:rsid w:val="007E4610"/>
    <w:rsid w:val="007E4715"/>
    <w:rsid w:val="007E4B1B"/>
    <w:rsid w:val="007E4B7F"/>
    <w:rsid w:val="007E505B"/>
    <w:rsid w:val="007E6035"/>
    <w:rsid w:val="007E62B0"/>
    <w:rsid w:val="007E7091"/>
    <w:rsid w:val="007E71C8"/>
    <w:rsid w:val="007E75E5"/>
    <w:rsid w:val="007F23A2"/>
    <w:rsid w:val="007F2BC2"/>
    <w:rsid w:val="007F445E"/>
    <w:rsid w:val="007F4537"/>
    <w:rsid w:val="007F6707"/>
    <w:rsid w:val="007F7061"/>
    <w:rsid w:val="00802949"/>
    <w:rsid w:val="00802C35"/>
    <w:rsid w:val="00803269"/>
    <w:rsid w:val="00803E46"/>
    <w:rsid w:val="00803F79"/>
    <w:rsid w:val="00803FAE"/>
    <w:rsid w:val="0080590C"/>
    <w:rsid w:val="0080605F"/>
    <w:rsid w:val="008071D4"/>
    <w:rsid w:val="0080724E"/>
    <w:rsid w:val="00807786"/>
    <w:rsid w:val="008104C6"/>
    <w:rsid w:val="00810575"/>
    <w:rsid w:val="00811000"/>
    <w:rsid w:val="00811006"/>
    <w:rsid w:val="00811FCB"/>
    <w:rsid w:val="008123D2"/>
    <w:rsid w:val="00812DA4"/>
    <w:rsid w:val="00812F05"/>
    <w:rsid w:val="0081311E"/>
    <w:rsid w:val="00815716"/>
    <w:rsid w:val="008157CA"/>
    <w:rsid w:val="008158D6"/>
    <w:rsid w:val="00816373"/>
    <w:rsid w:val="00817196"/>
    <w:rsid w:val="00817275"/>
    <w:rsid w:val="00817360"/>
    <w:rsid w:val="00817975"/>
    <w:rsid w:val="008179F5"/>
    <w:rsid w:val="00820107"/>
    <w:rsid w:val="008205C1"/>
    <w:rsid w:val="00820DA8"/>
    <w:rsid w:val="00822EED"/>
    <w:rsid w:val="00823562"/>
    <w:rsid w:val="008235DB"/>
    <w:rsid w:val="008248E8"/>
    <w:rsid w:val="0082497E"/>
    <w:rsid w:val="00824AB4"/>
    <w:rsid w:val="00825C42"/>
    <w:rsid w:val="00825D25"/>
    <w:rsid w:val="00826523"/>
    <w:rsid w:val="00826B4A"/>
    <w:rsid w:val="00827D6F"/>
    <w:rsid w:val="00830364"/>
    <w:rsid w:val="00830CDE"/>
    <w:rsid w:val="00832319"/>
    <w:rsid w:val="00834A32"/>
    <w:rsid w:val="00837038"/>
    <w:rsid w:val="008376AC"/>
    <w:rsid w:val="00837D1E"/>
    <w:rsid w:val="00840483"/>
    <w:rsid w:val="00840592"/>
    <w:rsid w:val="00840AC1"/>
    <w:rsid w:val="008410A7"/>
    <w:rsid w:val="00842E86"/>
    <w:rsid w:val="00843F7A"/>
    <w:rsid w:val="008444E8"/>
    <w:rsid w:val="00844AD8"/>
    <w:rsid w:val="00844E80"/>
    <w:rsid w:val="008454E9"/>
    <w:rsid w:val="008464F1"/>
    <w:rsid w:val="00846888"/>
    <w:rsid w:val="00846FE7"/>
    <w:rsid w:val="00850B10"/>
    <w:rsid w:val="008518CF"/>
    <w:rsid w:val="008527BE"/>
    <w:rsid w:val="00853AA1"/>
    <w:rsid w:val="00853D0D"/>
    <w:rsid w:val="00856911"/>
    <w:rsid w:val="00861128"/>
    <w:rsid w:val="008621D7"/>
    <w:rsid w:val="00862AFB"/>
    <w:rsid w:val="00863126"/>
    <w:rsid w:val="008631E6"/>
    <w:rsid w:val="00863EC5"/>
    <w:rsid w:val="008640B5"/>
    <w:rsid w:val="008677FD"/>
    <w:rsid w:val="00867E54"/>
    <w:rsid w:val="00870469"/>
    <w:rsid w:val="008705D1"/>
    <w:rsid w:val="008706D4"/>
    <w:rsid w:val="008707D4"/>
    <w:rsid w:val="00870AAC"/>
    <w:rsid w:val="00870F8A"/>
    <w:rsid w:val="00871479"/>
    <w:rsid w:val="00871589"/>
    <w:rsid w:val="008719A4"/>
    <w:rsid w:val="00871D23"/>
    <w:rsid w:val="00873D4B"/>
    <w:rsid w:val="00874312"/>
    <w:rsid w:val="0087437C"/>
    <w:rsid w:val="00874A23"/>
    <w:rsid w:val="008757AA"/>
    <w:rsid w:val="00875CD7"/>
    <w:rsid w:val="00876A48"/>
    <w:rsid w:val="00876B4D"/>
    <w:rsid w:val="00876C94"/>
    <w:rsid w:val="008772C0"/>
    <w:rsid w:val="0087742D"/>
    <w:rsid w:val="00877F18"/>
    <w:rsid w:val="00877FB3"/>
    <w:rsid w:val="008810BF"/>
    <w:rsid w:val="00881477"/>
    <w:rsid w:val="00882AEA"/>
    <w:rsid w:val="0088397F"/>
    <w:rsid w:val="008845EC"/>
    <w:rsid w:val="00885ABD"/>
    <w:rsid w:val="00887DB2"/>
    <w:rsid w:val="008919F7"/>
    <w:rsid w:val="00892391"/>
    <w:rsid w:val="00893679"/>
    <w:rsid w:val="008941E3"/>
    <w:rsid w:val="00894A88"/>
    <w:rsid w:val="008950D9"/>
    <w:rsid w:val="00895386"/>
    <w:rsid w:val="008970B7"/>
    <w:rsid w:val="008A146C"/>
    <w:rsid w:val="008A1526"/>
    <w:rsid w:val="008A1A32"/>
    <w:rsid w:val="008A1E37"/>
    <w:rsid w:val="008A21FF"/>
    <w:rsid w:val="008A2572"/>
    <w:rsid w:val="008A2CE2"/>
    <w:rsid w:val="008A30AC"/>
    <w:rsid w:val="008A3EA5"/>
    <w:rsid w:val="008A44B8"/>
    <w:rsid w:val="008A4CBF"/>
    <w:rsid w:val="008A51A8"/>
    <w:rsid w:val="008A54C7"/>
    <w:rsid w:val="008A5C1D"/>
    <w:rsid w:val="008A6608"/>
    <w:rsid w:val="008A698E"/>
    <w:rsid w:val="008A70A5"/>
    <w:rsid w:val="008A77D8"/>
    <w:rsid w:val="008B0483"/>
    <w:rsid w:val="008B120C"/>
    <w:rsid w:val="008B147F"/>
    <w:rsid w:val="008B2873"/>
    <w:rsid w:val="008B2910"/>
    <w:rsid w:val="008B3386"/>
    <w:rsid w:val="008B4004"/>
    <w:rsid w:val="008B4AAE"/>
    <w:rsid w:val="008B51A0"/>
    <w:rsid w:val="008B5504"/>
    <w:rsid w:val="008B592A"/>
    <w:rsid w:val="008B5BE3"/>
    <w:rsid w:val="008B6383"/>
    <w:rsid w:val="008B65E0"/>
    <w:rsid w:val="008B7B5C"/>
    <w:rsid w:val="008C0C70"/>
    <w:rsid w:val="008C0C99"/>
    <w:rsid w:val="008C0CA6"/>
    <w:rsid w:val="008C1E04"/>
    <w:rsid w:val="008C2017"/>
    <w:rsid w:val="008C20B5"/>
    <w:rsid w:val="008C31B9"/>
    <w:rsid w:val="008C3FC3"/>
    <w:rsid w:val="008C4633"/>
    <w:rsid w:val="008C4958"/>
    <w:rsid w:val="008C4BAA"/>
    <w:rsid w:val="008C5085"/>
    <w:rsid w:val="008C61DF"/>
    <w:rsid w:val="008C6AE8"/>
    <w:rsid w:val="008C7573"/>
    <w:rsid w:val="008D00A5"/>
    <w:rsid w:val="008D34F1"/>
    <w:rsid w:val="008D39D8"/>
    <w:rsid w:val="008D558D"/>
    <w:rsid w:val="008D56EC"/>
    <w:rsid w:val="008D6D1A"/>
    <w:rsid w:val="008E065E"/>
    <w:rsid w:val="008E0927"/>
    <w:rsid w:val="008E1909"/>
    <w:rsid w:val="008E2322"/>
    <w:rsid w:val="008E2D4C"/>
    <w:rsid w:val="008E3484"/>
    <w:rsid w:val="008E47B4"/>
    <w:rsid w:val="008E486D"/>
    <w:rsid w:val="008E4E96"/>
    <w:rsid w:val="008E52DD"/>
    <w:rsid w:val="008E664E"/>
    <w:rsid w:val="008E6A15"/>
    <w:rsid w:val="008F0387"/>
    <w:rsid w:val="008F08F8"/>
    <w:rsid w:val="008F15AF"/>
    <w:rsid w:val="008F1671"/>
    <w:rsid w:val="008F1C4E"/>
    <w:rsid w:val="008F1EAB"/>
    <w:rsid w:val="008F1F20"/>
    <w:rsid w:val="008F2812"/>
    <w:rsid w:val="008F33DC"/>
    <w:rsid w:val="008F3A19"/>
    <w:rsid w:val="008F477F"/>
    <w:rsid w:val="008F4A4B"/>
    <w:rsid w:val="008F573D"/>
    <w:rsid w:val="008F5CCD"/>
    <w:rsid w:val="008F7C55"/>
    <w:rsid w:val="008F7F6C"/>
    <w:rsid w:val="009014F2"/>
    <w:rsid w:val="00902350"/>
    <w:rsid w:val="009023BC"/>
    <w:rsid w:val="0090336B"/>
    <w:rsid w:val="0090453C"/>
    <w:rsid w:val="0090487A"/>
    <w:rsid w:val="00904DA4"/>
    <w:rsid w:val="009053AA"/>
    <w:rsid w:val="0090574F"/>
    <w:rsid w:val="0090685D"/>
    <w:rsid w:val="00906939"/>
    <w:rsid w:val="00907217"/>
    <w:rsid w:val="00907364"/>
    <w:rsid w:val="00910385"/>
    <w:rsid w:val="00910B7D"/>
    <w:rsid w:val="00911DFB"/>
    <w:rsid w:val="009120CB"/>
    <w:rsid w:val="009121EF"/>
    <w:rsid w:val="00912A1A"/>
    <w:rsid w:val="00913030"/>
    <w:rsid w:val="009139D9"/>
    <w:rsid w:val="00913EA2"/>
    <w:rsid w:val="00914AD8"/>
    <w:rsid w:val="00914EF8"/>
    <w:rsid w:val="00915059"/>
    <w:rsid w:val="00915DB1"/>
    <w:rsid w:val="00916079"/>
    <w:rsid w:val="00916904"/>
    <w:rsid w:val="00916C5E"/>
    <w:rsid w:val="00916F17"/>
    <w:rsid w:val="009174D5"/>
    <w:rsid w:val="00917A0F"/>
    <w:rsid w:val="00917CE9"/>
    <w:rsid w:val="00920BF2"/>
    <w:rsid w:val="00921C58"/>
    <w:rsid w:val="00922010"/>
    <w:rsid w:val="00922DEF"/>
    <w:rsid w:val="00923255"/>
    <w:rsid w:val="00924421"/>
    <w:rsid w:val="00924799"/>
    <w:rsid w:val="0092495F"/>
    <w:rsid w:val="009257A1"/>
    <w:rsid w:val="00926018"/>
    <w:rsid w:val="0092729D"/>
    <w:rsid w:val="00927736"/>
    <w:rsid w:val="009302F9"/>
    <w:rsid w:val="009307A3"/>
    <w:rsid w:val="00931195"/>
    <w:rsid w:val="00931BD9"/>
    <w:rsid w:val="00932812"/>
    <w:rsid w:val="00932F10"/>
    <w:rsid w:val="009351EB"/>
    <w:rsid w:val="00936466"/>
    <w:rsid w:val="009368F3"/>
    <w:rsid w:val="00937048"/>
    <w:rsid w:val="00937383"/>
    <w:rsid w:val="009410B2"/>
    <w:rsid w:val="00941370"/>
    <w:rsid w:val="009415F7"/>
    <w:rsid w:val="00941636"/>
    <w:rsid w:val="00942A10"/>
    <w:rsid w:val="00942B08"/>
    <w:rsid w:val="00943742"/>
    <w:rsid w:val="00943905"/>
    <w:rsid w:val="009441E0"/>
    <w:rsid w:val="00944411"/>
    <w:rsid w:val="00945C05"/>
    <w:rsid w:val="00946945"/>
    <w:rsid w:val="00946EBE"/>
    <w:rsid w:val="00947713"/>
    <w:rsid w:val="00950DE7"/>
    <w:rsid w:val="00951737"/>
    <w:rsid w:val="00951946"/>
    <w:rsid w:val="00951B4B"/>
    <w:rsid w:val="00953250"/>
    <w:rsid w:val="00953920"/>
    <w:rsid w:val="00953C28"/>
    <w:rsid w:val="00953D47"/>
    <w:rsid w:val="00955BA7"/>
    <w:rsid w:val="00956370"/>
    <w:rsid w:val="0095681E"/>
    <w:rsid w:val="009568CE"/>
    <w:rsid w:val="009572D4"/>
    <w:rsid w:val="00957D54"/>
    <w:rsid w:val="00961921"/>
    <w:rsid w:val="00962016"/>
    <w:rsid w:val="009635A9"/>
    <w:rsid w:val="0096430A"/>
    <w:rsid w:val="0096554B"/>
    <w:rsid w:val="0096583F"/>
    <w:rsid w:val="0096584A"/>
    <w:rsid w:val="009666C1"/>
    <w:rsid w:val="00966904"/>
    <w:rsid w:val="009671B8"/>
    <w:rsid w:val="00967508"/>
    <w:rsid w:val="00970DDF"/>
    <w:rsid w:val="00970F5B"/>
    <w:rsid w:val="00971637"/>
    <w:rsid w:val="00971D35"/>
    <w:rsid w:val="00971F08"/>
    <w:rsid w:val="00972AE2"/>
    <w:rsid w:val="00972E6E"/>
    <w:rsid w:val="00974846"/>
    <w:rsid w:val="0097603D"/>
    <w:rsid w:val="00976949"/>
    <w:rsid w:val="00980477"/>
    <w:rsid w:val="00981F88"/>
    <w:rsid w:val="00982528"/>
    <w:rsid w:val="0098359C"/>
    <w:rsid w:val="00983A04"/>
    <w:rsid w:val="00983D5B"/>
    <w:rsid w:val="00984892"/>
    <w:rsid w:val="00985253"/>
    <w:rsid w:val="009853B3"/>
    <w:rsid w:val="00985779"/>
    <w:rsid w:val="00986041"/>
    <w:rsid w:val="00986DF9"/>
    <w:rsid w:val="00986E61"/>
    <w:rsid w:val="00987B76"/>
    <w:rsid w:val="00987FC1"/>
    <w:rsid w:val="00990630"/>
    <w:rsid w:val="00990F81"/>
    <w:rsid w:val="009911DD"/>
    <w:rsid w:val="00991761"/>
    <w:rsid w:val="0099218F"/>
    <w:rsid w:val="00992FFB"/>
    <w:rsid w:val="00993502"/>
    <w:rsid w:val="00994965"/>
    <w:rsid w:val="00994DCA"/>
    <w:rsid w:val="00995BA9"/>
    <w:rsid w:val="009960EC"/>
    <w:rsid w:val="009970DD"/>
    <w:rsid w:val="009A0FBA"/>
    <w:rsid w:val="009A1601"/>
    <w:rsid w:val="009A1B48"/>
    <w:rsid w:val="009A1E33"/>
    <w:rsid w:val="009A2F7E"/>
    <w:rsid w:val="009A3BB6"/>
    <w:rsid w:val="009A462D"/>
    <w:rsid w:val="009A4FFE"/>
    <w:rsid w:val="009A5A1B"/>
    <w:rsid w:val="009A5CBA"/>
    <w:rsid w:val="009A6FC2"/>
    <w:rsid w:val="009A7963"/>
    <w:rsid w:val="009A7C49"/>
    <w:rsid w:val="009B0859"/>
    <w:rsid w:val="009B1F30"/>
    <w:rsid w:val="009B2516"/>
    <w:rsid w:val="009B2ADB"/>
    <w:rsid w:val="009B3604"/>
    <w:rsid w:val="009B3AC2"/>
    <w:rsid w:val="009B445A"/>
    <w:rsid w:val="009B4783"/>
    <w:rsid w:val="009B4DF4"/>
    <w:rsid w:val="009B55F6"/>
    <w:rsid w:val="009B564E"/>
    <w:rsid w:val="009B5DA2"/>
    <w:rsid w:val="009B6241"/>
    <w:rsid w:val="009B6E01"/>
    <w:rsid w:val="009B7E87"/>
    <w:rsid w:val="009C0169"/>
    <w:rsid w:val="009C0E70"/>
    <w:rsid w:val="009C1686"/>
    <w:rsid w:val="009C16EC"/>
    <w:rsid w:val="009C1954"/>
    <w:rsid w:val="009C1CB2"/>
    <w:rsid w:val="009C403E"/>
    <w:rsid w:val="009C42D0"/>
    <w:rsid w:val="009C5319"/>
    <w:rsid w:val="009C6595"/>
    <w:rsid w:val="009D1E03"/>
    <w:rsid w:val="009D25C2"/>
    <w:rsid w:val="009D2E45"/>
    <w:rsid w:val="009D3978"/>
    <w:rsid w:val="009D42A8"/>
    <w:rsid w:val="009D42A9"/>
    <w:rsid w:val="009D476A"/>
    <w:rsid w:val="009D4AFD"/>
    <w:rsid w:val="009D4FF0"/>
    <w:rsid w:val="009D548A"/>
    <w:rsid w:val="009D703C"/>
    <w:rsid w:val="009D7065"/>
    <w:rsid w:val="009D718F"/>
    <w:rsid w:val="009E04E3"/>
    <w:rsid w:val="009E068F"/>
    <w:rsid w:val="009E0886"/>
    <w:rsid w:val="009E148B"/>
    <w:rsid w:val="009E14E0"/>
    <w:rsid w:val="009E1B7B"/>
    <w:rsid w:val="009E1BB6"/>
    <w:rsid w:val="009E2AA7"/>
    <w:rsid w:val="009E35DB"/>
    <w:rsid w:val="009E387B"/>
    <w:rsid w:val="009E47A3"/>
    <w:rsid w:val="009E62E7"/>
    <w:rsid w:val="009E7159"/>
    <w:rsid w:val="009E74F0"/>
    <w:rsid w:val="009E7721"/>
    <w:rsid w:val="009F08F3"/>
    <w:rsid w:val="009F10DF"/>
    <w:rsid w:val="009F125F"/>
    <w:rsid w:val="009F1BF8"/>
    <w:rsid w:val="009F320B"/>
    <w:rsid w:val="009F344F"/>
    <w:rsid w:val="009F55C5"/>
    <w:rsid w:val="009F6699"/>
    <w:rsid w:val="00A0299C"/>
    <w:rsid w:val="00A02D9D"/>
    <w:rsid w:val="00A031D8"/>
    <w:rsid w:val="00A03210"/>
    <w:rsid w:val="00A03A9A"/>
    <w:rsid w:val="00A048A8"/>
    <w:rsid w:val="00A04F49"/>
    <w:rsid w:val="00A0509F"/>
    <w:rsid w:val="00A05BC8"/>
    <w:rsid w:val="00A06B71"/>
    <w:rsid w:val="00A110C3"/>
    <w:rsid w:val="00A12878"/>
    <w:rsid w:val="00A129EE"/>
    <w:rsid w:val="00A12E87"/>
    <w:rsid w:val="00A13282"/>
    <w:rsid w:val="00A13E54"/>
    <w:rsid w:val="00A155CE"/>
    <w:rsid w:val="00A158A7"/>
    <w:rsid w:val="00A167F2"/>
    <w:rsid w:val="00A1688C"/>
    <w:rsid w:val="00A17718"/>
    <w:rsid w:val="00A17BA1"/>
    <w:rsid w:val="00A17F63"/>
    <w:rsid w:val="00A20E82"/>
    <w:rsid w:val="00A2193B"/>
    <w:rsid w:val="00A21E81"/>
    <w:rsid w:val="00A22FCB"/>
    <w:rsid w:val="00A2351A"/>
    <w:rsid w:val="00A249F0"/>
    <w:rsid w:val="00A25359"/>
    <w:rsid w:val="00A2547A"/>
    <w:rsid w:val="00A25C80"/>
    <w:rsid w:val="00A264A9"/>
    <w:rsid w:val="00A26DCF"/>
    <w:rsid w:val="00A27785"/>
    <w:rsid w:val="00A27A15"/>
    <w:rsid w:val="00A27FDE"/>
    <w:rsid w:val="00A30187"/>
    <w:rsid w:val="00A31472"/>
    <w:rsid w:val="00A32E8A"/>
    <w:rsid w:val="00A337CB"/>
    <w:rsid w:val="00A33CB8"/>
    <w:rsid w:val="00A3431A"/>
    <w:rsid w:val="00A3448A"/>
    <w:rsid w:val="00A34F09"/>
    <w:rsid w:val="00A36297"/>
    <w:rsid w:val="00A370C2"/>
    <w:rsid w:val="00A40E0A"/>
    <w:rsid w:val="00A41E2B"/>
    <w:rsid w:val="00A424E1"/>
    <w:rsid w:val="00A441BF"/>
    <w:rsid w:val="00A45034"/>
    <w:rsid w:val="00A45B74"/>
    <w:rsid w:val="00A45F4D"/>
    <w:rsid w:val="00A463F5"/>
    <w:rsid w:val="00A469C7"/>
    <w:rsid w:val="00A507AE"/>
    <w:rsid w:val="00A507DA"/>
    <w:rsid w:val="00A52E01"/>
    <w:rsid w:val="00A52E1D"/>
    <w:rsid w:val="00A532F0"/>
    <w:rsid w:val="00A5392B"/>
    <w:rsid w:val="00A53C3C"/>
    <w:rsid w:val="00A53F81"/>
    <w:rsid w:val="00A5449E"/>
    <w:rsid w:val="00A61499"/>
    <w:rsid w:val="00A623C1"/>
    <w:rsid w:val="00A62A77"/>
    <w:rsid w:val="00A63483"/>
    <w:rsid w:val="00A637CD"/>
    <w:rsid w:val="00A63842"/>
    <w:rsid w:val="00A657D7"/>
    <w:rsid w:val="00A660AC"/>
    <w:rsid w:val="00A66454"/>
    <w:rsid w:val="00A6724B"/>
    <w:rsid w:val="00A67449"/>
    <w:rsid w:val="00A67E6C"/>
    <w:rsid w:val="00A70548"/>
    <w:rsid w:val="00A719F1"/>
    <w:rsid w:val="00A71B42"/>
    <w:rsid w:val="00A71B99"/>
    <w:rsid w:val="00A72DA2"/>
    <w:rsid w:val="00A7391C"/>
    <w:rsid w:val="00A739D0"/>
    <w:rsid w:val="00A74164"/>
    <w:rsid w:val="00A75FF3"/>
    <w:rsid w:val="00A761D4"/>
    <w:rsid w:val="00A76F0B"/>
    <w:rsid w:val="00A77EC4"/>
    <w:rsid w:val="00A80583"/>
    <w:rsid w:val="00A81AE1"/>
    <w:rsid w:val="00A82687"/>
    <w:rsid w:val="00A84E2F"/>
    <w:rsid w:val="00A85BAA"/>
    <w:rsid w:val="00A85C72"/>
    <w:rsid w:val="00A85D22"/>
    <w:rsid w:val="00A8758A"/>
    <w:rsid w:val="00A905D1"/>
    <w:rsid w:val="00A90831"/>
    <w:rsid w:val="00A91E7F"/>
    <w:rsid w:val="00A927E3"/>
    <w:rsid w:val="00A92879"/>
    <w:rsid w:val="00A9442A"/>
    <w:rsid w:val="00A96150"/>
    <w:rsid w:val="00A96B92"/>
    <w:rsid w:val="00AA016F"/>
    <w:rsid w:val="00AA04F1"/>
    <w:rsid w:val="00AA1B11"/>
    <w:rsid w:val="00AA1C08"/>
    <w:rsid w:val="00AA1ED6"/>
    <w:rsid w:val="00AA2CF5"/>
    <w:rsid w:val="00AA36F1"/>
    <w:rsid w:val="00AA483B"/>
    <w:rsid w:val="00AA4EB5"/>
    <w:rsid w:val="00AA51D6"/>
    <w:rsid w:val="00AA57C4"/>
    <w:rsid w:val="00AA5B2D"/>
    <w:rsid w:val="00AA77CB"/>
    <w:rsid w:val="00AB09EE"/>
    <w:rsid w:val="00AB0BC8"/>
    <w:rsid w:val="00AB11CA"/>
    <w:rsid w:val="00AB14D9"/>
    <w:rsid w:val="00AB1A9C"/>
    <w:rsid w:val="00AB37C1"/>
    <w:rsid w:val="00AB4436"/>
    <w:rsid w:val="00AB4AB8"/>
    <w:rsid w:val="00AB655E"/>
    <w:rsid w:val="00AC007F"/>
    <w:rsid w:val="00AC07B0"/>
    <w:rsid w:val="00AC13E1"/>
    <w:rsid w:val="00AC163D"/>
    <w:rsid w:val="00AC1D8D"/>
    <w:rsid w:val="00AC2443"/>
    <w:rsid w:val="00AC2ECD"/>
    <w:rsid w:val="00AC3119"/>
    <w:rsid w:val="00AC363B"/>
    <w:rsid w:val="00AC49FB"/>
    <w:rsid w:val="00AC52F4"/>
    <w:rsid w:val="00AC5527"/>
    <w:rsid w:val="00AC5A10"/>
    <w:rsid w:val="00AC5EC0"/>
    <w:rsid w:val="00AD0926"/>
    <w:rsid w:val="00AD0AA3"/>
    <w:rsid w:val="00AD0CB2"/>
    <w:rsid w:val="00AD1FCB"/>
    <w:rsid w:val="00AD2EC9"/>
    <w:rsid w:val="00AD2ED0"/>
    <w:rsid w:val="00AD3E8F"/>
    <w:rsid w:val="00AD3F94"/>
    <w:rsid w:val="00AD4A5A"/>
    <w:rsid w:val="00AD74D6"/>
    <w:rsid w:val="00AD7931"/>
    <w:rsid w:val="00AD7D85"/>
    <w:rsid w:val="00AE112B"/>
    <w:rsid w:val="00AE27AC"/>
    <w:rsid w:val="00AE2B6C"/>
    <w:rsid w:val="00AE40E0"/>
    <w:rsid w:val="00AE4DBA"/>
    <w:rsid w:val="00AE4F07"/>
    <w:rsid w:val="00AE539C"/>
    <w:rsid w:val="00AE5FA8"/>
    <w:rsid w:val="00AE610A"/>
    <w:rsid w:val="00AE63B2"/>
    <w:rsid w:val="00AE78B1"/>
    <w:rsid w:val="00AF115C"/>
    <w:rsid w:val="00AF1C5D"/>
    <w:rsid w:val="00AF1EC2"/>
    <w:rsid w:val="00AF2221"/>
    <w:rsid w:val="00AF3173"/>
    <w:rsid w:val="00AF41A3"/>
    <w:rsid w:val="00AF4219"/>
    <w:rsid w:val="00AF42D7"/>
    <w:rsid w:val="00AF5BAB"/>
    <w:rsid w:val="00AF5C12"/>
    <w:rsid w:val="00AF623E"/>
    <w:rsid w:val="00AF6871"/>
    <w:rsid w:val="00AF7124"/>
    <w:rsid w:val="00AF78E4"/>
    <w:rsid w:val="00B006FE"/>
    <w:rsid w:val="00B007CB"/>
    <w:rsid w:val="00B02A0F"/>
    <w:rsid w:val="00B02AA9"/>
    <w:rsid w:val="00B02FA3"/>
    <w:rsid w:val="00B040CC"/>
    <w:rsid w:val="00B0467D"/>
    <w:rsid w:val="00B05084"/>
    <w:rsid w:val="00B06E4D"/>
    <w:rsid w:val="00B07812"/>
    <w:rsid w:val="00B106C8"/>
    <w:rsid w:val="00B119FB"/>
    <w:rsid w:val="00B1218D"/>
    <w:rsid w:val="00B1556D"/>
    <w:rsid w:val="00B157F9"/>
    <w:rsid w:val="00B16879"/>
    <w:rsid w:val="00B1707C"/>
    <w:rsid w:val="00B20256"/>
    <w:rsid w:val="00B20D09"/>
    <w:rsid w:val="00B20FAE"/>
    <w:rsid w:val="00B21E55"/>
    <w:rsid w:val="00B222A3"/>
    <w:rsid w:val="00B23829"/>
    <w:rsid w:val="00B26129"/>
    <w:rsid w:val="00B26986"/>
    <w:rsid w:val="00B2763F"/>
    <w:rsid w:val="00B279B2"/>
    <w:rsid w:val="00B27AAC"/>
    <w:rsid w:val="00B30718"/>
    <w:rsid w:val="00B30929"/>
    <w:rsid w:val="00B31E15"/>
    <w:rsid w:val="00B32000"/>
    <w:rsid w:val="00B3330C"/>
    <w:rsid w:val="00B33484"/>
    <w:rsid w:val="00B3365D"/>
    <w:rsid w:val="00B33752"/>
    <w:rsid w:val="00B34113"/>
    <w:rsid w:val="00B372AA"/>
    <w:rsid w:val="00B40445"/>
    <w:rsid w:val="00B409E0"/>
    <w:rsid w:val="00B40C5D"/>
    <w:rsid w:val="00B41888"/>
    <w:rsid w:val="00B45308"/>
    <w:rsid w:val="00B45A52"/>
    <w:rsid w:val="00B46175"/>
    <w:rsid w:val="00B4658B"/>
    <w:rsid w:val="00B466BD"/>
    <w:rsid w:val="00B46A9C"/>
    <w:rsid w:val="00B46DA7"/>
    <w:rsid w:val="00B473CA"/>
    <w:rsid w:val="00B5164C"/>
    <w:rsid w:val="00B5166F"/>
    <w:rsid w:val="00B51F4B"/>
    <w:rsid w:val="00B54530"/>
    <w:rsid w:val="00B548B7"/>
    <w:rsid w:val="00B5653D"/>
    <w:rsid w:val="00B60A81"/>
    <w:rsid w:val="00B622C3"/>
    <w:rsid w:val="00B63342"/>
    <w:rsid w:val="00B664C7"/>
    <w:rsid w:val="00B66EBF"/>
    <w:rsid w:val="00B67C05"/>
    <w:rsid w:val="00B70988"/>
    <w:rsid w:val="00B70B2C"/>
    <w:rsid w:val="00B71AE0"/>
    <w:rsid w:val="00B72306"/>
    <w:rsid w:val="00B739F6"/>
    <w:rsid w:val="00B73EAC"/>
    <w:rsid w:val="00B747AC"/>
    <w:rsid w:val="00B74FA4"/>
    <w:rsid w:val="00B74FA6"/>
    <w:rsid w:val="00B80B20"/>
    <w:rsid w:val="00B80D1B"/>
    <w:rsid w:val="00B81A6C"/>
    <w:rsid w:val="00B8360C"/>
    <w:rsid w:val="00B842F3"/>
    <w:rsid w:val="00B85716"/>
    <w:rsid w:val="00B85DE5"/>
    <w:rsid w:val="00B876A0"/>
    <w:rsid w:val="00B878CD"/>
    <w:rsid w:val="00B87D04"/>
    <w:rsid w:val="00B908FC"/>
    <w:rsid w:val="00B90A5F"/>
    <w:rsid w:val="00B90F73"/>
    <w:rsid w:val="00B91DA9"/>
    <w:rsid w:val="00B92A15"/>
    <w:rsid w:val="00B92ADC"/>
    <w:rsid w:val="00B92C31"/>
    <w:rsid w:val="00B93419"/>
    <w:rsid w:val="00B93B59"/>
    <w:rsid w:val="00B93C34"/>
    <w:rsid w:val="00B9406A"/>
    <w:rsid w:val="00B961D5"/>
    <w:rsid w:val="00B96F60"/>
    <w:rsid w:val="00B9723C"/>
    <w:rsid w:val="00B97A36"/>
    <w:rsid w:val="00B97D42"/>
    <w:rsid w:val="00B97F34"/>
    <w:rsid w:val="00BA02AA"/>
    <w:rsid w:val="00BA04D7"/>
    <w:rsid w:val="00BA16A5"/>
    <w:rsid w:val="00BA1C65"/>
    <w:rsid w:val="00BA1F0A"/>
    <w:rsid w:val="00BA2280"/>
    <w:rsid w:val="00BA25BB"/>
    <w:rsid w:val="00BA2A08"/>
    <w:rsid w:val="00BA4A0E"/>
    <w:rsid w:val="00BA54BA"/>
    <w:rsid w:val="00BA56D2"/>
    <w:rsid w:val="00BA76E0"/>
    <w:rsid w:val="00BA79C3"/>
    <w:rsid w:val="00BA7AFD"/>
    <w:rsid w:val="00BB0DAF"/>
    <w:rsid w:val="00BB1F5C"/>
    <w:rsid w:val="00BB2A25"/>
    <w:rsid w:val="00BB51E9"/>
    <w:rsid w:val="00BB5C0E"/>
    <w:rsid w:val="00BB5CB6"/>
    <w:rsid w:val="00BB6C62"/>
    <w:rsid w:val="00BC0FDC"/>
    <w:rsid w:val="00BC11C8"/>
    <w:rsid w:val="00BC1536"/>
    <w:rsid w:val="00BC158D"/>
    <w:rsid w:val="00BC2AED"/>
    <w:rsid w:val="00BC3053"/>
    <w:rsid w:val="00BC44E5"/>
    <w:rsid w:val="00BC4D2E"/>
    <w:rsid w:val="00BC5574"/>
    <w:rsid w:val="00BC6B0B"/>
    <w:rsid w:val="00BD0EC7"/>
    <w:rsid w:val="00BD20C5"/>
    <w:rsid w:val="00BD2A0B"/>
    <w:rsid w:val="00BD36B6"/>
    <w:rsid w:val="00BD3EB1"/>
    <w:rsid w:val="00BD48AC"/>
    <w:rsid w:val="00BD5F1A"/>
    <w:rsid w:val="00BE0500"/>
    <w:rsid w:val="00BE0B66"/>
    <w:rsid w:val="00BE0D41"/>
    <w:rsid w:val="00BE1234"/>
    <w:rsid w:val="00BE2FA6"/>
    <w:rsid w:val="00BE333F"/>
    <w:rsid w:val="00BE34E2"/>
    <w:rsid w:val="00BE3D84"/>
    <w:rsid w:val="00BE6799"/>
    <w:rsid w:val="00BE70F8"/>
    <w:rsid w:val="00BE7406"/>
    <w:rsid w:val="00BE7603"/>
    <w:rsid w:val="00BF0904"/>
    <w:rsid w:val="00BF0A47"/>
    <w:rsid w:val="00BF200B"/>
    <w:rsid w:val="00BF3279"/>
    <w:rsid w:val="00BF33DF"/>
    <w:rsid w:val="00BF4369"/>
    <w:rsid w:val="00BF4C50"/>
    <w:rsid w:val="00BF5712"/>
    <w:rsid w:val="00BF5C16"/>
    <w:rsid w:val="00BF5F76"/>
    <w:rsid w:val="00BF62D2"/>
    <w:rsid w:val="00BF74C7"/>
    <w:rsid w:val="00BF7F76"/>
    <w:rsid w:val="00C00EC4"/>
    <w:rsid w:val="00C015F1"/>
    <w:rsid w:val="00C01F33"/>
    <w:rsid w:val="00C02A9D"/>
    <w:rsid w:val="00C02CC6"/>
    <w:rsid w:val="00C0313B"/>
    <w:rsid w:val="00C031EE"/>
    <w:rsid w:val="00C03486"/>
    <w:rsid w:val="00C040F7"/>
    <w:rsid w:val="00C044AB"/>
    <w:rsid w:val="00C05706"/>
    <w:rsid w:val="00C067E5"/>
    <w:rsid w:val="00C06CB3"/>
    <w:rsid w:val="00C07377"/>
    <w:rsid w:val="00C10478"/>
    <w:rsid w:val="00C109D6"/>
    <w:rsid w:val="00C10ED1"/>
    <w:rsid w:val="00C11A45"/>
    <w:rsid w:val="00C12107"/>
    <w:rsid w:val="00C12944"/>
    <w:rsid w:val="00C1488E"/>
    <w:rsid w:val="00C14D4B"/>
    <w:rsid w:val="00C152E3"/>
    <w:rsid w:val="00C154BB"/>
    <w:rsid w:val="00C210BB"/>
    <w:rsid w:val="00C23601"/>
    <w:rsid w:val="00C274A0"/>
    <w:rsid w:val="00C279B5"/>
    <w:rsid w:val="00C27C45"/>
    <w:rsid w:val="00C3002D"/>
    <w:rsid w:val="00C33470"/>
    <w:rsid w:val="00C33B51"/>
    <w:rsid w:val="00C345AA"/>
    <w:rsid w:val="00C34881"/>
    <w:rsid w:val="00C3539A"/>
    <w:rsid w:val="00C36A8A"/>
    <w:rsid w:val="00C3719D"/>
    <w:rsid w:val="00C37CB2"/>
    <w:rsid w:val="00C40C16"/>
    <w:rsid w:val="00C4232D"/>
    <w:rsid w:val="00C45A81"/>
    <w:rsid w:val="00C45EF6"/>
    <w:rsid w:val="00C473A5"/>
    <w:rsid w:val="00C50FE1"/>
    <w:rsid w:val="00C51785"/>
    <w:rsid w:val="00C54995"/>
    <w:rsid w:val="00C54D41"/>
    <w:rsid w:val="00C57826"/>
    <w:rsid w:val="00C57906"/>
    <w:rsid w:val="00C605C5"/>
    <w:rsid w:val="00C60783"/>
    <w:rsid w:val="00C607B9"/>
    <w:rsid w:val="00C60992"/>
    <w:rsid w:val="00C6238C"/>
    <w:rsid w:val="00C63519"/>
    <w:rsid w:val="00C638F9"/>
    <w:rsid w:val="00C64672"/>
    <w:rsid w:val="00C64772"/>
    <w:rsid w:val="00C6711D"/>
    <w:rsid w:val="00C67BE0"/>
    <w:rsid w:val="00C70697"/>
    <w:rsid w:val="00C71B68"/>
    <w:rsid w:val="00C72093"/>
    <w:rsid w:val="00C72EF4"/>
    <w:rsid w:val="00C7333E"/>
    <w:rsid w:val="00C744FE"/>
    <w:rsid w:val="00C74A8B"/>
    <w:rsid w:val="00C74C9F"/>
    <w:rsid w:val="00C7513B"/>
    <w:rsid w:val="00C75D2F"/>
    <w:rsid w:val="00C76734"/>
    <w:rsid w:val="00C767BE"/>
    <w:rsid w:val="00C76E3C"/>
    <w:rsid w:val="00C7705C"/>
    <w:rsid w:val="00C77DC4"/>
    <w:rsid w:val="00C811E3"/>
    <w:rsid w:val="00C812C1"/>
    <w:rsid w:val="00C813FC"/>
    <w:rsid w:val="00C81568"/>
    <w:rsid w:val="00C81EEF"/>
    <w:rsid w:val="00C82A49"/>
    <w:rsid w:val="00C83EA3"/>
    <w:rsid w:val="00C83FB4"/>
    <w:rsid w:val="00C842C2"/>
    <w:rsid w:val="00C84BC2"/>
    <w:rsid w:val="00C85878"/>
    <w:rsid w:val="00C85CF1"/>
    <w:rsid w:val="00C85E50"/>
    <w:rsid w:val="00C866AC"/>
    <w:rsid w:val="00C8798D"/>
    <w:rsid w:val="00C87CC4"/>
    <w:rsid w:val="00C9027A"/>
    <w:rsid w:val="00C9068E"/>
    <w:rsid w:val="00C90712"/>
    <w:rsid w:val="00C90F49"/>
    <w:rsid w:val="00C9155E"/>
    <w:rsid w:val="00C93814"/>
    <w:rsid w:val="00C93C4B"/>
    <w:rsid w:val="00C942EF"/>
    <w:rsid w:val="00C944AB"/>
    <w:rsid w:val="00C95B40"/>
    <w:rsid w:val="00C9627C"/>
    <w:rsid w:val="00C9768B"/>
    <w:rsid w:val="00CA031E"/>
    <w:rsid w:val="00CA033E"/>
    <w:rsid w:val="00CA17B2"/>
    <w:rsid w:val="00CA1ED8"/>
    <w:rsid w:val="00CA2CAF"/>
    <w:rsid w:val="00CA2FE5"/>
    <w:rsid w:val="00CA5762"/>
    <w:rsid w:val="00CA66A9"/>
    <w:rsid w:val="00CA7B00"/>
    <w:rsid w:val="00CA7BA9"/>
    <w:rsid w:val="00CA7F10"/>
    <w:rsid w:val="00CB0DD7"/>
    <w:rsid w:val="00CB1412"/>
    <w:rsid w:val="00CB1F63"/>
    <w:rsid w:val="00CB414A"/>
    <w:rsid w:val="00CB44FC"/>
    <w:rsid w:val="00CB653F"/>
    <w:rsid w:val="00CB6BB3"/>
    <w:rsid w:val="00CB6C3C"/>
    <w:rsid w:val="00CB7170"/>
    <w:rsid w:val="00CB76DC"/>
    <w:rsid w:val="00CC040E"/>
    <w:rsid w:val="00CC0517"/>
    <w:rsid w:val="00CC062D"/>
    <w:rsid w:val="00CC111F"/>
    <w:rsid w:val="00CC11A6"/>
    <w:rsid w:val="00CC1CE7"/>
    <w:rsid w:val="00CC2011"/>
    <w:rsid w:val="00CC2C46"/>
    <w:rsid w:val="00CC3105"/>
    <w:rsid w:val="00CC3EA0"/>
    <w:rsid w:val="00CC42E9"/>
    <w:rsid w:val="00CC4BF2"/>
    <w:rsid w:val="00CC5758"/>
    <w:rsid w:val="00CC5938"/>
    <w:rsid w:val="00CC6D2C"/>
    <w:rsid w:val="00CC7031"/>
    <w:rsid w:val="00CC727A"/>
    <w:rsid w:val="00CC7805"/>
    <w:rsid w:val="00CC7B45"/>
    <w:rsid w:val="00CC7E4F"/>
    <w:rsid w:val="00CC7FD8"/>
    <w:rsid w:val="00CD0503"/>
    <w:rsid w:val="00CD1188"/>
    <w:rsid w:val="00CD13AF"/>
    <w:rsid w:val="00CD16CE"/>
    <w:rsid w:val="00CD2C66"/>
    <w:rsid w:val="00CD2ED1"/>
    <w:rsid w:val="00CD337B"/>
    <w:rsid w:val="00CD4315"/>
    <w:rsid w:val="00CE0424"/>
    <w:rsid w:val="00CE0913"/>
    <w:rsid w:val="00CE3981"/>
    <w:rsid w:val="00CE3A84"/>
    <w:rsid w:val="00CE4BFB"/>
    <w:rsid w:val="00CE59DC"/>
    <w:rsid w:val="00CE5F56"/>
    <w:rsid w:val="00CE6076"/>
    <w:rsid w:val="00CE7561"/>
    <w:rsid w:val="00CF048A"/>
    <w:rsid w:val="00CF1354"/>
    <w:rsid w:val="00CF1999"/>
    <w:rsid w:val="00CF2529"/>
    <w:rsid w:val="00CF2692"/>
    <w:rsid w:val="00CF28FB"/>
    <w:rsid w:val="00CF31DC"/>
    <w:rsid w:val="00CF3B1F"/>
    <w:rsid w:val="00CF3BF6"/>
    <w:rsid w:val="00CF3F73"/>
    <w:rsid w:val="00CF5328"/>
    <w:rsid w:val="00CF6198"/>
    <w:rsid w:val="00CF625B"/>
    <w:rsid w:val="00CF687E"/>
    <w:rsid w:val="00CF7BB9"/>
    <w:rsid w:val="00D02C5F"/>
    <w:rsid w:val="00D0349B"/>
    <w:rsid w:val="00D035B8"/>
    <w:rsid w:val="00D05D6E"/>
    <w:rsid w:val="00D06CB6"/>
    <w:rsid w:val="00D07A31"/>
    <w:rsid w:val="00D10249"/>
    <w:rsid w:val="00D115C3"/>
    <w:rsid w:val="00D1176D"/>
    <w:rsid w:val="00D11897"/>
    <w:rsid w:val="00D11B22"/>
    <w:rsid w:val="00D12D8F"/>
    <w:rsid w:val="00D13135"/>
    <w:rsid w:val="00D13AC4"/>
    <w:rsid w:val="00D13E4E"/>
    <w:rsid w:val="00D14664"/>
    <w:rsid w:val="00D14E8A"/>
    <w:rsid w:val="00D15CFC"/>
    <w:rsid w:val="00D161D8"/>
    <w:rsid w:val="00D165C3"/>
    <w:rsid w:val="00D16DB2"/>
    <w:rsid w:val="00D17AE1"/>
    <w:rsid w:val="00D21243"/>
    <w:rsid w:val="00D22C0C"/>
    <w:rsid w:val="00D22DCC"/>
    <w:rsid w:val="00D237C1"/>
    <w:rsid w:val="00D239A7"/>
    <w:rsid w:val="00D23F47"/>
    <w:rsid w:val="00D245BE"/>
    <w:rsid w:val="00D24F93"/>
    <w:rsid w:val="00D2522F"/>
    <w:rsid w:val="00D272B9"/>
    <w:rsid w:val="00D31C63"/>
    <w:rsid w:val="00D31FF6"/>
    <w:rsid w:val="00D32105"/>
    <w:rsid w:val="00D342E1"/>
    <w:rsid w:val="00D346EF"/>
    <w:rsid w:val="00D35E6E"/>
    <w:rsid w:val="00D36E71"/>
    <w:rsid w:val="00D375F6"/>
    <w:rsid w:val="00D37D87"/>
    <w:rsid w:val="00D40B33"/>
    <w:rsid w:val="00D40D45"/>
    <w:rsid w:val="00D40DC2"/>
    <w:rsid w:val="00D40E23"/>
    <w:rsid w:val="00D41BF3"/>
    <w:rsid w:val="00D41D61"/>
    <w:rsid w:val="00D4318F"/>
    <w:rsid w:val="00D438BF"/>
    <w:rsid w:val="00D440F8"/>
    <w:rsid w:val="00D44525"/>
    <w:rsid w:val="00D47D69"/>
    <w:rsid w:val="00D5014A"/>
    <w:rsid w:val="00D50231"/>
    <w:rsid w:val="00D50620"/>
    <w:rsid w:val="00D50661"/>
    <w:rsid w:val="00D50924"/>
    <w:rsid w:val="00D5256C"/>
    <w:rsid w:val="00D528BF"/>
    <w:rsid w:val="00D5293D"/>
    <w:rsid w:val="00D529ED"/>
    <w:rsid w:val="00D53396"/>
    <w:rsid w:val="00D537F7"/>
    <w:rsid w:val="00D542A1"/>
    <w:rsid w:val="00D546FF"/>
    <w:rsid w:val="00D55200"/>
    <w:rsid w:val="00D55AD5"/>
    <w:rsid w:val="00D55C9F"/>
    <w:rsid w:val="00D563D3"/>
    <w:rsid w:val="00D564FF"/>
    <w:rsid w:val="00D56F28"/>
    <w:rsid w:val="00D57248"/>
    <w:rsid w:val="00D576CA"/>
    <w:rsid w:val="00D578F0"/>
    <w:rsid w:val="00D6003F"/>
    <w:rsid w:val="00D61AF5"/>
    <w:rsid w:val="00D61E26"/>
    <w:rsid w:val="00D634AB"/>
    <w:rsid w:val="00D63BC8"/>
    <w:rsid w:val="00D63D89"/>
    <w:rsid w:val="00D64C7C"/>
    <w:rsid w:val="00D64EAF"/>
    <w:rsid w:val="00D652B5"/>
    <w:rsid w:val="00D66155"/>
    <w:rsid w:val="00D661C1"/>
    <w:rsid w:val="00D66565"/>
    <w:rsid w:val="00D66C4E"/>
    <w:rsid w:val="00D708B0"/>
    <w:rsid w:val="00D708FF"/>
    <w:rsid w:val="00D71ABC"/>
    <w:rsid w:val="00D71F30"/>
    <w:rsid w:val="00D7205E"/>
    <w:rsid w:val="00D7219E"/>
    <w:rsid w:val="00D7248D"/>
    <w:rsid w:val="00D726BA"/>
    <w:rsid w:val="00D74AC3"/>
    <w:rsid w:val="00D77B1D"/>
    <w:rsid w:val="00D8021F"/>
    <w:rsid w:val="00D80383"/>
    <w:rsid w:val="00D80537"/>
    <w:rsid w:val="00D80B0E"/>
    <w:rsid w:val="00D81B54"/>
    <w:rsid w:val="00D820EE"/>
    <w:rsid w:val="00D823C6"/>
    <w:rsid w:val="00D828A6"/>
    <w:rsid w:val="00D8327F"/>
    <w:rsid w:val="00D836F3"/>
    <w:rsid w:val="00D83A7C"/>
    <w:rsid w:val="00D84984"/>
    <w:rsid w:val="00D84C4A"/>
    <w:rsid w:val="00D857B9"/>
    <w:rsid w:val="00D85C5A"/>
    <w:rsid w:val="00D86CA3"/>
    <w:rsid w:val="00D871CE"/>
    <w:rsid w:val="00D87766"/>
    <w:rsid w:val="00D87F13"/>
    <w:rsid w:val="00D90171"/>
    <w:rsid w:val="00D91758"/>
    <w:rsid w:val="00D9196D"/>
    <w:rsid w:val="00D92982"/>
    <w:rsid w:val="00D947B3"/>
    <w:rsid w:val="00D969A1"/>
    <w:rsid w:val="00D97AFA"/>
    <w:rsid w:val="00DA0DF8"/>
    <w:rsid w:val="00DA17FB"/>
    <w:rsid w:val="00DA1AAC"/>
    <w:rsid w:val="00DA1DD8"/>
    <w:rsid w:val="00DA305E"/>
    <w:rsid w:val="00DA3BFA"/>
    <w:rsid w:val="00DA5417"/>
    <w:rsid w:val="00DA56E8"/>
    <w:rsid w:val="00DA5786"/>
    <w:rsid w:val="00DA5B00"/>
    <w:rsid w:val="00DA6CD1"/>
    <w:rsid w:val="00DA71CD"/>
    <w:rsid w:val="00DA7900"/>
    <w:rsid w:val="00DA7A2F"/>
    <w:rsid w:val="00DB0525"/>
    <w:rsid w:val="00DB0A9F"/>
    <w:rsid w:val="00DB19A2"/>
    <w:rsid w:val="00DB2ADC"/>
    <w:rsid w:val="00DB377D"/>
    <w:rsid w:val="00DB49E2"/>
    <w:rsid w:val="00DB6A2A"/>
    <w:rsid w:val="00DB770B"/>
    <w:rsid w:val="00DB793D"/>
    <w:rsid w:val="00DC04B1"/>
    <w:rsid w:val="00DC2D11"/>
    <w:rsid w:val="00DC2D36"/>
    <w:rsid w:val="00DC53EF"/>
    <w:rsid w:val="00DC68B6"/>
    <w:rsid w:val="00DD1FC8"/>
    <w:rsid w:val="00DD2FD3"/>
    <w:rsid w:val="00DD5A49"/>
    <w:rsid w:val="00DD5AE5"/>
    <w:rsid w:val="00DD7087"/>
    <w:rsid w:val="00DD7465"/>
    <w:rsid w:val="00DD7EB7"/>
    <w:rsid w:val="00DE0DDC"/>
    <w:rsid w:val="00DE2CCE"/>
    <w:rsid w:val="00DE3AFA"/>
    <w:rsid w:val="00DE404E"/>
    <w:rsid w:val="00DE4630"/>
    <w:rsid w:val="00DE46DB"/>
    <w:rsid w:val="00DE536C"/>
    <w:rsid w:val="00DE5608"/>
    <w:rsid w:val="00DE58D0"/>
    <w:rsid w:val="00DE654F"/>
    <w:rsid w:val="00DE6607"/>
    <w:rsid w:val="00DE7CBE"/>
    <w:rsid w:val="00DE7CE6"/>
    <w:rsid w:val="00DF0B6E"/>
    <w:rsid w:val="00DF15E0"/>
    <w:rsid w:val="00DF21C5"/>
    <w:rsid w:val="00DF2780"/>
    <w:rsid w:val="00DF37A0"/>
    <w:rsid w:val="00DF3CC2"/>
    <w:rsid w:val="00DF427E"/>
    <w:rsid w:val="00DF666B"/>
    <w:rsid w:val="00DF78AE"/>
    <w:rsid w:val="00DF7F9D"/>
    <w:rsid w:val="00E007B3"/>
    <w:rsid w:val="00E008ED"/>
    <w:rsid w:val="00E00B5C"/>
    <w:rsid w:val="00E01704"/>
    <w:rsid w:val="00E050AC"/>
    <w:rsid w:val="00E06141"/>
    <w:rsid w:val="00E061C7"/>
    <w:rsid w:val="00E07311"/>
    <w:rsid w:val="00E10845"/>
    <w:rsid w:val="00E110E7"/>
    <w:rsid w:val="00E1124E"/>
    <w:rsid w:val="00E119B7"/>
    <w:rsid w:val="00E11B20"/>
    <w:rsid w:val="00E14500"/>
    <w:rsid w:val="00E145FB"/>
    <w:rsid w:val="00E149C3"/>
    <w:rsid w:val="00E14F45"/>
    <w:rsid w:val="00E17B8E"/>
    <w:rsid w:val="00E17FA2"/>
    <w:rsid w:val="00E20705"/>
    <w:rsid w:val="00E22330"/>
    <w:rsid w:val="00E234E0"/>
    <w:rsid w:val="00E25DC0"/>
    <w:rsid w:val="00E26861"/>
    <w:rsid w:val="00E26CFC"/>
    <w:rsid w:val="00E26DBC"/>
    <w:rsid w:val="00E2795E"/>
    <w:rsid w:val="00E30B5A"/>
    <w:rsid w:val="00E30B64"/>
    <w:rsid w:val="00E3123D"/>
    <w:rsid w:val="00E31461"/>
    <w:rsid w:val="00E314C2"/>
    <w:rsid w:val="00E31525"/>
    <w:rsid w:val="00E316F6"/>
    <w:rsid w:val="00E31D43"/>
    <w:rsid w:val="00E32608"/>
    <w:rsid w:val="00E3414F"/>
    <w:rsid w:val="00E34188"/>
    <w:rsid w:val="00E34B6E"/>
    <w:rsid w:val="00E34C2F"/>
    <w:rsid w:val="00E35559"/>
    <w:rsid w:val="00E35D4A"/>
    <w:rsid w:val="00E3638F"/>
    <w:rsid w:val="00E3723A"/>
    <w:rsid w:val="00E37860"/>
    <w:rsid w:val="00E37FC8"/>
    <w:rsid w:val="00E4021F"/>
    <w:rsid w:val="00E415FE"/>
    <w:rsid w:val="00E43199"/>
    <w:rsid w:val="00E442A8"/>
    <w:rsid w:val="00E446F1"/>
    <w:rsid w:val="00E44DDF"/>
    <w:rsid w:val="00E44E90"/>
    <w:rsid w:val="00E453A8"/>
    <w:rsid w:val="00E45B5E"/>
    <w:rsid w:val="00E4611E"/>
    <w:rsid w:val="00E46886"/>
    <w:rsid w:val="00E47034"/>
    <w:rsid w:val="00E47AEF"/>
    <w:rsid w:val="00E509AB"/>
    <w:rsid w:val="00E539EE"/>
    <w:rsid w:val="00E53B75"/>
    <w:rsid w:val="00E53DDF"/>
    <w:rsid w:val="00E5439F"/>
    <w:rsid w:val="00E5441C"/>
    <w:rsid w:val="00E54E3B"/>
    <w:rsid w:val="00E57565"/>
    <w:rsid w:val="00E575E9"/>
    <w:rsid w:val="00E60B6B"/>
    <w:rsid w:val="00E614A4"/>
    <w:rsid w:val="00E63838"/>
    <w:rsid w:val="00E63D7F"/>
    <w:rsid w:val="00E64316"/>
    <w:rsid w:val="00E64434"/>
    <w:rsid w:val="00E657C2"/>
    <w:rsid w:val="00E66DBB"/>
    <w:rsid w:val="00E67C51"/>
    <w:rsid w:val="00E71334"/>
    <w:rsid w:val="00E71A17"/>
    <w:rsid w:val="00E72EFC"/>
    <w:rsid w:val="00E73288"/>
    <w:rsid w:val="00E73451"/>
    <w:rsid w:val="00E7364D"/>
    <w:rsid w:val="00E736DE"/>
    <w:rsid w:val="00E740B7"/>
    <w:rsid w:val="00E7429E"/>
    <w:rsid w:val="00E75823"/>
    <w:rsid w:val="00E758EC"/>
    <w:rsid w:val="00E759E7"/>
    <w:rsid w:val="00E75C53"/>
    <w:rsid w:val="00E76C32"/>
    <w:rsid w:val="00E81F70"/>
    <w:rsid w:val="00E82045"/>
    <w:rsid w:val="00E8234C"/>
    <w:rsid w:val="00E823DB"/>
    <w:rsid w:val="00E83AA9"/>
    <w:rsid w:val="00E83CA2"/>
    <w:rsid w:val="00E84242"/>
    <w:rsid w:val="00E849CF"/>
    <w:rsid w:val="00E85928"/>
    <w:rsid w:val="00E866A2"/>
    <w:rsid w:val="00E87822"/>
    <w:rsid w:val="00E90395"/>
    <w:rsid w:val="00E90B68"/>
    <w:rsid w:val="00E90C5D"/>
    <w:rsid w:val="00E90E49"/>
    <w:rsid w:val="00E917F9"/>
    <w:rsid w:val="00E9291C"/>
    <w:rsid w:val="00E93789"/>
    <w:rsid w:val="00E93FA9"/>
    <w:rsid w:val="00E93FFE"/>
    <w:rsid w:val="00E94F8A"/>
    <w:rsid w:val="00E9515A"/>
    <w:rsid w:val="00E953F4"/>
    <w:rsid w:val="00E9577A"/>
    <w:rsid w:val="00EA06D5"/>
    <w:rsid w:val="00EA09FA"/>
    <w:rsid w:val="00EA1218"/>
    <w:rsid w:val="00EA1CE1"/>
    <w:rsid w:val="00EA20B1"/>
    <w:rsid w:val="00EA275D"/>
    <w:rsid w:val="00EA4892"/>
    <w:rsid w:val="00EA6B42"/>
    <w:rsid w:val="00EA7A41"/>
    <w:rsid w:val="00EB077B"/>
    <w:rsid w:val="00EB2348"/>
    <w:rsid w:val="00EB3B05"/>
    <w:rsid w:val="00EB426F"/>
    <w:rsid w:val="00EB499C"/>
    <w:rsid w:val="00EB4C2B"/>
    <w:rsid w:val="00EB4EA2"/>
    <w:rsid w:val="00EB5F0A"/>
    <w:rsid w:val="00EB70E5"/>
    <w:rsid w:val="00EB752D"/>
    <w:rsid w:val="00EC0467"/>
    <w:rsid w:val="00EC24D5"/>
    <w:rsid w:val="00EC27C6"/>
    <w:rsid w:val="00EC2B44"/>
    <w:rsid w:val="00EC41F2"/>
    <w:rsid w:val="00EC4207"/>
    <w:rsid w:val="00EC4C4B"/>
    <w:rsid w:val="00EC5653"/>
    <w:rsid w:val="00EC69E5"/>
    <w:rsid w:val="00EC6A9F"/>
    <w:rsid w:val="00EC6E70"/>
    <w:rsid w:val="00EC71CE"/>
    <w:rsid w:val="00ED0FF6"/>
    <w:rsid w:val="00ED1006"/>
    <w:rsid w:val="00ED11FF"/>
    <w:rsid w:val="00ED1F91"/>
    <w:rsid w:val="00ED264F"/>
    <w:rsid w:val="00ED2ECE"/>
    <w:rsid w:val="00ED4414"/>
    <w:rsid w:val="00ED4A7C"/>
    <w:rsid w:val="00ED51D1"/>
    <w:rsid w:val="00ED5B71"/>
    <w:rsid w:val="00ED5C58"/>
    <w:rsid w:val="00ED68B1"/>
    <w:rsid w:val="00EE0DAC"/>
    <w:rsid w:val="00EE486E"/>
    <w:rsid w:val="00EE4AA4"/>
    <w:rsid w:val="00EE6B23"/>
    <w:rsid w:val="00EE7CFF"/>
    <w:rsid w:val="00EF187D"/>
    <w:rsid w:val="00EF18FE"/>
    <w:rsid w:val="00EF431A"/>
    <w:rsid w:val="00EF5087"/>
    <w:rsid w:val="00EF5787"/>
    <w:rsid w:val="00EF5D96"/>
    <w:rsid w:val="00EF60D0"/>
    <w:rsid w:val="00EF61A0"/>
    <w:rsid w:val="00EF6483"/>
    <w:rsid w:val="00F003E9"/>
    <w:rsid w:val="00F00526"/>
    <w:rsid w:val="00F01673"/>
    <w:rsid w:val="00F0267C"/>
    <w:rsid w:val="00F02A21"/>
    <w:rsid w:val="00F02D94"/>
    <w:rsid w:val="00F031C4"/>
    <w:rsid w:val="00F0346F"/>
    <w:rsid w:val="00F035AC"/>
    <w:rsid w:val="00F0373A"/>
    <w:rsid w:val="00F0528D"/>
    <w:rsid w:val="00F05DD5"/>
    <w:rsid w:val="00F061FA"/>
    <w:rsid w:val="00F06C67"/>
    <w:rsid w:val="00F06DFD"/>
    <w:rsid w:val="00F071D1"/>
    <w:rsid w:val="00F07533"/>
    <w:rsid w:val="00F07C77"/>
    <w:rsid w:val="00F10629"/>
    <w:rsid w:val="00F129EC"/>
    <w:rsid w:val="00F13029"/>
    <w:rsid w:val="00F14B12"/>
    <w:rsid w:val="00F15FA5"/>
    <w:rsid w:val="00F16D4F"/>
    <w:rsid w:val="00F209B7"/>
    <w:rsid w:val="00F20BB7"/>
    <w:rsid w:val="00F20FE5"/>
    <w:rsid w:val="00F21D41"/>
    <w:rsid w:val="00F2376F"/>
    <w:rsid w:val="00F2426B"/>
    <w:rsid w:val="00F243D8"/>
    <w:rsid w:val="00F24D80"/>
    <w:rsid w:val="00F25DAC"/>
    <w:rsid w:val="00F2745B"/>
    <w:rsid w:val="00F27B72"/>
    <w:rsid w:val="00F27CE5"/>
    <w:rsid w:val="00F30828"/>
    <w:rsid w:val="00F30861"/>
    <w:rsid w:val="00F30C55"/>
    <w:rsid w:val="00F313D6"/>
    <w:rsid w:val="00F320CC"/>
    <w:rsid w:val="00F33477"/>
    <w:rsid w:val="00F334CB"/>
    <w:rsid w:val="00F33B12"/>
    <w:rsid w:val="00F34973"/>
    <w:rsid w:val="00F40F0C"/>
    <w:rsid w:val="00F41339"/>
    <w:rsid w:val="00F424CA"/>
    <w:rsid w:val="00F4266C"/>
    <w:rsid w:val="00F436D9"/>
    <w:rsid w:val="00F44B22"/>
    <w:rsid w:val="00F44E9F"/>
    <w:rsid w:val="00F45CFA"/>
    <w:rsid w:val="00F4766C"/>
    <w:rsid w:val="00F47688"/>
    <w:rsid w:val="00F47C76"/>
    <w:rsid w:val="00F5060E"/>
    <w:rsid w:val="00F507D1"/>
    <w:rsid w:val="00F519CE"/>
    <w:rsid w:val="00F51ADA"/>
    <w:rsid w:val="00F51DAD"/>
    <w:rsid w:val="00F54092"/>
    <w:rsid w:val="00F5440A"/>
    <w:rsid w:val="00F55611"/>
    <w:rsid w:val="00F564DF"/>
    <w:rsid w:val="00F56E9D"/>
    <w:rsid w:val="00F60203"/>
    <w:rsid w:val="00F60618"/>
    <w:rsid w:val="00F607C5"/>
    <w:rsid w:val="00F60DEA"/>
    <w:rsid w:val="00F60FD3"/>
    <w:rsid w:val="00F61F9B"/>
    <w:rsid w:val="00F62BE3"/>
    <w:rsid w:val="00F6302A"/>
    <w:rsid w:val="00F630F5"/>
    <w:rsid w:val="00F63546"/>
    <w:rsid w:val="00F63950"/>
    <w:rsid w:val="00F64452"/>
    <w:rsid w:val="00F64C2B"/>
    <w:rsid w:val="00F650E6"/>
    <w:rsid w:val="00F651BE"/>
    <w:rsid w:val="00F67F53"/>
    <w:rsid w:val="00F703BE"/>
    <w:rsid w:val="00F70D64"/>
    <w:rsid w:val="00F71112"/>
    <w:rsid w:val="00F7114F"/>
    <w:rsid w:val="00F712B8"/>
    <w:rsid w:val="00F71F69"/>
    <w:rsid w:val="00F72052"/>
    <w:rsid w:val="00F72B72"/>
    <w:rsid w:val="00F73E45"/>
    <w:rsid w:val="00F7410F"/>
    <w:rsid w:val="00F747FE"/>
    <w:rsid w:val="00F74BB9"/>
    <w:rsid w:val="00F75582"/>
    <w:rsid w:val="00F757F0"/>
    <w:rsid w:val="00F76EFA"/>
    <w:rsid w:val="00F776FE"/>
    <w:rsid w:val="00F804BE"/>
    <w:rsid w:val="00F806CA"/>
    <w:rsid w:val="00F80809"/>
    <w:rsid w:val="00F80FA9"/>
    <w:rsid w:val="00F817CE"/>
    <w:rsid w:val="00F83284"/>
    <w:rsid w:val="00F83CE1"/>
    <w:rsid w:val="00F8456C"/>
    <w:rsid w:val="00F85687"/>
    <w:rsid w:val="00F859D8"/>
    <w:rsid w:val="00F85CE3"/>
    <w:rsid w:val="00F868F5"/>
    <w:rsid w:val="00F8725B"/>
    <w:rsid w:val="00F9056A"/>
    <w:rsid w:val="00F906A7"/>
    <w:rsid w:val="00F90F8D"/>
    <w:rsid w:val="00F91470"/>
    <w:rsid w:val="00F924EA"/>
    <w:rsid w:val="00F92782"/>
    <w:rsid w:val="00F92D04"/>
    <w:rsid w:val="00F93A67"/>
    <w:rsid w:val="00F93AA9"/>
    <w:rsid w:val="00F93B7C"/>
    <w:rsid w:val="00F96238"/>
    <w:rsid w:val="00F96592"/>
    <w:rsid w:val="00F9677C"/>
    <w:rsid w:val="00F96895"/>
    <w:rsid w:val="00F96985"/>
    <w:rsid w:val="00F96F34"/>
    <w:rsid w:val="00F97370"/>
    <w:rsid w:val="00F97838"/>
    <w:rsid w:val="00F97DFF"/>
    <w:rsid w:val="00F97FCF"/>
    <w:rsid w:val="00F97FE1"/>
    <w:rsid w:val="00FA040E"/>
    <w:rsid w:val="00FA136B"/>
    <w:rsid w:val="00FA1FA1"/>
    <w:rsid w:val="00FA2BB3"/>
    <w:rsid w:val="00FA3385"/>
    <w:rsid w:val="00FA4ACB"/>
    <w:rsid w:val="00FA5BE6"/>
    <w:rsid w:val="00FA67DB"/>
    <w:rsid w:val="00FA6D36"/>
    <w:rsid w:val="00FB1727"/>
    <w:rsid w:val="00FB1CC3"/>
    <w:rsid w:val="00FB4073"/>
    <w:rsid w:val="00FB4B8E"/>
    <w:rsid w:val="00FB4C80"/>
    <w:rsid w:val="00FB59FC"/>
    <w:rsid w:val="00FB5A97"/>
    <w:rsid w:val="00FB6459"/>
    <w:rsid w:val="00FB6A6A"/>
    <w:rsid w:val="00FC03D6"/>
    <w:rsid w:val="00FC1A30"/>
    <w:rsid w:val="00FC1E75"/>
    <w:rsid w:val="00FC2B86"/>
    <w:rsid w:val="00FC2D9C"/>
    <w:rsid w:val="00FC3AAE"/>
    <w:rsid w:val="00FC3B7B"/>
    <w:rsid w:val="00FC3EC6"/>
    <w:rsid w:val="00FC541E"/>
    <w:rsid w:val="00FC5C72"/>
    <w:rsid w:val="00FC736E"/>
    <w:rsid w:val="00FC7429"/>
    <w:rsid w:val="00FC7E0C"/>
    <w:rsid w:val="00FD01AB"/>
    <w:rsid w:val="00FD07F6"/>
    <w:rsid w:val="00FD0F0A"/>
    <w:rsid w:val="00FD1EC8"/>
    <w:rsid w:val="00FD2481"/>
    <w:rsid w:val="00FD269C"/>
    <w:rsid w:val="00FD334C"/>
    <w:rsid w:val="00FD3D97"/>
    <w:rsid w:val="00FD47ED"/>
    <w:rsid w:val="00FD4E1A"/>
    <w:rsid w:val="00FD720C"/>
    <w:rsid w:val="00FD74DB"/>
    <w:rsid w:val="00FD7660"/>
    <w:rsid w:val="00FD7ED0"/>
    <w:rsid w:val="00FE0655"/>
    <w:rsid w:val="00FE06A8"/>
    <w:rsid w:val="00FE0D02"/>
    <w:rsid w:val="00FE1DA8"/>
    <w:rsid w:val="00FE2365"/>
    <w:rsid w:val="00FE2A29"/>
    <w:rsid w:val="00FE37D7"/>
    <w:rsid w:val="00FE39E1"/>
    <w:rsid w:val="00FE40D5"/>
    <w:rsid w:val="00FE4565"/>
    <w:rsid w:val="00FE4C7B"/>
    <w:rsid w:val="00FE54E3"/>
    <w:rsid w:val="00FE5AAA"/>
    <w:rsid w:val="00FE635B"/>
    <w:rsid w:val="00FE6A87"/>
    <w:rsid w:val="00FE7336"/>
    <w:rsid w:val="00FE787C"/>
    <w:rsid w:val="00FE7EF8"/>
    <w:rsid w:val="00FF031F"/>
    <w:rsid w:val="00FF06C8"/>
    <w:rsid w:val="00FF2C88"/>
    <w:rsid w:val="00FF2FAA"/>
    <w:rsid w:val="00FF3602"/>
    <w:rsid w:val="00FF426C"/>
    <w:rsid w:val="00FF45A5"/>
    <w:rsid w:val="00FF4D84"/>
    <w:rsid w:val="00FF4F3D"/>
    <w:rsid w:val="00FF5378"/>
    <w:rsid w:val="00FF5654"/>
    <w:rsid w:val="00FF5C91"/>
    <w:rsid w:val="00FF6AFA"/>
    <w:rsid w:val="00FF6DFE"/>
    <w:rsid w:val="020810B4"/>
    <w:rsid w:val="0267E61C"/>
    <w:rsid w:val="0367E80B"/>
    <w:rsid w:val="037D210C"/>
    <w:rsid w:val="04FBA107"/>
    <w:rsid w:val="05FF4093"/>
    <w:rsid w:val="062DEA19"/>
    <w:rsid w:val="0630FC1A"/>
    <w:rsid w:val="071BBE01"/>
    <w:rsid w:val="07403D75"/>
    <w:rsid w:val="08AFBB24"/>
    <w:rsid w:val="0971825F"/>
    <w:rsid w:val="0A806D31"/>
    <w:rsid w:val="0AD92F30"/>
    <w:rsid w:val="0BA27249"/>
    <w:rsid w:val="0C4E086A"/>
    <w:rsid w:val="0D90F84B"/>
    <w:rsid w:val="0E8D75D3"/>
    <w:rsid w:val="0FD63521"/>
    <w:rsid w:val="13895CF7"/>
    <w:rsid w:val="1520C717"/>
    <w:rsid w:val="185FB3C2"/>
    <w:rsid w:val="18841B03"/>
    <w:rsid w:val="1A4EB3F7"/>
    <w:rsid w:val="1C5D703F"/>
    <w:rsid w:val="1D5F3B05"/>
    <w:rsid w:val="1DDC1A62"/>
    <w:rsid w:val="1E0B013D"/>
    <w:rsid w:val="1E7CEBC9"/>
    <w:rsid w:val="1EE53270"/>
    <w:rsid w:val="1F86640E"/>
    <w:rsid w:val="238C74BA"/>
    <w:rsid w:val="24ADBC58"/>
    <w:rsid w:val="2570AF56"/>
    <w:rsid w:val="25EFE764"/>
    <w:rsid w:val="2825F5E1"/>
    <w:rsid w:val="29E60F0B"/>
    <w:rsid w:val="2A434B98"/>
    <w:rsid w:val="2A8D4E3F"/>
    <w:rsid w:val="2CC15F0C"/>
    <w:rsid w:val="2D8314EB"/>
    <w:rsid w:val="3115E837"/>
    <w:rsid w:val="321CC8E0"/>
    <w:rsid w:val="32EF228B"/>
    <w:rsid w:val="3410A42D"/>
    <w:rsid w:val="349703BF"/>
    <w:rsid w:val="362AFF50"/>
    <w:rsid w:val="370D6EB6"/>
    <w:rsid w:val="37D8D4A4"/>
    <w:rsid w:val="3839384C"/>
    <w:rsid w:val="38A1E58B"/>
    <w:rsid w:val="39E69543"/>
    <w:rsid w:val="3C7101B5"/>
    <w:rsid w:val="3E1C0571"/>
    <w:rsid w:val="400CED6E"/>
    <w:rsid w:val="40B2D334"/>
    <w:rsid w:val="40E07C9A"/>
    <w:rsid w:val="41B5A41D"/>
    <w:rsid w:val="424057C8"/>
    <w:rsid w:val="42CDE205"/>
    <w:rsid w:val="4329A04A"/>
    <w:rsid w:val="45CAD85E"/>
    <w:rsid w:val="4AE1958E"/>
    <w:rsid w:val="4B44C347"/>
    <w:rsid w:val="4B8FA3FC"/>
    <w:rsid w:val="4C4937C8"/>
    <w:rsid w:val="4DCBEF4F"/>
    <w:rsid w:val="4E893F36"/>
    <w:rsid w:val="51B72400"/>
    <w:rsid w:val="51BAB001"/>
    <w:rsid w:val="53447596"/>
    <w:rsid w:val="5387B382"/>
    <w:rsid w:val="539016EF"/>
    <w:rsid w:val="545641EB"/>
    <w:rsid w:val="558673D7"/>
    <w:rsid w:val="56BFE6BD"/>
    <w:rsid w:val="56FD1347"/>
    <w:rsid w:val="571852E6"/>
    <w:rsid w:val="58F8F259"/>
    <w:rsid w:val="5D17DA89"/>
    <w:rsid w:val="5F5DC21B"/>
    <w:rsid w:val="63E13AD4"/>
    <w:rsid w:val="65BAB43C"/>
    <w:rsid w:val="660FC8C1"/>
    <w:rsid w:val="6D1C90AB"/>
    <w:rsid w:val="70438925"/>
    <w:rsid w:val="70547CB1"/>
    <w:rsid w:val="706BA825"/>
    <w:rsid w:val="719AAF14"/>
    <w:rsid w:val="734C1523"/>
    <w:rsid w:val="740950E1"/>
    <w:rsid w:val="75001775"/>
    <w:rsid w:val="753102EA"/>
    <w:rsid w:val="75DDB1C8"/>
    <w:rsid w:val="779E7746"/>
    <w:rsid w:val="77A3BE1F"/>
    <w:rsid w:val="77A6CFF1"/>
    <w:rsid w:val="79591738"/>
    <w:rsid w:val="7991EBB8"/>
    <w:rsid w:val="7A4C563D"/>
    <w:rsid w:val="7BFDFAEE"/>
    <w:rsid w:val="7C4E548A"/>
    <w:rsid w:val="7E0ED523"/>
    <w:rsid w:val="7FAAB6C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216DE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nhideWhenUsed="0" w:qFormat="1"/>
    <w:lsdException w:name="heading 6" w:semiHidden="0"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lsdException w:name="toc 9" w:uiPriority="39" w:qFormat="1"/>
    <w:lsdException w:name="annotation text" w:qFormat="1"/>
    <w:lsdException w:name="index heading" w:qFormat="1"/>
    <w:lsdException w:name="caption" w:qFormat="1"/>
    <w:lsdException w:name="table of figures" w:uiPriority="99"/>
    <w:lsdException w:name="annotation reference" w:qFormat="1"/>
    <w:lsdException w:name="List Number" w:semiHidden="0" w:unhideWhenUsed="0"/>
    <w:lsdException w:name="List 3" w:qFormat="1"/>
    <w:lsdException w:name="List 4" w:semiHidden="0" w:unhideWhenUsed="0"/>
    <w:lsdException w:name="List 5" w:semiHidden="0" w:unhideWhenUsed="0"/>
    <w:lsdException w:name="List Bullet 2" w:qFormat="1"/>
    <w:lsdException w:name="List Bullet 3" w:qFormat="1"/>
    <w:lsdException w:name="List Number 3" w:qFormat="1"/>
    <w:lsdException w:name="Title" w:semiHidden="0" w:uiPriority="10" w:unhideWhenUsed="0" w:qFormat="1"/>
    <w:lsdException w:name="Default Paragraph Font" w:uiPriority="1"/>
    <w:lsdException w:name="List Continue" w:qFormat="1"/>
    <w:lsdException w:name="List Continue 2"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Plain Text" w:qFormat="1"/>
    <w:lsdException w:name="HTML Top of Form" w:uiPriority="99"/>
    <w:lsdException w:name="HTML Bottom of Form" w:uiPriority="99"/>
    <w:lsdException w:name="HTML Code" w:uiPriority="99" w:qFormat="1"/>
    <w:lsdException w:name="Normal Table" w:uiPriority="99" w:qFormat="1"/>
    <w:lsdException w:name="No List" w:uiPriority="99"/>
    <w:lsdException w:name="Outline List 1" w:uiPriority="99"/>
    <w:lsdException w:name="Outline List 2" w:uiPriority="99"/>
    <w:lsdException w:name="Outline List 3" w:uiPriority="99"/>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71637"/>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basedOn w:val="a1"/>
    <w:next w:val="a1"/>
    <w:link w:val="1Char"/>
    <w:uiPriority w:val="9"/>
    <w:qFormat/>
    <w:rsid w:val="00AD1FC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cs="Times New Roman"/>
      <w:sz w:val="36"/>
      <w:szCs w:val="20"/>
      <w:lang w:val="en-GB"/>
    </w:rPr>
  </w:style>
  <w:style w:type="paragraph" w:styleId="21">
    <w:name w:val="heading 2"/>
    <w:basedOn w:val="a1"/>
    <w:next w:val="a1"/>
    <w:link w:val="2Char"/>
    <w:uiPriority w:val="9"/>
    <w:unhideWhenUsed/>
    <w:qFormat/>
    <w:rsid w:val="0097163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1">
    <w:name w:val="heading 3"/>
    <w:basedOn w:val="a1"/>
    <w:next w:val="a1"/>
    <w:link w:val="3Char"/>
    <w:uiPriority w:val="9"/>
    <w:unhideWhenUsed/>
    <w:qFormat/>
    <w:rsid w:val="00632040"/>
    <w:pPr>
      <w:keepNext/>
      <w:keepLines/>
      <w:overflowPunct w:val="0"/>
      <w:autoSpaceDE w:val="0"/>
      <w:autoSpaceDN w:val="0"/>
      <w:adjustRightInd w:val="0"/>
      <w:spacing w:before="120" w:after="180"/>
      <w:ind w:left="1134" w:hanging="1134"/>
      <w:textAlignment w:val="baseline"/>
      <w:outlineLvl w:val="2"/>
    </w:pPr>
    <w:rPr>
      <w:rFonts w:ascii="Arial" w:eastAsia="宋体" w:hAnsi="Arial" w:cs="Times New Roman"/>
      <w:sz w:val="28"/>
      <w:szCs w:val="20"/>
      <w:lang w:val="en-GB"/>
    </w:rPr>
  </w:style>
  <w:style w:type="paragraph" w:styleId="40">
    <w:name w:val="heading 4"/>
    <w:basedOn w:val="a1"/>
    <w:next w:val="a1"/>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40"/>
    <w:next w:val="a1"/>
    <w:link w:val="5Char"/>
    <w:qFormat/>
    <w:pPr>
      <w:ind w:left="1701" w:hanging="1701"/>
      <w:outlineLvl w:val="4"/>
    </w:pPr>
    <w:rPr>
      <w:sz w:val="22"/>
    </w:rPr>
  </w:style>
  <w:style w:type="paragraph" w:styleId="6">
    <w:name w:val="heading 6"/>
    <w:basedOn w:val="a1"/>
    <w:next w:val="a1"/>
    <w:link w:val="6Char"/>
    <w:uiPriority w:val="9"/>
    <w:unhideWhenUsed/>
    <w:qFormat/>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H6"/>
    <w:next w:val="a1"/>
    <w:link w:val="7Char"/>
    <w:qFormat/>
    <w:pPr>
      <w:outlineLvl w:val="6"/>
    </w:pPr>
  </w:style>
  <w:style w:type="paragraph" w:styleId="8">
    <w:name w:val="heading 8"/>
    <w:basedOn w:val="1"/>
    <w:next w:val="a1"/>
    <w:link w:val="8Char"/>
    <w:qFormat/>
    <w:pPr>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rsid w:val="00971637"/>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971637"/>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pPr>
      <w:ind w:left="851"/>
    </w:pPr>
  </w:style>
  <w:style w:type="paragraph" w:styleId="a5">
    <w:name w:val="List"/>
    <w:basedOn w:val="a6"/>
    <w:pPr>
      <w:ind w:left="568" w:hanging="284"/>
    </w:pPr>
  </w:style>
  <w:style w:type="paragraph" w:styleId="a6">
    <w:name w:val="Body Text"/>
    <w:basedOn w:val="a1"/>
    <w:link w:val="Char"/>
    <w:pPr>
      <w:spacing w:after="120"/>
    </w:p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pPr>
      <w:ind w:left="1701" w:hanging="1701"/>
    </w:pPr>
  </w:style>
  <w:style w:type="paragraph" w:styleId="41">
    <w:name w:val="toc 4"/>
    <w:basedOn w:val="33"/>
    <w:next w:val="a1"/>
    <w:uiPriority w:val="39"/>
    <w:pPr>
      <w:ind w:left="1418" w:hanging="1418"/>
    </w:pPr>
  </w:style>
  <w:style w:type="paragraph" w:styleId="33">
    <w:name w:val="toc 3"/>
    <w:basedOn w:val="23"/>
    <w:next w:val="a1"/>
    <w:uiPriority w:val="39"/>
    <w:pPr>
      <w:ind w:left="1134" w:hanging="1134"/>
    </w:pPr>
  </w:style>
  <w:style w:type="paragraph" w:styleId="23">
    <w:name w:val="toc 2"/>
    <w:basedOn w:val="10"/>
    <w:next w:val="a1"/>
    <w:uiPriority w:val="39"/>
    <w:pPr>
      <w:keepNext w:val="0"/>
      <w:spacing w:before="0"/>
      <w:ind w:left="851" w:hanging="851"/>
    </w:pPr>
    <w:rPr>
      <w:sz w:val="20"/>
    </w:rPr>
  </w:style>
  <w:style w:type="paragraph" w:styleId="10">
    <w:name w:val="toc 1"/>
    <w:next w:val="a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ja-JP"/>
    </w:rPr>
  </w:style>
  <w:style w:type="paragraph" w:styleId="20">
    <w:name w:val="List Number 2"/>
    <w:basedOn w:val="a"/>
    <w:pPr>
      <w:numPr>
        <w:numId w:val="1"/>
      </w:numPr>
    </w:pPr>
  </w:style>
  <w:style w:type="paragraph" w:styleId="a">
    <w:name w:val="List Number"/>
    <w:basedOn w:val="a5"/>
    <w:pPr>
      <w:numPr>
        <w:numId w:val="2"/>
      </w:numPr>
    </w:pPr>
  </w:style>
  <w:style w:type="paragraph" w:styleId="4">
    <w:name w:val="List Bullet 4"/>
    <w:basedOn w:val="30"/>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pPr>
      <w:numPr>
        <w:numId w:val="6"/>
      </w:numPr>
    </w:pPr>
  </w:style>
  <w:style w:type="paragraph" w:styleId="a7">
    <w:name w:val="caption"/>
    <w:basedOn w:val="a1"/>
    <w:next w:val="a1"/>
    <w:link w:val="Char0"/>
    <w:qFormat/>
    <w:pPr>
      <w:spacing w:before="120" w:after="120"/>
    </w:pPr>
    <w:rPr>
      <w:b/>
      <w:lang w:eastAsia="en-GB"/>
    </w:rPr>
  </w:style>
  <w:style w:type="paragraph" w:styleId="a8">
    <w:name w:val="Document Map"/>
    <w:basedOn w:val="a1"/>
    <w:link w:val="Char1"/>
    <w:pPr>
      <w:shd w:val="clear" w:color="auto" w:fill="000080"/>
    </w:pPr>
    <w:rPr>
      <w:rFonts w:ascii="Tahoma" w:hAnsi="Tahoma" w:cs="Tahoma"/>
    </w:rPr>
  </w:style>
  <w:style w:type="paragraph" w:styleId="a9">
    <w:name w:val="annotation text"/>
    <w:basedOn w:val="a1"/>
    <w:link w:val="Char2"/>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style>
  <w:style w:type="paragraph" w:styleId="ab">
    <w:name w:val="Plain Text"/>
    <w:basedOn w:val="a1"/>
    <w:link w:val="Char3"/>
    <w:qFormat/>
    <w:rPr>
      <w:rFonts w:ascii="Courier New" w:hAnsi="Courier New"/>
      <w:lang w:val="nb-NO"/>
    </w:rPr>
  </w:style>
  <w:style w:type="paragraph" w:styleId="5">
    <w:name w:val="List Bullet 5"/>
    <w:basedOn w:val="4"/>
    <w:pPr>
      <w:numPr>
        <w:numId w:val="8"/>
      </w:numPr>
    </w:pPr>
  </w:style>
  <w:style w:type="paragraph" w:styleId="80">
    <w:name w:val="toc 8"/>
    <w:basedOn w:val="10"/>
    <w:next w:val="a1"/>
    <w:uiPriority w:val="39"/>
    <w:pPr>
      <w:spacing w:before="180"/>
      <w:ind w:left="2693" w:hanging="2693"/>
    </w:pPr>
    <w:rPr>
      <w:b/>
    </w:rPr>
  </w:style>
  <w:style w:type="paragraph" w:styleId="ac">
    <w:name w:val="Balloon Text"/>
    <w:basedOn w:val="a1"/>
    <w:link w:val="Char4"/>
    <w:rPr>
      <w:rFonts w:ascii="Segoe UI" w:hAnsi="Segoe UI" w:cs="Segoe UI"/>
      <w:sz w:val="18"/>
      <w:szCs w:val="18"/>
    </w:rPr>
  </w:style>
  <w:style w:type="paragraph" w:styleId="ad">
    <w:name w:val="footer"/>
    <w:basedOn w:val="ae"/>
    <w:link w:val="Char5"/>
    <w:pPr>
      <w:jc w:val="center"/>
    </w:pPr>
    <w:rPr>
      <w:i/>
    </w:rPr>
  </w:style>
  <w:style w:type="paragraph" w:styleId="ae">
    <w:name w:val="header"/>
    <w:link w:val="Char6"/>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pPr>
      <w:keepLines/>
      <w:ind w:left="454" w:hanging="454"/>
    </w:pPr>
    <w:rPr>
      <w:sz w:val="16"/>
    </w:rPr>
  </w:style>
  <w:style w:type="paragraph" w:styleId="52">
    <w:name w:val="List 5"/>
    <w:basedOn w:val="42"/>
    <w:pPr>
      <w:ind w:left="1702"/>
    </w:pPr>
  </w:style>
  <w:style w:type="paragraph" w:styleId="42">
    <w:name w:val="List 4"/>
    <w:basedOn w:val="32"/>
    <w:pPr>
      <w:ind w:left="1418"/>
    </w:pPr>
  </w:style>
  <w:style w:type="paragraph" w:styleId="af1">
    <w:name w:val="table of figures"/>
    <w:basedOn w:val="a6"/>
    <w:next w:val="a1"/>
    <w:uiPriority w:val="99"/>
    <w:pPr>
      <w:ind w:left="1701" w:hanging="1701"/>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style>
  <w:style w:type="paragraph" w:styleId="11">
    <w:name w:val="index 1"/>
    <w:basedOn w:val="a1"/>
    <w:next w:val="a1"/>
    <w:pPr>
      <w:keepLines/>
    </w:pPr>
  </w:style>
  <w:style w:type="paragraph" w:styleId="25">
    <w:name w:val="index 2"/>
    <w:basedOn w:val="11"/>
    <w:next w:val="a1"/>
    <w:pPr>
      <w:ind w:left="284"/>
    </w:pPr>
  </w:style>
  <w:style w:type="paragraph" w:styleId="af2">
    <w:name w:val="Title"/>
    <w:basedOn w:val="a1"/>
    <w:next w:val="a1"/>
    <w:link w:val="Char8"/>
    <w:uiPriority w:val="10"/>
    <w:qFormat/>
    <w:pPr>
      <w:spacing w:before="240" w:after="60"/>
      <w:jc w:val="center"/>
      <w:outlineLvl w:val="0"/>
    </w:pPr>
    <w:rPr>
      <w:rFonts w:asciiTheme="majorHAnsi" w:eastAsiaTheme="majorEastAsia" w:hAnsiTheme="majorHAnsi" w:cstheme="majorBidi"/>
      <w:b/>
      <w:bCs/>
      <w:sz w:val="32"/>
      <w:szCs w:val="32"/>
    </w:rPr>
  </w:style>
  <w:style w:type="paragraph" w:styleId="af3">
    <w:name w:val="annotation subject"/>
    <w:basedOn w:val="a9"/>
    <w:next w:val="a9"/>
    <w:link w:val="Char9"/>
    <w:rPr>
      <w:b/>
      <w:bCs/>
    </w:rPr>
  </w:style>
  <w:style w:type="table" w:styleId="af4">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style>
  <w:style w:type="character" w:styleId="af7">
    <w:name w:val="FollowedHyperlink"/>
    <w:unhideWhenUsed/>
    <w:rPr>
      <w:color w:val="800080"/>
      <w:u w:val="single"/>
    </w:rPr>
  </w:style>
  <w:style w:type="character" w:styleId="af8">
    <w:name w:val="Emphasis"/>
    <w:qFormat/>
    <w:rPr>
      <w:i/>
      <w:iCs/>
    </w:rPr>
  </w:style>
  <w:style w:type="character" w:styleId="af9">
    <w:name w:val="Hyperlink"/>
    <w:uiPriority w:val="99"/>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rPr>
      <w:b/>
      <w:position w:val="6"/>
      <w:sz w:val="16"/>
    </w:rPr>
  </w:style>
  <w:style w:type="paragraph" w:customStyle="1" w:styleId="Figure">
    <w:name w:val="Figure"/>
    <w:basedOn w:val="a1"/>
    <w:next w:val="a7"/>
    <w:pPr>
      <w:keepNext/>
      <w:keepLines/>
      <w:spacing w:before="180"/>
      <w:jc w:val="center"/>
    </w:pPr>
  </w:style>
  <w:style w:type="paragraph" w:customStyle="1" w:styleId="3GPPHeader">
    <w:name w:val="3GPP_Header"/>
    <w:basedOn w:val="a6"/>
    <w:pPr>
      <w:tabs>
        <w:tab w:val="left" w:pos="1701"/>
        <w:tab w:val="right" w:pos="9639"/>
      </w:tabs>
      <w:spacing w:after="240"/>
    </w:pPr>
    <w:rPr>
      <w:b/>
    </w:rPr>
  </w:style>
  <w:style w:type="paragraph" w:customStyle="1" w:styleId="EQ">
    <w:name w:val="EQ"/>
    <w:basedOn w:val="a1"/>
    <w:next w:val="a1"/>
    <w:pPr>
      <w:keepLines/>
      <w:tabs>
        <w:tab w:val="center" w:pos="4536"/>
        <w:tab w:val="right" w:pos="9072"/>
      </w:tabs>
    </w:pPr>
  </w:style>
  <w:style w:type="paragraph" w:customStyle="1" w:styleId="EditorsNote">
    <w:name w:val="Editor's Note"/>
    <w:basedOn w:val="NO"/>
    <w:link w:val="EditorsNoteChar"/>
    <w:rPr>
      <w:color w:val="FF0000"/>
      <w:lang w:val="zh-CN"/>
    </w:rPr>
  </w:style>
  <w:style w:type="paragraph" w:customStyle="1" w:styleId="NO">
    <w:name w:val="NO"/>
    <w:basedOn w:val="a1"/>
    <w:link w:val="NOChar"/>
    <w:qFormat/>
    <w:pPr>
      <w:keepLines/>
      <w:ind w:left="1135" w:hanging="851"/>
    </w:pPr>
  </w:style>
  <w:style w:type="paragraph" w:customStyle="1" w:styleId="Reference">
    <w:name w:val="Reference"/>
    <w:basedOn w:val="a6"/>
    <w:pPr>
      <w:tabs>
        <w:tab w:val="left" w:pos="567"/>
      </w:tabs>
      <w:ind w:left="567" w:hanging="567"/>
    </w:pPr>
  </w:style>
  <w:style w:type="character" w:customStyle="1" w:styleId="1Char">
    <w:name w:val="标题 1 Char"/>
    <w:basedOn w:val="a2"/>
    <w:link w:val="1"/>
    <w:uiPriority w:val="9"/>
    <w:rsid w:val="00AD1FCB"/>
    <w:rPr>
      <w:rFonts w:ascii="Arial" w:hAnsi="Arial"/>
      <w:sz w:val="36"/>
      <w:lang w:val="en-GB" w:eastAsia="ja-JP"/>
    </w:rPr>
  </w:style>
  <w:style w:type="paragraph" w:customStyle="1" w:styleId="B1">
    <w:name w:val="B1"/>
    <w:basedOn w:val="a5"/>
    <w:link w:val="B1Char1"/>
  </w:style>
  <w:style w:type="paragraph" w:customStyle="1" w:styleId="B2">
    <w:name w:val="B2"/>
    <w:basedOn w:val="22"/>
    <w:link w:val="B2Char"/>
    <w:qFormat/>
  </w:style>
  <w:style w:type="paragraph" w:customStyle="1" w:styleId="B3">
    <w:name w:val="B3"/>
    <w:basedOn w:val="32"/>
    <w:link w:val="B3Char2"/>
  </w:style>
  <w:style w:type="paragraph" w:customStyle="1" w:styleId="B4">
    <w:name w:val="B4"/>
    <w:basedOn w:val="42"/>
    <w:link w:val="B4Char"/>
    <w:qFormat/>
  </w:style>
  <w:style w:type="paragraph" w:customStyle="1" w:styleId="Proposal">
    <w:name w:val="Proposal"/>
    <w:basedOn w:val="a6"/>
    <w:uiPriority w:val="99"/>
    <w:qFormat/>
    <w:pPr>
      <w:numPr>
        <w:numId w:val="9"/>
      </w:numPr>
      <w:tabs>
        <w:tab w:val="left" w:pos="1701"/>
      </w:tabs>
    </w:pPr>
    <w:rPr>
      <w:b/>
      <w:bCs/>
    </w:rPr>
  </w:style>
  <w:style w:type="character" w:customStyle="1" w:styleId="Char">
    <w:name w:val="正文文本 Char"/>
    <w:link w:val="a6"/>
    <w:qFormat/>
    <w:rPr>
      <w:rFonts w:ascii="Arial" w:eastAsia="Calibri" w:hAnsi="Arial" w:cs="Arial"/>
      <w:lang w:val="en-US" w:eastAsia="zh-CN"/>
    </w:rPr>
  </w:style>
  <w:style w:type="paragraph" w:customStyle="1" w:styleId="B5">
    <w:name w:val="B5"/>
    <w:basedOn w:val="52"/>
    <w:link w:val="B5Char"/>
    <w:qFormat/>
  </w:style>
  <w:style w:type="paragraph" w:customStyle="1" w:styleId="EX">
    <w:name w:val="EX"/>
    <w:basedOn w:val="a1"/>
    <w:pPr>
      <w:keepLines/>
      <w:ind w:left="1702" w:hanging="1418"/>
    </w:pPr>
  </w:style>
  <w:style w:type="paragraph" w:customStyle="1" w:styleId="EW">
    <w:name w:val="EW"/>
    <w:basedOn w:val="EX"/>
  </w:style>
  <w:style w:type="paragraph" w:customStyle="1" w:styleId="TAL">
    <w:name w:val="TAL"/>
    <w:basedOn w:val="a1"/>
    <w:link w:val="TALCar"/>
    <w:qFormat/>
    <w:pPr>
      <w:keepNext/>
      <w:keepLines/>
    </w:pPr>
    <w:rPr>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TH">
    <w:name w:val="TH"/>
    <w:basedOn w:val="a1"/>
    <w:link w:val="THChar"/>
    <w:pPr>
      <w:keepNext/>
      <w:keepLines/>
      <w:spacing w:before="60"/>
      <w:jc w:val="center"/>
    </w:pPr>
    <w:rPr>
      <w:b/>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ja-JP"/>
    </w:rPr>
  </w:style>
  <w:style w:type="paragraph" w:customStyle="1" w:styleId="ZV">
    <w:name w:val="ZV"/>
    <w:basedOn w:val="ZU"/>
    <w:pPr>
      <w:framePr w:wrap="notBeside" w:y="16161"/>
    </w:pPr>
  </w:style>
  <w:style w:type="paragraph" w:customStyle="1" w:styleId="FP">
    <w:name w:val="FP"/>
    <w:basedOn w:val="a1"/>
  </w:style>
  <w:style w:type="paragraph" w:customStyle="1" w:styleId="Observation">
    <w:name w:val="Observation"/>
    <w:basedOn w:val="Proposal"/>
    <w:uiPriority w:val="99"/>
    <w:qFormat/>
    <w:pPr>
      <w:numPr>
        <w:numId w:val="10"/>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qFormat/>
    <w:rPr>
      <w:rFonts w:ascii="Times New Roman" w:hAnsi="Times New Roman"/>
      <w:lang w:eastAsia="ja-JP"/>
    </w:rPr>
  </w:style>
  <w:style w:type="character" w:customStyle="1" w:styleId="Char9">
    <w:name w:val="批注主题 Char"/>
    <w:link w:val="af3"/>
    <w:rPr>
      <w:rFonts w:ascii="Times New Roman" w:hAnsi="Times New Roman"/>
      <w:b/>
      <w:bCs/>
      <w:lang w:eastAsia="ja-JP"/>
    </w:rPr>
  </w:style>
  <w:style w:type="paragraph" w:customStyle="1" w:styleId="CRCoverPage">
    <w:name w:val="CR Cover Page"/>
    <w:link w:val="CRCoverPageZchn"/>
    <w:pPr>
      <w:spacing w:after="120"/>
    </w:pPr>
    <w:rPr>
      <w:rFonts w:ascii="Arial" w:eastAsiaTheme="minorEastAsia"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1"/>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cs="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1"/>
      </w:numPr>
      <w:spacing w:before="40"/>
    </w:pPr>
    <w:rPr>
      <w:rFonts w:eastAsia="MS Mincho"/>
      <w:b/>
      <w:lang w:eastAsia="en-GB"/>
    </w:rPr>
  </w:style>
  <w:style w:type="paragraph" w:customStyle="1" w:styleId="FigureTitle">
    <w:name w:val="Figure_Title"/>
    <w:basedOn w:val="a1"/>
    <w:next w:val="a1"/>
    <w:pPr>
      <w:keepLines/>
      <w:tabs>
        <w:tab w:val="left" w:pos="794"/>
        <w:tab w:val="left" w:pos="1191"/>
        <w:tab w:val="left" w:pos="1588"/>
        <w:tab w:val="left" w:pos="1985"/>
      </w:tabs>
      <w:spacing w:before="120" w:after="480"/>
      <w:jc w:val="center"/>
    </w:pPr>
    <w:rPr>
      <w:b/>
      <w:lang w:eastAsia="en-GB"/>
    </w:rPr>
  </w:style>
  <w:style w:type="character" w:customStyle="1" w:styleId="Char6">
    <w:name w:val="页眉 Char"/>
    <w:link w:val="ae"/>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basedOn w:val="a2"/>
    <w:link w:val="21"/>
    <w:uiPriority w:val="9"/>
    <w:rsid w:val="00971637"/>
    <w:rPr>
      <w:rFonts w:asciiTheme="majorHAnsi" w:eastAsiaTheme="majorEastAsia" w:hAnsiTheme="majorHAnsi" w:cstheme="majorBidi"/>
      <w:b/>
      <w:bCs/>
      <w:kern w:val="2"/>
      <w:sz w:val="32"/>
      <w:szCs w:val="32"/>
      <w:lang w:eastAsia="zh-CN"/>
    </w:rPr>
  </w:style>
  <w:style w:type="character" w:customStyle="1" w:styleId="3Char">
    <w:name w:val="标题 3 Char"/>
    <w:basedOn w:val="a2"/>
    <w:link w:val="31"/>
    <w:uiPriority w:val="9"/>
    <w:qFormat/>
    <w:rsid w:val="00632040"/>
    <w:rPr>
      <w:rFonts w:ascii="Arial" w:hAnsi="Arial"/>
      <w:sz w:val="28"/>
      <w:lang w:val="en-GB" w:eastAsia="ja-JP"/>
    </w:rPr>
  </w:style>
  <w:style w:type="character" w:customStyle="1" w:styleId="4Char">
    <w:name w:val="标题 4 Char"/>
    <w:basedOn w:val="a2"/>
    <w:link w:val="40"/>
    <w:uiPriority w:val="9"/>
    <w:qFormat/>
    <w:rPr>
      <w:rFonts w:asciiTheme="majorHAnsi" w:eastAsiaTheme="majorEastAsia" w:hAnsiTheme="majorHAnsi" w:cstheme="majorBidi"/>
      <w:b/>
      <w:bCs/>
      <w:kern w:val="2"/>
      <w:sz w:val="28"/>
      <w:szCs w:val="28"/>
      <w:lang w:val="en-US" w:eastAsia="zh-CN"/>
    </w:rPr>
  </w:style>
  <w:style w:type="character" w:customStyle="1" w:styleId="5Char">
    <w:name w:val="标题 5 Char"/>
    <w:link w:val="50"/>
    <w:qFormat/>
    <w:rPr>
      <w:rFonts w:ascii="Arial" w:hAnsi="Arial"/>
      <w:sz w:val="22"/>
      <w:lang w:eastAsia="ja-JP"/>
    </w:rPr>
  </w:style>
  <w:style w:type="character" w:customStyle="1" w:styleId="6Char">
    <w:name w:val="标题 6 Char"/>
    <w:basedOn w:val="a2"/>
    <w:link w:val="6"/>
    <w:uiPriority w:val="9"/>
    <w:qFormat/>
    <w:rPr>
      <w:rFonts w:asciiTheme="majorHAnsi" w:eastAsiaTheme="majorEastAsia" w:hAnsiTheme="majorHAnsi" w:cstheme="majorBidi"/>
      <w:b/>
      <w:bCs/>
      <w:kern w:val="2"/>
      <w:sz w:val="24"/>
      <w:szCs w:val="24"/>
      <w:lang w:val="en-US" w:eastAsia="zh-CN"/>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ja-JP"/>
    </w:rPr>
  </w:style>
  <w:style w:type="paragraph" w:styleId="af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列表段落"/>
    <w:basedOn w:val="a1"/>
    <w:link w:val="Chara"/>
    <w:uiPriority w:val="34"/>
    <w:qFormat/>
    <w:pPr>
      <w:ind w:left="720"/>
    </w:pPr>
    <w:rPr>
      <w:rFonts w:ascii="Calibri" w:hAnsi="Calibri"/>
      <w:lang w:val="zh-CN"/>
    </w:rPr>
  </w:style>
  <w:style w:type="character" w:customStyle="1" w:styleId="Chara">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pPr>
    <w:rPr>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eastAsia="Calibri" w:hAnsi="Arial" w:cs="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eastAsia="Calibri" w:hAnsi="Arial" w:cs="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pPr>
    <w:rPr>
      <w:rFonts w:eastAsia="Malgun Gothic"/>
      <w:sz w:val="18"/>
      <w:lang w:val="zh-CN"/>
    </w:rPr>
  </w:style>
  <w:style w:type="character" w:customStyle="1" w:styleId="TALCharCharChar">
    <w:name w:val="TAL Char Char Char"/>
    <w:link w:val="TALCharChar"/>
    <w:qFormat/>
    <w:rPr>
      <w:rFonts w:ascii="Arial" w:eastAsia="Malgun Gothic" w:hAnsi="Arial" w:cs="Arial"/>
      <w:sz w:val="18"/>
      <w:lang w:val="zh-CN" w:eastAsia="zh-CN"/>
    </w:rPr>
  </w:style>
  <w:style w:type="character" w:customStyle="1" w:styleId="TFChar">
    <w:name w:val="TF Char"/>
    <w:link w:val="TF"/>
    <w:qFormat/>
    <w:rPr>
      <w:rFonts w:ascii="Arial" w:hAnsi="Arial"/>
      <w:b/>
      <w:lang w:val="zh-CN" w:eastAsia="zh-CN"/>
    </w:rPr>
  </w:style>
  <w:style w:type="character" w:customStyle="1" w:styleId="IvDbodytextChar">
    <w:name w:val="IvD bodytext Char"/>
    <w:basedOn w:val="Char"/>
    <w:link w:val="IvDbodytext"/>
    <w:qFormat/>
    <w:locked/>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after="0" w:line="256" w:lineRule="auto"/>
    </w:pPr>
    <w:rPr>
      <w:spacing w:val="2"/>
    </w:rPr>
  </w:style>
  <w:style w:type="table" w:customStyle="1" w:styleId="GridTable1Light-Accent11">
    <w:name w:val="Grid Table 1 Light - Accent 11"/>
    <w:basedOn w:val="a3"/>
    <w:uiPriority w:val="46"/>
    <w:qFormat/>
    <w:tblPr>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normaltextrun">
    <w:name w:val="normaltextrun"/>
    <w:basedOn w:val="a2"/>
    <w:qFormat/>
  </w:style>
  <w:style w:type="paragraph" w:customStyle="1" w:styleId="Revision1">
    <w:name w:val="Revision1"/>
    <w:hidden/>
    <w:uiPriority w:val="99"/>
    <w:semiHidden/>
    <w:qFormat/>
    <w:rPr>
      <w:rFonts w:ascii="Arial" w:eastAsia="Calibri" w:hAnsi="Arial" w:cs="Arial"/>
      <w:lang w:eastAsia="ja-JP"/>
    </w:rPr>
  </w:style>
  <w:style w:type="paragraph" w:customStyle="1" w:styleId="3GPPAgreements">
    <w:name w:val="3GPP Agreements"/>
    <w:basedOn w:val="a1"/>
    <w:link w:val="3GPPAgreementsChar"/>
    <w:qFormat/>
    <w:pPr>
      <w:numPr>
        <w:numId w:val="12"/>
      </w:numPr>
      <w:overflowPunct w:val="0"/>
      <w:adjustRightInd w:val="0"/>
      <w:spacing w:before="60" w:after="60"/>
      <w:textAlignment w:val="baseline"/>
    </w:pPr>
    <w:rPr>
      <w:rFonts w:eastAsia="宋体" w:cs="Times New Roman"/>
      <w:szCs w:val="20"/>
    </w:rPr>
  </w:style>
  <w:style w:type="character" w:customStyle="1" w:styleId="3GPPAgreementsChar">
    <w:name w:val="3GPP Agreements Char"/>
    <w:link w:val="3GPPAgreements"/>
    <w:qFormat/>
    <w:rPr>
      <w:rFonts w:asciiTheme="minorHAnsi" w:hAnsiTheme="minorHAnsi"/>
      <w:sz w:val="24"/>
      <w:lang w:eastAsia="ja-JP"/>
    </w:rPr>
  </w:style>
  <w:style w:type="character" w:customStyle="1" w:styleId="Char0">
    <w:name w:val="题注 Char"/>
    <w:link w:val="a7"/>
    <w:qFormat/>
    <w:locked/>
    <w:rPr>
      <w:rFonts w:asciiTheme="minorHAnsi" w:eastAsiaTheme="minorHAnsi" w:hAnsiTheme="minorHAnsi" w:cstheme="minorBidi"/>
      <w:b/>
      <w:sz w:val="24"/>
      <w:szCs w:val="24"/>
      <w:lang w:val="en-US"/>
    </w:rPr>
  </w:style>
  <w:style w:type="character" w:customStyle="1" w:styleId="TextChar">
    <w:name w:val="Text Char"/>
    <w:link w:val="Text"/>
    <w:qFormat/>
    <w:locked/>
    <w:rPr>
      <w:rFonts w:ascii="Times" w:eastAsia="Batang" w:hAnsi="Times" w:cstheme="minorBidi"/>
      <w:sz w:val="22"/>
      <w:szCs w:val="22"/>
    </w:rPr>
  </w:style>
  <w:style w:type="paragraph" w:customStyle="1" w:styleId="Text">
    <w:name w:val="Text"/>
    <w:basedOn w:val="a1"/>
    <w:link w:val="TextChar"/>
    <w:qFormat/>
    <w:pPr>
      <w:spacing w:line="256" w:lineRule="auto"/>
    </w:pPr>
    <w:rPr>
      <w:rFonts w:ascii="Times" w:eastAsia="Batang" w:hAnsi="Times"/>
      <w:lang w:eastAsia="en-GB"/>
    </w:rPr>
  </w:style>
  <w:style w:type="character" w:customStyle="1" w:styleId="3GPPTextChar">
    <w:name w:val="3GPP Text Char"/>
    <w:link w:val="3GPPText"/>
    <w:qFormat/>
    <w:locked/>
    <w:rPr>
      <w:rFonts w:asciiTheme="minorHAnsi" w:eastAsiaTheme="minorHAnsi" w:hAnsiTheme="minorHAnsi" w:cstheme="minorBidi"/>
      <w:sz w:val="22"/>
      <w:szCs w:val="22"/>
    </w:rPr>
  </w:style>
  <w:style w:type="paragraph" w:customStyle="1" w:styleId="3GPPText">
    <w:name w:val="3GPP Text"/>
    <w:basedOn w:val="a1"/>
    <w:link w:val="3GPPTextChar"/>
    <w:qFormat/>
    <w:pPr>
      <w:spacing w:before="120" w:line="256" w:lineRule="auto"/>
    </w:pPr>
    <w:rPr>
      <w:lang w:eastAsia="en-GB"/>
    </w:rPr>
  </w:style>
  <w:style w:type="character" w:customStyle="1" w:styleId="12">
    <w:name w:val="@他1"/>
    <w:basedOn w:val="a2"/>
    <w:uiPriority w:val="99"/>
    <w:unhideWhenUsed/>
    <w:qFormat/>
    <w:rPr>
      <w:color w:val="2B579A"/>
      <w:shd w:val="clear" w:color="auto" w:fill="E1DFDD"/>
    </w:rPr>
  </w:style>
  <w:style w:type="character" w:customStyle="1" w:styleId="TAHChar">
    <w:name w:val="TAH Char"/>
    <w:qFormat/>
    <w:rPr>
      <w:rFonts w:ascii="Arial" w:eastAsia="Times New Roman" w:hAnsi="Arial"/>
      <w:b/>
      <w:sz w:val="18"/>
      <w:lang w:val="en-GB"/>
    </w:rPr>
  </w:style>
  <w:style w:type="character" w:customStyle="1" w:styleId="TACChar">
    <w:name w:val="TAC Char"/>
    <w:link w:val="TAC"/>
    <w:qFormat/>
    <w:locked/>
    <w:rPr>
      <w:rFonts w:asciiTheme="minorHAnsi" w:eastAsiaTheme="minorEastAsia" w:hAnsiTheme="minorHAnsi" w:cstheme="minorBidi"/>
      <w:sz w:val="18"/>
      <w:szCs w:val="24"/>
      <w:lang w:val="zh-CN" w:eastAsia="zh-CN"/>
    </w:rPr>
  </w:style>
  <w:style w:type="paragraph" w:customStyle="1" w:styleId="03Proposal">
    <w:name w:val="03_Proposal"/>
    <w:basedOn w:val="a1"/>
    <w:link w:val="03ProposalChar"/>
    <w:qFormat/>
    <w:rPr>
      <w:rFonts w:eastAsia="宋体" w:cs="Times New Roman"/>
      <w:b/>
      <w:bCs/>
    </w:rPr>
  </w:style>
  <w:style w:type="character" w:customStyle="1" w:styleId="03ProposalChar">
    <w:name w:val="03_Proposal Char"/>
    <w:link w:val="03Proposal"/>
    <w:qFormat/>
    <w:rPr>
      <w:rFonts w:ascii="Times New Roman" w:eastAsia="宋体" w:hAnsi="Times New Roman"/>
      <w:b/>
      <w:bCs/>
      <w:szCs w:val="24"/>
      <w:lang w:val="en-US" w:eastAsia="zh-CN"/>
    </w:rPr>
  </w:style>
  <w:style w:type="paragraph" w:customStyle="1" w:styleId="00Text">
    <w:name w:val="00_Text"/>
    <w:basedOn w:val="a1"/>
    <w:link w:val="00TextChar"/>
    <w:qFormat/>
    <w:pPr>
      <w:spacing w:before="120" w:after="120" w:line="264" w:lineRule="auto"/>
    </w:pPr>
    <w:rPr>
      <w:rFonts w:eastAsia="宋体" w:cs="Times New Roman"/>
    </w:rPr>
  </w:style>
  <w:style w:type="character" w:customStyle="1" w:styleId="00TextChar">
    <w:name w:val="00_Text Char"/>
    <w:basedOn w:val="a2"/>
    <w:link w:val="00Text"/>
    <w:qFormat/>
    <w:rPr>
      <w:rFonts w:ascii="Times New Roman" w:eastAsia="宋体" w:hAnsi="Times New Roman"/>
      <w:szCs w:val="24"/>
      <w:lang w:val="en-US" w:eastAsia="zh-CN"/>
    </w:rPr>
  </w:style>
  <w:style w:type="paragraph" w:customStyle="1" w:styleId="2-">
    <w:name w:val="标题2-新建"/>
    <w:basedOn w:val="21"/>
    <w:next w:val="a1"/>
    <w:qFormat/>
    <w:rsid w:val="00971637"/>
    <w:pPr>
      <w:spacing w:line="312" w:lineRule="auto"/>
      <w:ind w:left="425" w:firstLine="425"/>
    </w:pPr>
    <w:rPr>
      <w:rFonts w:ascii="Arial" w:hAnsi="Arial" w:cs="Arial"/>
      <w:sz w:val="24"/>
      <w:lang w:val="en-GB"/>
    </w:rPr>
  </w:style>
  <w:style w:type="character" w:customStyle="1" w:styleId="TALChar">
    <w:name w:val="TAL Char"/>
    <w:qFormat/>
    <w:rPr>
      <w:rFonts w:ascii="Arial" w:hAnsi="Arial"/>
      <w:sz w:val="18"/>
      <w:lang w:val="en-GB" w:eastAsia="en-US"/>
    </w:rPr>
  </w:style>
  <w:style w:type="paragraph" w:customStyle="1" w:styleId="title1">
    <w:name w:val="title1"/>
    <w:basedOn w:val="1"/>
    <w:next w:val="a1"/>
    <w:link w:val="title10"/>
    <w:qFormat/>
    <w:pPr>
      <w:numPr>
        <w:numId w:val="13"/>
      </w:numPr>
      <w:spacing w:before="120" w:after="120"/>
    </w:pPr>
    <w:rPr>
      <w:rFonts w:cstheme="majorBidi"/>
      <w:sz w:val="28"/>
    </w:rPr>
  </w:style>
  <w:style w:type="character" w:customStyle="1" w:styleId="title10">
    <w:name w:val="title1 字符"/>
    <w:basedOn w:val="Char8"/>
    <w:link w:val="title1"/>
    <w:qFormat/>
    <w:rPr>
      <w:rFonts w:ascii="Arial" w:eastAsiaTheme="majorEastAsia" w:hAnsi="Arial" w:cstheme="majorBidi"/>
      <w:b w:val="0"/>
      <w:bCs w:val="0"/>
      <w:kern w:val="2"/>
      <w:sz w:val="28"/>
      <w:szCs w:val="32"/>
      <w:lang w:val="en-GB" w:eastAsia="ja-JP"/>
    </w:rPr>
  </w:style>
  <w:style w:type="character" w:customStyle="1" w:styleId="Char8">
    <w:name w:val="标题 Char"/>
    <w:basedOn w:val="a2"/>
    <w:link w:val="af2"/>
    <w:uiPriority w:val="10"/>
    <w:qFormat/>
    <w:rPr>
      <w:rFonts w:asciiTheme="majorHAnsi" w:eastAsiaTheme="majorEastAsia" w:hAnsiTheme="majorHAnsi" w:cstheme="majorBidi"/>
      <w:b/>
      <w:bCs/>
      <w:kern w:val="2"/>
      <w:sz w:val="32"/>
      <w:szCs w:val="32"/>
      <w:lang w:val="en-US" w:eastAsia="zh-CN"/>
    </w:rPr>
  </w:style>
  <w:style w:type="paragraph" w:customStyle="1" w:styleId="title2">
    <w:name w:val="title 2"/>
    <w:basedOn w:val="21"/>
    <w:next w:val="a1"/>
    <w:link w:val="title20"/>
    <w:qFormat/>
    <w:pPr>
      <w:numPr>
        <w:ilvl w:val="1"/>
        <w:numId w:val="13"/>
      </w:numPr>
      <w:spacing w:before="120" w:after="120" w:line="415" w:lineRule="auto"/>
    </w:pPr>
    <w:rPr>
      <w:sz w:val="24"/>
    </w:rPr>
  </w:style>
  <w:style w:type="character" w:customStyle="1" w:styleId="title20">
    <w:name w:val="title 2 字符"/>
    <w:basedOn w:val="title10"/>
    <w:link w:val="title2"/>
    <w:qFormat/>
    <w:rPr>
      <w:rFonts w:ascii="Arial" w:eastAsiaTheme="majorEastAsia" w:hAnsi="Arial" w:cstheme="majorBidi"/>
      <w:b w:val="0"/>
      <w:bCs w:val="0"/>
      <w:kern w:val="2"/>
      <w:sz w:val="24"/>
      <w:szCs w:val="32"/>
      <w:lang w:val="en-GB" w:eastAsia="ja-JP"/>
    </w:rPr>
  </w:style>
  <w:style w:type="paragraph" w:customStyle="1" w:styleId="title3">
    <w:name w:val="title 3"/>
    <w:basedOn w:val="31"/>
    <w:next w:val="a1"/>
    <w:link w:val="title30"/>
    <w:qFormat/>
    <w:pPr>
      <w:numPr>
        <w:ilvl w:val="2"/>
        <w:numId w:val="14"/>
      </w:numPr>
      <w:spacing w:after="120" w:line="360" w:lineRule="auto"/>
      <w:ind w:left="1418" w:hanging="567"/>
    </w:pPr>
    <w:rPr>
      <w:rFonts w:cstheme="majorBidi"/>
      <w:sz w:val="24"/>
    </w:rPr>
  </w:style>
  <w:style w:type="character" w:customStyle="1" w:styleId="title30">
    <w:name w:val="title 3 字符"/>
    <w:basedOn w:val="title10"/>
    <w:link w:val="title3"/>
    <w:qFormat/>
    <w:rPr>
      <w:rFonts w:ascii="Arial" w:eastAsiaTheme="majorEastAsia" w:hAnsi="Arial" w:cstheme="majorBidi"/>
      <w:b w:val="0"/>
      <w:bCs w:val="0"/>
      <w:kern w:val="2"/>
      <w:sz w:val="24"/>
      <w:szCs w:val="32"/>
      <w:lang w:val="en-GB" w:eastAsia="ja-JP"/>
    </w:rPr>
  </w:style>
  <w:style w:type="paragraph" w:customStyle="1" w:styleId="title4">
    <w:name w:val="title4"/>
    <w:basedOn w:val="40"/>
    <w:next w:val="6"/>
    <w:link w:val="title40"/>
    <w:qFormat/>
    <w:pPr>
      <w:numPr>
        <w:ilvl w:val="3"/>
        <w:numId w:val="46"/>
      </w:numPr>
      <w:spacing w:before="0" w:after="120" w:line="377" w:lineRule="auto"/>
    </w:pPr>
    <w:rPr>
      <w:sz w:val="24"/>
    </w:rPr>
  </w:style>
  <w:style w:type="character" w:customStyle="1" w:styleId="title40">
    <w:name w:val="title4 字符"/>
    <w:basedOn w:val="6Char"/>
    <w:link w:val="title4"/>
    <w:qFormat/>
    <w:rPr>
      <w:rFonts w:asciiTheme="majorHAnsi" w:eastAsiaTheme="majorEastAsia" w:hAnsiTheme="majorHAnsi" w:cstheme="majorBidi"/>
      <w:b/>
      <w:bCs/>
      <w:kern w:val="2"/>
      <w:sz w:val="24"/>
      <w:szCs w:val="28"/>
      <w:lang w:val="en-US" w:eastAsia="ja-JP"/>
    </w:rPr>
  </w:style>
  <w:style w:type="character" w:customStyle="1" w:styleId="apple-converted-space">
    <w:name w:val="apple-converted-space"/>
    <w:basedOn w:val="a2"/>
    <w:rsid w:val="00885ABD"/>
  </w:style>
  <w:style w:type="paragraph" w:customStyle="1" w:styleId="proposal0">
    <w:name w:val="proposal"/>
    <w:basedOn w:val="a1"/>
    <w:rsid w:val="005B3A9E"/>
    <w:pPr>
      <w:spacing w:before="100" w:beforeAutospacing="1" w:after="100" w:afterAutospacing="1"/>
    </w:pPr>
    <w:rPr>
      <w:rFonts w:ascii="Times New Roman" w:eastAsia="Times New Roman" w:hAnsi="Times New Roman"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nhideWhenUsed="0" w:qFormat="1"/>
    <w:lsdException w:name="heading 6" w:semiHidden="0"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lsdException w:name="toc 9" w:uiPriority="39" w:qFormat="1"/>
    <w:lsdException w:name="annotation text" w:qFormat="1"/>
    <w:lsdException w:name="index heading" w:qFormat="1"/>
    <w:lsdException w:name="caption" w:qFormat="1"/>
    <w:lsdException w:name="table of figures" w:uiPriority="99"/>
    <w:lsdException w:name="annotation reference" w:qFormat="1"/>
    <w:lsdException w:name="List Number" w:semiHidden="0" w:unhideWhenUsed="0"/>
    <w:lsdException w:name="List 3" w:qFormat="1"/>
    <w:lsdException w:name="List 4" w:semiHidden="0" w:unhideWhenUsed="0"/>
    <w:lsdException w:name="List 5" w:semiHidden="0" w:unhideWhenUsed="0"/>
    <w:lsdException w:name="List Bullet 2" w:qFormat="1"/>
    <w:lsdException w:name="List Bullet 3" w:qFormat="1"/>
    <w:lsdException w:name="List Number 3" w:qFormat="1"/>
    <w:lsdException w:name="Title" w:semiHidden="0" w:uiPriority="10" w:unhideWhenUsed="0" w:qFormat="1"/>
    <w:lsdException w:name="Default Paragraph Font" w:uiPriority="1"/>
    <w:lsdException w:name="List Continue" w:qFormat="1"/>
    <w:lsdException w:name="List Continue 2"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Plain Text" w:qFormat="1"/>
    <w:lsdException w:name="HTML Top of Form" w:uiPriority="99"/>
    <w:lsdException w:name="HTML Bottom of Form" w:uiPriority="99"/>
    <w:lsdException w:name="HTML Code" w:uiPriority="99" w:qFormat="1"/>
    <w:lsdException w:name="Normal Table" w:uiPriority="99" w:qFormat="1"/>
    <w:lsdException w:name="No List" w:uiPriority="99"/>
    <w:lsdException w:name="Outline List 1" w:uiPriority="99"/>
    <w:lsdException w:name="Outline List 2" w:uiPriority="99"/>
    <w:lsdException w:name="Outline List 3" w:uiPriority="99"/>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71637"/>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basedOn w:val="a1"/>
    <w:next w:val="a1"/>
    <w:link w:val="1Char"/>
    <w:uiPriority w:val="9"/>
    <w:qFormat/>
    <w:rsid w:val="00AD1FC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cs="Times New Roman"/>
      <w:sz w:val="36"/>
      <w:szCs w:val="20"/>
      <w:lang w:val="en-GB"/>
    </w:rPr>
  </w:style>
  <w:style w:type="paragraph" w:styleId="21">
    <w:name w:val="heading 2"/>
    <w:basedOn w:val="a1"/>
    <w:next w:val="a1"/>
    <w:link w:val="2Char"/>
    <w:uiPriority w:val="9"/>
    <w:unhideWhenUsed/>
    <w:qFormat/>
    <w:rsid w:val="0097163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1">
    <w:name w:val="heading 3"/>
    <w:basedOn w:val="a1"/>
    <w:next w:val="a1"/>
    <w:link w:val="3Char"/>
    <w:uiPriority w:val="9"/>
    <w:unhideWhenUsed/>
    <w:qFormat/>
    <w:rsid w:val="00632040"/>
    <w:pPr>
      <w:keepNext/>
      <w:keepLines/>
      <w:overflowPunct w:val="0"/>
      <w:autoSpaceDE w:val="0"/>
      <w:autoSpaceDN w:val="0"/>
      <w:adjustRightInd w:val="0"/>
      <w:spacing w:before="120" w:after="180"/>
      <w:ind w:left="1134" w:hanging="1134"/>
      <w:textAlignment w:val="baseline"/>
      <w:outlineLvl w:val="2"/>
    </w:pPr>
    <w:rPr>
      <w:rFonts w:ascii="Arial" w:eastAsia="宋体" w:hAnsi="Arial" w:cs="Times New Roman"/>
      <w:sz w:val="28"/>
      <w:szCs w:val="20"/>
      <w:lang w:val="en-GB"/>
    </w:rPr>
  </w:style>
  <w:style w:type="paragraph" w:styleId="40">
    <w:name w:val="heading 4"/>
    <w:basedOn w:val="a1"/>
    <w:next w:val="a1"/>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40"/>
    <w:next w:val="a1"/>
    <w:link w:val="5Char"/>
    <w:qFormat/>
    <w:pPr>
      <w:ind w:left="1701" w:hanging="1701"/>
      <w:outlineLvl w:val="4"/>
    </w:pPr>
    <w:rPr>
      <w:sz w:val="22"/>
    </w:rPr>
  </w:style>
  <w:style w:type="paragraph" w:styleId="6">
    <w:name w:val="heading 6"/>
    <w:basedOn w:val="a1"/>
    <w:next w:val="a1"/>
    <w:link w:val="6Char"/>
    <w:uiPriority w:val="9"/>
    <w:unhideWhenUsed/>
    <w:qFormat/>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H6"/>
    <w:next w:val="a1"/>
    <w:link w:val="7Char"/>
    <w:qFormat/>
    <w:pPr>
      <w:outlineLvl w:val="6"/>
    </w:pPr>
  </w:style>
  <w:style w:type="paragraph" w:styleId="8">
    <w:name w:val="heading 8"/>
    <w:basedOn w:val="1"/>
    <w:next w:val="a1"/>
    <w:link w:val="8Char"/>
    <w:qFormat/>
    <w:pPr>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rsid w:val="00971637"/>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971637"/>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pPr>
      <w:ind w:left="851"/>
    </w:pPr>
  </w:style>
  <w:style w:type="paragraph" w:styleId="a5">
    <w:name w:val="List"/>
    <w:basedOn w:val="a6"/>
    <w:pPr>
      <w:ind w:left="568" w:hanging="284"/>
    </w:pPr>
  </w:style>
  <w:style w:type="paragraph" w:styleId="a6">
    <w:name w:val="Body Text"/>
    <w:basedOn w:val="a1"/>
    <w:link w:val="Char"/>
    <w:pPr>
      <w:spacing w:after="120"/>
    </w:p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pPr>
      <w:ind w:left="1701" w:hanging="1701"/>
    </w:pPr>
  </w:style>
  <w:style w:type="paragraph" w:styleId="41">
    <w:name w:val="toc 4"/>
    <w:basedOn w:val="33"/>
    <w:next w:val="a1"/>
    <w:uiPriority w:val="39"/>
    <w:pPr>
      <w:ind w:left="1418" w:hanging="1418"/>
    </w:pPr>
  </w:style>
  <w:style w:type="paragraph" w:styleId="33">
    <w:name w:val="toc 3"/>
    <w:basedOn w:val="23"/>
    <w:next w:val="a1"/>
    <w:uiPriority w:val="39"/>
    <w:pPr>
      <w:ind w:left="1134" w:hanging="1134"/>
    </w:pPr>
  </w:style>
  <w:style w:type="paragraph" w:styleId="23">
    <w:name w:val="toc 2"/>
    <w:basedOn w:val="10"/>
    <w:next w:val="a1"/>
    <w:uiPriority w:val="39"/>
    <w:pPr>
      <w:keepNext w:val="0"/>
      <w:spacing w:before="0"/>
      <w:ind w:left="851" w:hanging="851"/>
    </w:pPr>
    <w:rPr>
      <w:sz w:val="20"/>
    </w:rPr>
  </w:style>
  <w:style w:type="paragraph" w:styleId="10">
    <w:name w:val="toc 1"/>
    <w:next w:val="a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ja-JP"/>
    </w:rPr>
  </w:style>
  <w:style w:type="paragraph" w:styleId="20">
    <w:name w:val="List Number 2"/>
    <w:basedOn w:val="a"/>
    <w:pPr>
      <w:numPr>
        <w:numId w:val="1"/>
      </w:numPr>
    </w:pPr>
  </w:style>
  <w:style w:type="paragraph" w:styleId="a">
    <w:name w:val="List Number"/>
    <w:basedOn w:val="a5"/>
    <w:pPr>
      <w:numPr>
        <w:numId w:val="2"/>
      </w:numPr>
    </w:pPr>
  </w:style>
  <w:style w:type="paragraph" w:styleId="4">
    <w:name w:val="List Bullet 4"/>
    <w:basedOn w:val="30"/>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pPr>
      <w:numPr>
        <w:numId w:val="6"/>
      </w:numPr>
    </w:pPr>
  </w:style>
  <w:style w:type="paragraph" w:styleId="a7">
    <w:name w:val="caption"/>
    <w:basedOn w:val="a1"/>
    <w:next w:val="a1"/>
    <w:link w:val="Char0"/>
    <w:qFormat/>
    <w:pPr>
      <w:spacing w:before="120" w:after="120"/>
    </w:pPr>
    <w:rPr>
      <w:b/>
      <w:lang w:eastAsia="en-GB"/>
    </w:rPr>
  </w:style>
  <w:style w:type="paragraph" w:styleId="a8">
    <w:name w:val="Document Map"/>
    <w:basedOn w:val="a1"/>
    <w:link w:val="Char1"/>
    <w:pPr>
      <w:shd w:val="clear" w:color="auto" w:fill="000080"/>
    </w:pPr>
    <w:rPr>
      <w:rFonts w:ascii="Tahoma" w:hAnsi="Tahoma" w:cs="Tahoma"/>
    </w:rPr>
  </w:style>
  <w:style w:type="paragraph" w:styleId="a9">
    <w:name w:val="annotation text"/>
    <w:basedOn w:val="a1"/>
    <w:link w:val="Char2"/>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style>
  <w:style w:type="paragraph" w:styleId="ab">
    <w:name w:val="Plain Text"/>
    <w:basedOn w:val="a1"/>
    <w:link w:val="Char3"/>
    <w:qFormat/>
    <w:rPr>
      <w:rFonts w:ascii="Courier New" w:hAnsi="Courier New"/>
      <w:lang w:val="nb-NO"/>
    </w:rPr>
  </w:style>
  <w:style w:type="paragraph" w:styleId="5">
    <w:name w:val="List Bullet 5"/>
    <w:basedOn w:val="4"/>
    <w:pPr>
      <w:numPr>
        <w:numId w:val="8"/>
      </w:numPr>
    </w:pPr>
  </w:style>
  <w:style w:type="paragraph" w:styleId="80">
    <w:name w:val="toc 8"/>
    <w:basedOn w:val="10"/>
    <w:next w:val="a1"/>
    <w:uiPriority w:val="39"/>
    <w:pPr>
      <w:spacing w:before="180"/>
      <w:ind w:left="2693" w:hanging="2693"/>
    </w:pPr>
    <w:rPr>
      <w:b/>
    </w:rPr>
  </w:style>
  <w:style w:type="paragraph" w:styleId="ac">
    <w:name w:val="Balloon Text"/>
    <w:basedOn w:val="a1"/>
    <w:link w:val="Char4"/>
    <w:rPr>
      <w:rFonts w:ascii="Segoe UI" w:hAnsi="Segoe UI" w:cs="Segoe UI"/>
      <w:sz w:val="18"/>
      <w:szCs w:val="18"/>
    </w:rPr>
  </w:style>
  <w:style w:type="paragraph" w:styleId="ad">
    <w:name w:val="footer"/>
    <w:basedOn w:val="ae"/>
    <w:link w:val="Char5"/>
    <w:pPr>
      <w:jc w:val="center"/>
    </w:pPr>
    <w:rPr>
      <w:i/>
    </w:rPr>
  </w:style>
  <w:style w:type="paragraph" w:styleId="ae">
    <w:name w:val="header"/>
    <w:link w:val="Char6"/>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pPr>
      <w:keepLines/>
      <w:ind w:left="454" w:hanging="454"/>
    </w:pPr>
    <w:rPr>
      <w:sz w:val="16"/>
    </w:rPr>
  </w:style>
  <w:style w:type="paragraph" w:styleId="52">
    <w:name w:val="List 5"/>
    <w:basedOn w:val="42"/>
    <w:pPr>
      <w:ind w:left="1702"/>
    </w:pPr>
  </w:style>
  <w:style w:type="paragraph" w:styleId="42">
    <w:name w:val="List 4"/>
    <w:basedOn w:val="32"/>
    <w:pPr>
      <w:ind w:left="1418"/>
    </w:pPr>
  </w:style>
  <w:style w:type="paragraph" w:styleId="af1">
    <w:name w:val="table of figures"/>
    <w:basedOn w:val="a6"/>
    <w:next w:val="a1"/>
    <w:uiPriority w:val="99"/>
    <w:pPr>
      <w:ind w:left="1701" w:hanging="1701"/>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style>
  <w:style w:type="paragraph" w:styleId="11">
    <w:name w:val="index 1"/>
    <w:basedOn w:val="a1"/>
    <w:next w:val="a1"/>
    <w:pPr>
      <w:keepLines/>
    </w:pPr>
  </w:style>
  <w:style w:type="paragraph" w:styleId="25">
    <w:name w:val="index 2"/>
    <w:basedOn w:val="11"/>
    <w:next w:val="a1"/>
    <w:pPr>
      <w:ind w:left="284"/>
    </w:pPr>
  </w:style>
  <w:style w:type="paragraph" w:styleId="af2">
    <w:name w:val="Title"/>
    <w:basedOn w:val="a1"/>
    <w:next w:val="a1"/>
    <w:link w:val="Char8"/>
    <w:uiPriority w:val="10"/>
    <w:qFormat/>
    <w:pPr>
      <w:spacing w:before="240" w:after="60"/>
      <w:jc w:val="center"/>
      <w:outlineLvl w:val="0"/>
    </w:pPr>
    <w:rPr>
      <w:rFonts w:asciiTheme="majorHAnsi" w:eastAsiaTheme="majorEastAsia" w:hAnsiTheme="majorHAnsi" w:cstheme="majorBidi"/>
      <w:b/>
      <w:bCs/>
      <w:sz w:val="32"/>
      <w:szCs w:val="32"/>
    </w:rPr>
  </w:style>
  <w:style w:type="paragraph" w:styleId="af3">
    <w:name w:val="annotation subject"/>
    <w:basedOn w:val="a9"/>
    <w:next w:val="a9"/>
    <w:link w:val="Char9"/>
    <w:rPr>
      <w:b/>
      <w:bCs/>
    </w:rPr>
  </w:style>
  <w:style w:type="table" w:styleId="af4">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style>
  <w:style w:type="character" w:styleId="af7">
    <w:name w:val="FollowedHyperlink"/>
    <w:unhideWhenUsed/>
    <w:rPr>
      <w:color w:val="800080"/>
      <w:u w:val="single"/>
    </w:rPr>
  </w:style>
  <w:style w:type="character" w:styleId="af8">
    <w:name w:val="Emphasis"/>
    <w:qFormat/>
    <w:rPr>
      <w:i/>
      <w:iCs/>
    </w:rPr>
  </w:style>
  <w:style w:type="character" w:styleId="af9">
    <w:name w:val="Hyperlink"/>
    <w:uiPriority w:val="99"/>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rPr>
      <w:b/>
      <w:position w:val="6"/>
      <w:sz w:val="16"/>
    </w:rPr>
  </w:style>
  <w:style w:type="paragraph" w:customStyle="1" w:styleId="Figure">
    <w:name w:val="Figure"/>
    <w:basedOn w:val="a1"/>
    <w:next w:val="a7"/>
    <w:pPr>
      <w:keepNext/>
      <w:keepLines/>
      <w:spacing w:before="180"/>
      <w:jc w:val="center"/>
    </w:pPr>
  </w:style>
  <w:style w:type="paragraph" w:customStyle="1" w:styleId="3GPPHeader">
    <w:name w:val="3GPP_Header"/>
    <w:basedOn w:val="a6"/>
    <w:pPr>
      <w:tabs>
        <w:tab w:val="left" w:pos="1701"/>
        <w:tab w:val="right" w:pos="9639"/>
      </w:tabs>
      <w:spacing w:after="240"/>
    </w:pPr>
    <w:rPr>
      <w:b/>
    </w:rPr>
  </w:style>
  <w:style w:type="paragraph" w:customStyle="1" w:styleId="EQ">
    <w:name w:val="EQ"/>
    <w:basedOn w:val="a1"/>
    <w:next w:val="a1"/>
    <w:pPr>
      <w:keepLines/>
      <w:tabs>
        <w:tab w:val="center" w:pos="4536"/>
        <w:tab w:val="right" w:pos="9072"/>
      </w:tabs>
    </w:pPr>
  </w:style>
  <w:style w:type="paragraph" w:customStyle="1" w:styleId="EditorsNote">
    <w:name w:val="Editor's Note"/>
    <w:basedOn w:val="NO"/>
    <w:link w:val="EditorsNoteChar"/>
    <w:rPr>
      <w:color w:val="FF0000"/>
      <w:lang w:val="zh-CN"/>
    </w:rPr>
  </w:style>
  <w:style w:type="paragraph" w:customStyle="1" w:styleId="NO">
    <w:name w:val="NO"/>
    <w:basedOn w:val="a1"/>
    <w:link w:val="NOChar"/>
    <w:qFormat/>
    <w:pPr>
      <w:keepLines/>
      <w:ind w:left="1135" w:hanging="851"/>
    </w:pPr>
  </w:style>
  <w:style w:type="paragraph" w:customStyle="1" w:styleId="Reference">
    <w:name w:val="Reference"/>
    <w:basedOn w:val="a6"/>
    <w:pPr>
      <w:tabs>
        <w:tab w:val="left" w:pos="567"/>
      </w:tabs>
      <w:ind w:left="567" w:hanging="567"/>
    </w:pPr>
  </w:style>
  <w:style w:type="character" w:customStyle="1" w:styleId="1Char">
    <w:name w:val="标题 1 Char"/>
    <w:basedOn w:val="a2"/>
    <w:link w:val="1"/>
    <w:uiPriority w:val="9"/>
    <w:rsid w:val="00AD1FCB"/>
    <w:rPr>
      <w:rFonts w:ascii="Arial" w:hAnsi="Arial"/>
      <w:sz w:val="36"/>
      <w:lang w:val="en-GB" w:eastAsia="ja-JP"/>
    </w:rPr>
  </w:style>
  <w:style w:type="paragraph" w:customStyle="1" w:styleId="B1">
    <w:name w:val="B1"/>
    <w:basedOn w:val="a5"/>
    <w:link w:val="B1Char1"/>
  </w:style>
  <w:style w:type="paragraph" w:customStyle="1" w:styleId="B2">
    <w:name w:val="B2"/>
    <w:basedOn w:val="22"/>
    <w:link w:val="B2Char"/>
    <w:qFormat/>
  </w:style>
  <w:style w:type="paragraph" w:customStyle="1" w:styleId="B3">
    <w:name w:val="B3"/>
    <w:basedOn w:val="32"/>
    <w:link w:val="B3Char2"/>
  </w:style>
  <w:style w:type="paragraph" w:customStyle="1" w:styleId="B4">
    <w:name w:val="B4"/>
    <w:basedOn w:val="42"/>
    <w:link w:val="B4Char"/>
    <w:qFormat/>
  </w:style>
  <w:style w:type="paragraph" w:customStyle="1" w:styleId="Proposal">
    <w:name w:val="Proposal"/>
    <w:basedOn w:val="a6"/>
    <w:uiPriority w:val="99"/>
    <w:qFormat/>
    <w:pPr>
      <w:numPr>
        <w:numId w:val="9"/>
      </w:numPr>
      <w:tabs>
        <w:tab w:val="left" w:pos="1701"/>
      </w:tabs>
    </w:pPr>
    <w:rPr>
      <w:b/>
      <w:bCs/>
    </w:rPr>
  </w:style>
  <w:style w:type="character" w:customStyle="1" w:styleId="Char">
    <w:name w:val="正文文本 Char"/>
    <w:link w:val="a6"/>
    <w:qFormat/>
    <w:rPr>
      <w:rFonts w:ascii="Arial" w:eastAsia="Calibri" w:hAnsi="Arial" w:cs="Arial"/>
      <w:lang w:val="en-US" w:eastAsia="zh-CN"/>
    </w:rPr>
  </w:style>
  <w:style w:type="paragraph" w:customStyle="1" w:styleId="B5">
    <w:name w:val="B5"/>
    <w:basedOn w:val="52"/>
    <w:link w:val="B5Char"/>
    <w:qFormat/>
  </w:style>
  <w:style w:type="paragraph" w:customStyle="1" w:styleId="EX">
    <w:name w:val="EX"/>
    <w:basedOn w:val="a1"/>
    <w:pPr>
      <w:keepLines/>
      <w:ind w:left="1702" w:hanging="1418"/>
    </w:pPr>
  </w:style>
  <w:style w:type="paragraph" w:customStyle="1" w:styleId="EW">
    <w:name w:val="EW"/>
    <w:basedOn w:val="EX"/>
  </w:style>
  <w:style w:type="paragraph" w:customStyle="1" w:styleId="TAL">
    <w:name w:val="TAL"/>
    <w:basedOn w:val="a1"/>
    <w:link w:val="TALCar"/>
    <w:qFormat/>
    <w:pPr>
      <w:keepNext/>
      <w:keepLines/>
    </w:pPr>
    <w:rPr>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TH">
    <w:name w:val="TH"/>
    <w:basedOn w:val="a1"/>
    <w:link w:val="THChar"/>
    <w:pPr>
      <w:keepNext/>
      <w:keepLines/>
      <w:spacing w:before="60"/>
      <w:jc w:val="center"/>
    </w:pPr>
    <w:rPr>
      <w:b/>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ja-JP"/>
    </w:rPr>
  </w:style>
  <w:style w:type="paragraph" w:customStyle="1" w:styleId="ZV">
    <w:name w:val="ZV"/>
    <w:basedOn w:val="ZU"/>
    <w:pPr>
      <w:framePr w:wrap="notBeside" w:y="16161"/>
    </w:pPr>
  </w:style>
  <w:style w:type="paragraph" w:customStyle="1" w:styleId="FP">
    <w:name w:val="FP"/>
    <w:basedOn w:val="a1"/>
  </w:style>
  <w:style w:type="paragraph" w:customStyle="1" w:styleId="Observation">
    <w:name w:val="Observation"/>
    <w:basedOn w:val="Proposal"/>
    <w:uiPriority w:val="99"/>
    <w:qFormat/>
    <w:pPr>
      <w:numPr>
        <w:numId w:val="10"/>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qFormat/>
    <w:rPr>
      <w:rFonts w:ascii="Times New Roman" w:hAnsi="Times New Roman"/>
      <w:lang w:eastAsia="ja-JP"/>
    </w:rPr>
  </w:style>
  <w:style w:type="character" w:customStyle="1" w:styleId="Char9">
    <w:name w:val="批注主题 Char"/>
    <w:link w:val="af3"/>
    <w:rPr>
      <w:rFonts w:ascii="Times New Roman" w:hAnsi="Times New Roman"/>
      <w:b/>
      <w:bCs/>
      <w:lang w:eastAsia="ja-JP"/>
    </w:rPr>
  </w:style>
  <w:style w:type="paragraph" w:customStyle="1" w:styleId="CRCoverPage">
    <w:name w:val="CR Cover Page"/>
    <w:link w:val="CRCoverPageZchn"/>
    <w:pPr>
      <w:spacing w:after="120"/>
    </w:pPr>
    <w:rPr>
      <w:rFonts w:ascii="Arial" w:eastAsiaTheme="minorEastAsia"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1"/>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cs="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1"/>
      </w:numPr>
      <w:spacing w:before="40"/>
    </w:pPr>
    <w:rPr>
      <w:rFonts w:eastAsia="MS Mincho"/>
      <w:b/>
      <w:lang w:eastAsia="en-GB"/>
    </w:rPr>
  </w:style>
  <w:style w:type="paragraph" w:customStyle="1" w:styleId="FigureTitle">
    <w:name w:val="Figure_Title"/>
    <w:basedOn w:val="a1"/>
    <w:next w:val="a1"/>
    <w:pPr>
      <w:keepLines/>
      <w:tabs>
        <w:tab w:val="left" w:pos="794"/>
        <w:tab w:val="left" w:pos="1191"/>
        <w:tab w:val="left" w:pos="1588"/>
        <w:tab w:val="left" w:pos="1985"/>
      </w:tabs>
      <w:spacing w:before="120" w:after="480"/>
      <w:jc w:val="center"/>
    </w:pPr>
    <w:rPr>
      <w:b/>
      <w:lang w:eastAsia="en-GB"/>
    </w:rPr>
  </w:style>
  <w:style w:type="character" w:customStyle="1" w:styleId="Char6">
    <w:name w:val="页眉 Char"/>
    <w:link w:val="ae"/>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basedOn w:val="a2"/>
    <w:link w:val="21"/>
    <w:uiPriority w:val="9"/>
    <w:rsid w:val="00971637"/>
    <w:rPr>
      <w:rFonts w:asciiTheme="majorHAnsi" w:eastAsiaTheme="majorEastAsia" w:hAnsiTheme="majorHAnsi" w:cstheme="majorBidi"/>
      <w:b/>
      <w:bCs/>
      <w:kern w:val="2"/>
      <w:sz w:val="32"/>
      <w:szCs w:val="32"/>
      <w:lang w:eastAsia="zh-CN"/>
    </w:rPr>
  </w:style>
  <w:style w:type="character" w:customStyle="1" w:styleId="3Char">
    <w:name w:val="标题 3 Char"/>
    <w:basedOn w:val="a2"/>
    <w:link w:val="31"/>
    <w:uiPriority w:val="9"/>
    <w:qFormat/>
    <w:rsid w:val="00632040"/>
    <w:rPr>
      <w:rFonts w:ascii="Arial" w:hAnsi="Arial"/>
      <w:sz w:val="28"/>
      <w:lang w:val="en-GB" w:eastAsia="ja-JP"/>
    </w:rPr>
  </w:style>
  <w:style w:type="character" w:customStyle="1" w:styleId="4Char">
    <w:name w:val="标题 4 Char"/>
    <w:basedOn w:val="a2"/>
    <w:link w:val="40"/>
    <w:uiPriority w:val="9"/>
    <w:qFormat/>
    <w:rPr>
      <w:rFonts w:asciiTheme="majorHAnsi" w:eastAsiaTheme="majorEastAsia" w:hAnsiTheme="majorHAnsi" w:cstheme="majorBidi"/>
      <w:b/>
      <w:bCs/>
      <w:kern w:val="2"/>
      <w:sz w:val="28"/>
      <w:szCs w:val="28"/>
      <w:lang w:val="en-US" w:eastAsia="zh-CN"/>
    </w:rPr>
  </w:style>
  <w:style w:type="character" w:customStyle="1" w:styleId="5Char">
    <w:name w:val="标题 5 Char"/>
    <w:link w:val="50"/>
    <w:qFormat/>
    <w:rPr>
      <w:rFonts w:ascii="Arial" w:hAnsi="Arial"/>
      <w:sz w:val="22"/>
      <w:lang w:eastAsia="ja-JP"/>
    </w:rPr>
  </w:style>
  <w:style w:type="character" w:customStyle="1" w:styleId="6Char">
    <w:name w:val="标题 6 Char"/>
    <w:basedOn w:val="a2"/>
    <w:link w:val="6"/>
    <w:uiPriority w:val="9"/>
    <w:qFormat/>
    <w:rPr>
      <w:rFonts w:asciiTheme="majorHAnsi" w:eastAsiaTheme="majorEastAsia" w:hAnsiTheme="majorHAnsi" w:cstheme="majorBidi"/>
      <w:b/>
      <w:bCs/>
      <w:kern w:val="2"/>
      <w:sz w:val="24"/>
      <w:szCs w:val="24"/>
      <w:lang w:val="en-US" w:eastAsia="zh-CN"/>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ja-JP"/>
    </w:rPr>
  </w:style>
  <w:style w:type="paragraph" w:styleId="af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列表段落"/>
    <w:basedOn w:val="a1"/>
    <w:link w:val="Chara"/>
    <w:uiPriority w:val="34"/>
    <w:qFormat/>
    <w:pPr>
      <w:ind w:left="720"/>
    </w:pPr>
    <w:rPr>
      <w:rFonts w:ascii="Calibri" w:hAnsi="Calibri"/>
      <w:lang w:val="zh-CN"/>
    </w:rPr>
  </w:style>
  <w:style w:type="character" w:customStyle="1" w:styleId="Chara">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pPr>
    <w:rPr>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eastAsia="Calibri" w:hAnsi="Arial" w:cs="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eastAsia="Calibri" w:hAnsi="Arial" w:cs="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pPr>
    <w:rPr>
      <w:rFonts w:eastAsia="Malgun Gothic"/>
      <w:sz w:val="18"/>
      <w:lang w:val="zh-CN"/>
    </w:rPr>
  </w:style>
  <w:style w:type="character" w:customStyle="1" w:styleId="TALCharCharChar">
    <w:name w:val="TAL Char Char Char"/>
    <w:link w:val="TALCharChar"/>
    <w:qFormat/>
    <w:rPr>
      <w:rFonts w:ascii="Arial" w:eastAsia="Malgun Gothic" w:hAnsi="Arial" w:cs="Arial"/>
      <w:sz w:val="18"/>
      <w:lang w:val="zh-CN" w:eastAsia="zh-CN"/>
    </w:rPr>
  </w:style>
  <w:style w:type="character" w:customStyle="1" w:styleId="TFChar">
    <w:name w:val="TF Char"/>
    <w:link w:val="TF"/>
    <w:qFormat/>
    <w:rPr>
      <w:rFonts w:ascii="Arial" w:hAnsi="Arial"/>
      <w:b/>
      <w:lang w:val="zh-CN" w:eastAsia="zh-CN"/>
    </w:rPr>
  </w:style>
  <w:style w:type="character" w:customStyle="1" w:styleId="IvDbodytextChar">
    <w:name w:val="IvD bodytext Char"/>
    <w:basedOn w:val="Char"/>
    <w:link w:val="IvDbodytext"/>
    <w:qFormat/>
    <w:locked/>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after="0" w:line="256" w:lineRule="auto"/>
    </w:pPr>
    <w:rPr>
      <w:spacing w:val="2"/>
    </w:rPr>
  </w:style>
  <w:style w:type="table" w:customStyle="1" w:styleId="GridTable1Light-Accent11">
    <w:name w:val="Grid Table 1 Light - Accent 11"/>
    <w:basedOn w:val="a3"/>
    <w:uiPriority w:val="46"/>
    <w:qFormat/>
    <w:tblPr>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normaltextrun">
    <w:name w:val="normaltextrun"/>
    <w:basedOn w:val="a2"/>
    <w:qFormat/>
  </w:style>
  <w:style w:type="paragraph" w:customStyle="1" w:styleId="Revision1">
    <w:name w:val="Revision1"/>
    <w:hidden/>
    <w:uiPriority w:val="99"/>
    <w:semiHidden/>
    <w:qFormat/>
    <w:rPr>
      <w:rFonts w:ascii="Arial" w:eastAsia="Calibri" w:hAnsi="Arial" w:cs="Arial"/>
      <w:lang w:eastAsia="ja-JP"/>
    </w:rPr>
  </w:style>
  <w:style w:type="paragraph" w:customStyle="1" w:styleId="3GPPAgreements">
    <w:name w:val="3GPP Agreements"/>
    <w:basedOn w:val="a1"/>
    <w:link w:val="3GPPAgreementsChar"/>
    <w:qFormat/>
    <w:pPr>
      <w:numPr>
        <w:numId w:val="12"/>
      </w:numPr>
      <w:overflowPunct w:val="0"/>
      <w:adjustRightInd w:val="0"/>
      <w:spacing w:before="60" w:after="60"/>
      <w:textAlignment w:val="baseline"/>
    </w:pPr>
    <w:rPr>
      <w:rFonts w:eastAsia="宋体" w:cs="Times New Roman"/>
      <w:szCs w:val="20"/>
    </w:rPr>
  </w:style>
  <w:style w:type="character" w:customStyle="1" w:styleId="3GPPAgreementsChar">
    <w:name w:val="3GPP Agreements Char"/>
    <w:link w:val="3GPPAgreements"/>
    <w:qFormat/>
    <w:rPr>
      <w:rFonts w:asciiTheme="minorHAnsi" w:hAnsiTheme="minorHAnsi"/>
      <w:sz w:val="24"/>
      <w:lang w:eastAsia="ja-JP"/>
    </w:rPr>
  </w:style>
  <w:style w:type="character" w:customStyle="1" w:styleId="Char0">
    <w:name w:val="题注 Char"/>
    <w:link w:val="a7"/>
    <w:qFormat/>
    <w:locked/>
    <w:rPr>
      <w:rFonts w:asciiTheme="minorHAnsi" w:eastAsiaTheme="minorHAnsi" w:hAnsiTheme="minorHAnsi" w:cstheme="minorBidi"/>
      <w:b/>
      <w:sz w:val="24"/>
      <w:szCs w:val="24"/>
      <w:lang w:val="en-US"/>
    </w:rPr>
  </w:style>
  <w:style w:type="character" w:customStyle="1" w:styleId="TextChar">
    <w:name w:val="Text Char"/>
    <w:link w:val="Text"/>
    <w:qFormat/>
    <w:locked/>
    <w:rPr>
      <w:rFonts w:ascii="Times" w:eastAsia="Batang" w:hAnsi="Times" w:cstheme="minorBidi"/>
      <w:sz w:val="22"/>
      <w:szCs w:val="22"/>
    </w:rPr>
  </w:style>
  <w:style w:type="paragraph" w:customStyle="1" w:styleId="Text">
    <w:name w:val="Text"/>
    <w:basedOn w:val="a1"/>
    <w:link w:val="TextChar"/>
    <w:qFormat/>
    <w:pPr>
      <w:spacing w:line="256" w:lineRule="auto"/>
    </w:pPr>
    <w:rPr>
      <w:rFonts w:ascii="Times" w:eastAsia="Batang" w:hAnsi="Times"/>
      <w:lang w:eastAsia="en-GB"/>
    </w:rPr>
  </w:style>
  <w:style w:type="character" w:customStyle="1" w:styleId="3GPPTextChar">
    <w:name w:val="3GPP Text Char"/>
    <w:link w:val="3GPPText"/>
    <w:qFormat/>
    <w:locked/>
    <w:rPr>
      <w:rFonts w:asciiTheme="minorHAnsi" w:eastAsiaTheme="minorHAnsi" w:hAnsiTheme="minorHAnsi" w:cstheme="minorBidi"/>
      <w:sz w:val="22"/>
      <w:szCs w:val="22"/>
    </w:rPr>
  </w:style>
  <w:style w:type="paragraph" w:customStyle="1" w:styleId="3GPPText">
    <w:name w:val="3GPP Text"/>
    <w:basedOn w:val="a1"/>
    <w:link w:val="3GPPTextChar"/>
    <w:qFormat/>
    <w:pPr>
      <w:spacing w:before="120" w:line="256" w:lineRule="auto"/>
    </w:pPr>
    <w:rPr>
      <w:lang w:eastAsia="en-GB"/>
    </w:rPr>
  </w:style>
  <w:style w:type="character" w:customStyle="1" w:styleId="12">
    <w:name w:val="@他1"/>
    <w:basedOn w:val="a2"/>
    <w:uiPriority w:val="99"/>
    <w:unhideWhenUsed/>
    <w:qFormat/>
    <w:rPr>
      <w:color w:val="2B579A"/>
      <w:shd w:val="clear" w:color="auto" w:fill="E1DFDD"/>
    </w:rPr>
  </w:style>
  <w:style w:type="character" w:customStyle="1" w:styleId="TAHChar">
    <w:name w:val="TAH Char"/>
    <w:qFormat/>
    <w:rPr>
      <w:rFonts w:ascii="Arial" w:eastAsia="Times New Roman" w:hAnsi="Arial"/>
      <w:b/>
      <w:sz w:val="18"/>
      <w:lang w:val="en-GB"/>
    </w:rPr>
  </w:style>
  <w:style w:type="character" w:customStyle="1" w:styleId="TACChar">
    <w:name w:val="TAC Char"/>
    <w:link w:val="TAC"/>
    <w:qFormat/>
    <w:locked/>
    <w:rPr>
      <w:rFonts w:asciiTheme="minorHAnsi" w:eastAsiaTheme="minorEastAsia" w:hAnsiTheme="minorHAnsi" w:cstheme="minorBidi"/>
      <w:sz w:val="18"/>
      <w:szCs w:val="24"/>
      <w:lang w:val="zh-CN" w:eastAsia="zh-CN"/>
    </w:rPr>
  </w:style>
  <w:style w:type="paragraph" w:customStyle="1" w:styleId="03Proposal">
    <w:name w:val="03_Proposal"/>
    <w:basedOn w:val="a1"/>
    <w:link w:val="03ProposalChar"/>
    <w:qFormat/>
    <w:rPr>
      <w:rFonts w:eastAsia="宋体" w:cs="Times New Roman"/>
      <w:b/>
      <w:bCs/>
    </w:rPr>
  </w:style>
  <w:style w:type="character" w:customStyle="1" w:styleId="03ProposalChar">
    <w:name w:val="03_Proposal Char"/>
    <w:link w:val="03Proposal"/>
    <w:qFormat/>
    <w:rPr>
      <w:rFonts w:ascii="Times New Roman" w:eastAsia="宋体" w:hAnsi="Times New Roman"/>
      <w:b/>
      <w:bCs/>
      <w:szCs w:val="24"/>
      <w:lang w:val="en-US" w:eastAsia="zh-CN"/>
    </w:rPr>
  </w:style>
  <w:style w:type="paragraph" w:customStyle="1" w:styleId="00Text">
    <w:name w:val="00_Text"/>
    <w:basedOn w:val="a1"/>
    <w:link w:val="00TextChar"/>
    <w:qFormat/>
    <w:pPr>
      <w:spacing w:before="120" w:after="120" w:line="264" w:lineRule="auto"/>
    </w:pPr>
    <w:rPr>
      <w:rFonts w:eastAsia="宋体" w:cs="Times New Roman"/>
    </w:rPr>
  </w:style>
  <w:style w:type="character" w:customStyle="1" w:styleId="00TextChar">
    <w:name w:val="00_Text Char"/>
    <w:basedOn w:val="a2"/>
    <w:link w:val="00Text"/>
    <w:qFormat/>
    <w:rPr>
      <w:rFonts w:ascii="Times New Roman" w:eastAsia="宋体" w:hAnsi="Times New Roman"/>
      <w:szCs w:val="24"/>
      <w:lang w:val="en-US" w:eastAsia="zh-CN"/>
    </w:rPr>
  </w:style>
  <w:style w:type="paragraph" w:customStyle="1" w:styleId="2-">
    <w:name w:val="标题2-新建"/>
    <w:basedOn w:val="21"/>
    <w:next w:val="a1"/>
    <w:qFormat/>
    <w:rsid w:val="00971637"/>
    <w:pPr>
      <w:spacing w:line="312" w:lineRule="auto"/>
      <w:ind w:left="425" w:firstLine="425"/>
    </w:pPr>
    <w:rPr>
      <w:rFonts w:ascii="Arial" w:hAnsi="Arial" w:cs="Arial"/>
      <w:sz w:val="24"/>
      <w:lang w:val="en-GB"/>
    </w:rPr>
  </w:style>
  <w:style w:type="character" w:customStyle="1" w:styleId="TALChar">
    <w:name w:val="TAL Char"/>
    <w:qFormat/>
    <w:rPr>
      <w:rFonts w:ascii="Arial" w:hAnsi="Arial"/>
      <w:sz w:val="18"/>
      <w:lang w:val="en-GB" w:eastAsia="en-US"/>
    </w:rPr>
  </w:style>
  <w:style w:type="paragraph" w:customStyle="1" w:styleId="title1">
    <w:name w:val="title1"/>
    <w:basedOn w:val="1"/>
    <w:next w:val="a1"/>
    <w:link w:val="title10"/>
    <w:qFormat/>
    <w:pPr>
      <w:numPr>
        <w:numId w:val="13"/>
      </w:numPr>
      <w:spacing w:before="120" w:after="120"/>
    </w:pPr>
    <w:rPr>
      <w:rFonts w:cstheme="majorBidi"/>
      <w:sz w:val="28"/>
    </w:rPr>
  </w:style>
  <w:style w:type="character" w:customStyle="1" w:styleId="title10">
    <w:name w:val="title1 字符"/>
    <w:basedOn w:val="Char8"/>
    <w:link w:val="title1"/>
    <w:qFormat/>
    <w:rPr>
      <w:rFonts w:ascii="Arial" w:eastAsiaTheme="majorEastAsia" w:hAnsi="Arial" w:cstheme="majorBidi"/>
      <w:b w:val="0"/>
      <w:bCs w:val="0"/>
      <w:kern w:val="2"/>
      <w:sz w:val="28"/>
      <w:szCs w:val="32"/>
      <w:lang w:val="en-GB" w:eastAsia="ja-JP"/>
    </w:rPr>
  </w:style>
  <w:style w:type="character" w:customStyle="1" w:styleId="Char8">
    <w:name w:val="标题 Char"/>
    <w:basedOn w:val="a2"/>
    <w:link w:val="af2"/>
    <w:uiPriority w:val="10"/>
    <w:qFormat/>
    <w:rPr>
      <w:rFonts w:asciiTheme="majorHAnsi" w:eastAsiaTheme="majorEastAsia" w:hAnsiTheme="majorHAnsi" w:cstheme="majorBidi"/>
      <w:b/>
      <w:bCs/>
      <w:kern w:val="2"/>
      <w:sz w:val="32"/>
      <w:szCs w:val="32"/>
      <w:lang w:val="en-US" w:eastAsia="zh-CN"/>
    </w:rPr>
  </w:style>
  <w:style w:type="paragraph" w:customStyle="1" w:styleId="title2">
    <w:name w:val="title 2"/>
    <w:basedOn w:val="21"/>
    <w:next w:val="a1"/>
    <w:link w:val="title20"/>
    <w:qFormat/>
    <w:pPr>
      <w:numPr>
        <w:ilvl w:val="1"/>
        <w:numId w:val="13"/>
      </w:numPr>
      <w:spacing w:before="120" w:after="120" w:line="415" w:lineRule="auto"/>
    </w:pPr>
    <w:rPr>
      <w:sz w:val="24"/>
    </w:rPr>
  </w:style>
  <w:style w:type="character" w:customStyle="1" w:styleId="title20">
    <w:name w:val="title 2 字符"/>
    <w:basedOn w:val="title10"/>
    <w:link w:val="title2"/>
    <w:qFormat/>
    <w:rPr>
      <w:rFonts w:ascii="Arial" w:eastAsiaTheme="majorEastAsia" w:hAnsi="Arial" w:cstheme="majorBidi"/>
      <w:b w:val="0"/>
      <w:bCs w:val="0"/>
      <w:kern w:val="2"/>
      <w:sz w:val="24"/>
      <w:szCs w:val="32"/>
      <w:lang w:val="en-GB" w:eastAsia="ja-JP"/>
    </w:rPr>
  </w:style>
  <w:style w:type="paragraph" w:customStyle="1" w:styleId="title3">
    <w:name w:val="title 3"/>
    <w:basedOn w:val="31"/>
    <w:next w:val="a1"/>
    <w:link w:val="title30"/>
    <w:qFormat/>
    <w:pPr>
      <w:numPr>
        <w:ilvl w:val="2"/>
        <w:numId w:val="14"/>
      </w:numPr>
      <w:spacing w:after="120" w:line="360" w:lineRule="auto"/>
      <w:ind w:left="1418" w:hanging="567"/>
    </w:pPr>
    <w:rPr>
      <w:rFonts w:cstheme="majorBidi"/>
      <w:sz w:val="24"/>
    </w:rPr>
  </w:style>
  <w:style w:type="character" w:customStyle="1" w:styleId="title30">
    <w:name w:val="title 3 字符"/>
    <w:basedOn w:val="title10"/>
    <w:link w:val="title3"/>
    <w:qFormat/>
    <w:rPr>
      <w:rFonts w:ascii="Arial" w:eastAsiaTheme="majorEastAsia" w:hAnsi="Arial" w:cstheme="majorBidi"/>
      <w:b w:val="0"/>
      <w:bCs w:val="0"/>
      <w:kern w:val="2"/>
      <w:sz w:val="24"/>
      <w:szCs w:val="32"/>
      <w:lang w:val="en-GB" w:eastAsia="ja-JP"/>
    </w:rPr>
  </w:style>
  <w:style w:type="paragraph" w:customStyle="1" w:styleId="title4">
    <w:name w:val="title4"/>
    <w:basedOn w:val="40"/>
    <w:next w:val="6"/>
    <w:link w:val="title40"/>
    <w:qFormat/>
    <w:pPr>
      <w:numPr>
        <w:ilvl w:val="3"/>
        <w:numId w:val="46"/>
      </w:numPr>
      <w:spacing w:before="0" w:after="120" w:line="377" w:lineRule="auto"/>
    </w:pPr>
    <w:rPr>
      <w:sz w:val="24"/>
    </w:rPr>
  </w:style>
  <w:style w:type="character" w:customStyle="1" w:styleId="title40">
    <w:name w:val="title4 字符"/>
    <w:basedOn w:val="6Char"/>
    <w:link w:val="title4"/>
    <w:qFormat/>
    <w:rPr>
      <w:rFonts w:asciiTheme="majorHAnsi" w:eastAsiaTheme="majorEastAsia" w:hAnsiTheme="majorHAnsi" w:cstheme="majorBidi"/>
      <w:b/>
      <w:bCs/>
      <w:kern w:val="2"/>
      <w:sz w:val="24"/>
      <w:szCs w:val="28"/>
      <w:lang w:val="en-US" w:eastAsia="ja-JP"/>
    </w:rPr>
  </w:style>
  <w:style w:type="character" w:customStyle="1" w:styleId="apple-converted-space">
    <w:name w:val="apple-converted-space"/>
    <w:basedOn w:val="a2"/>
    <w:rsid w:val="00885ABD"/>
  </w:style>
  <w:style w:type="paragraph" w:customStyle="1" w:styleId="proposal0">
    <w:name w:val="proposal"/>
    <w:basedOn w:val="a1"/>
    <w:rsid w:val="005B3A9E"/>
    <w:pPr>
      <w:spacing w:before="100" w:beforeAutospacing="1" w:after="100" w:afterAutospacing="1"/>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877204">
      <w:bodyDiv w:val="1"/>
      <w:marLeft w:val="0"/>
      <w:marRight w:val="0"/>
      <w:marTop w:val="0"/>
      <w:marBottom w:val="0"/>
      <w:divBdr>
        <w:top w:val="none" w:sz="0" w:space="0" w:color="auto"/>
        <w:left w:val="none" w:sz="0" w:space="0" w:color="auto"/>
        <w:bottom w:val="none" w:sz="0" w:space="0" w:color="auto"/>
        <w:right w:val="none" w:sz="0" w:space="0" w:color="auto"/>
      </w:divBdr>
    </w:div>
    <w:div w:id="611596370">
      <w:bodyDiv w:val="1"/>
      <w:marLeft w:val="0"/>
      <w:marRight w:val="0"/>
      <w:marTop w:val="0"/>
      <w:marBottom w:val="0"/>
      <w:divBdr>
        <w:top w:val="none" w:sz="0" w:space="0" w:color="auto"/>
        <w:left w:val="none" w:sz="0" w:space="0" w:color="auto"/>
        <w:bottom w:val="none" w:sz="0" w:space="0" w:color="auto"/>
        <w:right w:val="none" w:sz="0" w:space="0" w:color="auto"/>
      </w:divBdr>
    </w:div>
    <w:div w:id="1097597131">
      <w:bodyDiv w:val="1"/>
      <w:marLeft w:val="0"/>
      <w:marRight w:val="0"/>
      <w:marTop w:val="0"/>
      <w:marBottom w:val="0"/>
      <w:divBdr>
        <w:top w:val="none" w:sz="0" w:space="0" w:color="auto"/>
        <w:left w:val="none" w:sz="0" w:space="0" w:color="auto"/>
        <w:bottom w:val="none" w:sz="0" w:space="0" w:color="auto"/>
        <w:right w:val="none" w:sz="0" w:space="0" w:color="auto"/>
      </w:divBdr>
    </w:div>
    <w:div w:id="19724388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package" Target="embeddings/Microsoft_Visio_Drawing12.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theme" Target="theme/theme1.xml"/><Relationship Id="rId10" Type="http://schemas.microsoft.com/office/2007/relationships/stylesWithEffects" Target="stylesWithEffect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Value>4</Value>
      <Value>5</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13561</_dlc_DocId>
    <_dlc_DocIdUrl xmlns="f166a696-7b5b-4ccd-9f0c-ffde0cceec81">
      <Url>https://ericsson.sharepoint.com/sites/star/_layouts/15/DocIdRedir.aspx?ID=5NUHHDQN7SK2-1476151046-413561</Url>
      <Description>5NUHHDQN7SK2-1476151046-413561</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F75BDA-B3CB-4E8D-A5A1-FB331EE407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0B512FD-454B-45C1-ABB9-57DC45582F9D}">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F23966F-F62A-40A5-B5D8-F4A917B3BEFC}">
  <ds:schemaRefs>
    <ds:schemaRef ds:uri="http://schemas.microsoft.com/sharepoint/events"/>
  </ds:schemaRefs>
</ds:datastoreItem>
</file>

<file path=customXml/itemProps5.xml><?xml version="1.0" encoding="utf-8"?>
<ds:datastoreItem xmlns:ds="http://schemas.openxmlformats.org/officeDocument/2006/customXml" ds:itemID="{A53D8F44-AA4C-48F3-8A55-9406C9A909B2}">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4EE1FAD4-0C2E-44A2-912F-36D0AC22EAAA}">
  <ds:schemaRefs>
    <ds:schemaRef ds:uri="http://schemas.microsoft.com/sharepoint/v3/contenttype/forms"/>
  </ds:schemaRefs>
</ds:datastoreItem>
</file>

<file path=customXml/itemProps7.xml><?xml version="1.0" encoding="utf-8"?>
<ds:datastoreItem xmlns:ds="http://schemas.openxmlformats.org/officeDocument/2006/customXml" ds:itemID="{F5FEBA9B-082D-4559-BEA6-C5C9291F96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12353</Words>
  <Characters>70415</Characters>
  <Application>Microsoft Office Word</Application>
  <DocSecurity>0</DocSecurity>
  <Lines>586</Lines>
  <Paragraphs>16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LinksUpToDate>false</LinksUpToDate>
  <CharactersWithSpaces>826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0T21:34:00Z</dcterms:created>
  <dcterms:modified xsi:type="dcterms:W3CDTF">2020-08-21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4;##Research|7f1f7aab-c784-40ec-8666-825d2ac7abef</vt:lpwstr>
  </property>
  <property fmtid="{D5CDD505-2E9C-101B-9397-08002B2CF9AE}" pid="3" name="TaxKeyword">
    <vt:lpwstr>1020;#CTPClassification=CTP_NT|ce1f0795-e420-4dce-82ef-804ad4347e39</vt:lpwstr>
  </property>
  <property fmtid="{D5CDD505-2E9C-101B-9397-08002B2CF9AE}" pid="4" name="AuthorIds_UIVersion_2048">
    <vt:lpwstr>329</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ContentTypeId">
    <vt:lpwstr>0x010100EF0A24742A633646A8F3200A8413A9D2</vt:lpwstr>
  </property>
  <property fmtid="{D5CDD505-2E9C-101B-9397-08002B2CF9AE}" pid="9" name="Date">
    <vt:filetime>2018-03-26T22:00:00Z</vt:filetime>
  </property>
  <property fmtid="{D5CDD505-2E9C-101B-9397-08002B2CF9AE}" pid="10" name="EriCOLLOrganizationUnit">
    <vt:lpwstr>5;##GFTE ER Radio Access Technologies|692a7af5-c1f7-4d68-b1ab-a7920dfecb78</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8386350f-cc33-4603-8947-7185e3aebb2e</vt:lpwstr>
  </property>
  <property fmtid="{D5CDD505-2E9C-101B-9397-08002B2CF9AE}" pid="14" name="EriCOLLProjects">
    <vt:lpwstr/>
  </property>
  <property fmtid="{D5CDD505-2E9C-101B-9397-08002B2CF9AE}" pid="15" name="AuthorIds_UIVersion_1024">
    <vt:lpwstr>329</vt:lpwstr>
  </property>
  <property fmtid="{D5CDD505-2E9C-101B-9397-08002B2CF9AE}" pid="16" name="KSOProductBuildVer">
    <vt:lpwstr>2052-11.8.2.8696</vt:lpwstr>
  </property>
  <property fmtid="{D5CDD505-2E9C-101B-9397-08002B2CF9AE}" pid="17" name="TitusGUID">
    <vt:lpwstr>a0d477f2-0912-4f11-a921-e36bba991acd</vt:lpwstr>
  </property>
  <property fmtid="{D5CDD505-2E9C-101B-9397-08002B2CF9AE}" pid="18" name="CTP_TimeStamp">
    <vt:lpwstr>2020-08-18 19:40:56Z</vt:lpwstr>
  </property>
  <property fmtid="{D5CDD505-2E9C-101B-9397-08002B2CF9AE}" pid="19" name="CTP_BU">
    <vt:lpwstr>NA</vt:lpwstr>
  </property>
  <property fmtid="{D5CDD505-2E9C-101B-9397-08002B2CF9AE}" pid="20" name="CTP_IDSID">
    <vt:lpwstr>NA</vt:lpwstr>
  </property>
  <property fmtid="{D5CDD505-2E9C-101B-9397-08002B2CF9AE}" pid="21" name="CTP_WWID">
    <vt:lpwstr>NA</vt:lpwstr>
  </property>
  <property fmtid="{D5CDD505-2E9C-101B-9397-08002B2CF9AE}" pid="22" name="CTPClassification">
    <vt:lpwstr>CTP_NT</vt:lpwstr>
  </property>
</Properties>
</file>